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0ACC566" w14:textId="77777777" w:rsidR="00DC113F" w:rsidRPr="00C07E3E" w:rsidRDefault="00DC113F" w:rsidP="00B62581">
      <w:pPr>
        <w:pStyle w:val="a3"/>
        <w:keepNext w:val="0"/>
        <w:keepLines w:val="0"/>
        <w:widowControl w:val="0"/>
        <w:tabs>
          <w:tab w:val="left" w:pos="1134"/>
        </w:tabs>
        <w:spacing w:after="160" w:line="374" w:lineRule="auto"/>
        <w:ind w:left="5103"/>
        <w:rPr>
          <w:rFonts w:ascii="Sylfaen" w:hAnsi="Sylfaen"/>
          <w:b w:val="0"/>
          <w:sz w:val="24"/>
          <w:szCs w:val="24"/>
        </w:rPr>
      </w:pPr>
      <w:r w:rsidRPr="00C07E3E">
        <w:rPr>
          <w:rFonts w:ascii="Sylfaen" w:hAnsi="Sylfaen"/>
          <w:b w:val="0"/>
          <w:sz w:val="24"/>
          <w:szCs w:val="24"/>
        </w:rPr>
        <w:t>ՀԱՍՏԱՏՎԱԾ ԵՆ</w:t>
      </w:r>
    </w:p>
    <w:p w14:paraId="3F1DBBE9" w14:textId="77777777" w:rsidR="00DC113F" w:rsidRPr="00C07E3E" w:rsidRDefault="00DC113F" w:rsidP="00B62581">
      <w:pPr>
        <w:widowControl w:val="0"/>
        <w:tabs>
          <w:tab w:val="left" w:pos="1134"/>
        </w:tabs>
        <w:spacing w:after="160" w:line="374" w:lineRule="auto"/>
        <w:ind w:left="5103"/>
        <w:jc w:val="center"/>
        <w:rPr>
          <w:rFonts w:ascii="Sylfaen" w:hAnsi="Sylfaen"/>
          <w:sz w:val="24"/>
          <w:szCs w:val="24"/>
        </w:rPr>
      </w:pPr>
      <w:r w:rsidRPr="00C07E3E">
        <w:rPr>
          <w:rFonts w:ascii="Sylfaen" w:hAnsi="Sylfaen"/>
          <w:sz w:val="24"/>
          <w:szCs w:val="24"/>
        </w:rPr>
        <w:t>Եվրասիական տնտեսական հանձնաժողովի կոլեգիայի</w:t>
      </w:r>
      <w:r w:rsidRPr="00C07E3E">
        <w:rPr>
          <w:rFonts w:ascii="Sylfaen" w:hAnsi="Sylfaen"/>
          <w:sz w:val="24"/>
          <w:szCs w:val="24"/>
        </w:rPr>
        <w:br/>
        <w:t>2023 թվականի դեկտեմբերի 19-ի թիվ 178 որոշմամբ</w:t>
      </w:r>
    </w:p>
    <w:p w14:paraId="72BEBC06" w14:textId="77777777" w:rsidR="00DC113F" w:rsidRPr="00C07E3E" w:rsidRDefault="00DC113F" w:rsidP="00B62581">
      <w:pPr>
        <w:pStyle w:val="a3"/>
        <w:keepNext w:val="0"/>
        <w:keepLines w:val="0"/>
        <w:widowControl w:val="0"/>
        <w:tabs>
          <w:tab w:val="left" w:pos="1134"/>
        </w:tabs>
        <w:spacing w:after="160" w:line="374" w:lineRule="auto"/>
        <w:rPr>
          <w:rFonts w:ascii="Sylfaen" w:hAnsi="Sylfaen"/>
          <w:sz w:val="24"/>
          <w:szCs w:val="24"/>
        </w:rPr>
      </w:pPr>
    </w:p>
    <w:p w14:paraId="1A401EFA" w14:textId="77777777" w:rsidR="00DC113F" w:rsidRPr="00C07E3E" w:rsidRDefault="00DC113F" w:rsidP="00B62581">
      <w:pPr>
        <w:pStyle w:val="a3"/>
        <w:keepNext w:val="0"/>
        <w:keepLines w:val="0"/>
        <w:widowControl w:val="0"/>
        <w:tabs>
          <w:tab w:val="left" w:pos="1134"/>
        </w:tabs>
        <w:spacing w:after="160" w:line="374" w:lineRule="auto"/>
        <w:rPr>
          <w:rFonts w:ascii="Sylfaen" w:hAnsi="Sylfaen"/>
          <w:sz w:val="24"/>
          <w:szCs w:val="24"/>
        </w:rPr>
      </w:pPr>
      <w:r w:rsidRPr="00C07E3E">
        <w:rPr>
          <w:rFonts w:ascii="Sylfaen" w:hAnsi="Sylfaen"/>
          <w:sz w:val="24"/>
          <w:szCs w:val="24"/>
        </w:rPr>
        <w:t>Կանոններ</w:t>
      </w:r>
    </w:p>
    <w:p w14:paraId="28F12CC5" w14:textId="77777777" w:rsidR="00DC113F" w:rsidRPr="00C07E3E" w:rsidRDefault="00DC113F" w:rsidP="00B62581">
      <w:pPr>
        <w:pStyle w:val="a1"/>
        <w:widowControl w:val="0"/>
        <w:tabs>
          <w:tab w:val="left" w:pos="1134"/>
        </w:tabs>
        <w:spacing w:after="160" w:line="374" w:lineRule="auto"/>
        <w:rPr>
          <w:rFonts w:ascii="Sylfaen" w:hAnsi="Sylfaen"/>
          <w:sz w:val="24"/>
          <w:szCs w:val="24"/>
        </w:rPr>
      </w:pPr>
      <w:r w:rsidRPr="00C07E3E">
        <w:rPr>
          <w:rFonts w:ascii="Sylfaen" w:hAnsi="Sylfaen"/>
          <w:sz w:val="24"/>
          <w:szCs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474F5423" w14:textId="77777777" w:rsidR="00DC113F" w:rsidRPr="00C07E3E" w:rsidRDefault="00DC113F" w:rsidP="00B62581">
      <w:pPr>
        <w:pStyle w:val="a1"/>
        <w:widowControl w:val="0"/>
        <w:tabs>
          <w:tab w:val="left" w:pos="1134"/>
        </w:tabs>
        <w:spacing w:after="160" w:line="374" w:lineRule="auto"/>
        <w:rPr>
          <w:rFonts w:ascii="Sylfaen" w:hAnsi="Sylfaen"/>
          <w:sz w:val="24"/>
          <w:szCs w:val="24"/>
        </w:rPr>
      </w:pPr>
    </w:p>
    <w:p w14:paraId="495BA2FF" w14:textId="77777777" w:rsidR="00DC113F" w:rsidRPr="00C07E3E" w:rsidRDefault="00DC113F" w:rsidP="00B62581">
      <w:pPr>
        <w:pStyle w:val="Heading1"/>
        <w:keepNext w:val="0"/>
        <w:keepLines w:val="0"/>
        <w:widowControl w:val="0"/>
        <w:tabs>
          <w:tab w:val="left" w:pos="1134"/>
        </w:tabs>
        <w:spacing w:before="0" w:after="160" w:line="374" w:lineRule="auto"/>
        <w:rPr>
          <w:rFonts w:ascii="Sylfaen" w:hAnsi="Sylfaen"/>
          <w:sz w:val="24"/>
          <w:szCs w:val="24"/>
        </w:rPr>
      </w:pPr>
      <w:r w:rsidRPr="00C07E3E">
        <w:rPr>
          <w:rFonts w:ascii="Sylfaen" w:hAnsi="Sylfaen"/>
          <w:sz w:val="24"/>
          <w:szCs w:val="24"/>
        </w:rPr>
        <w:t>I. Ընդհանուր դրույթներ</w:t>
      </w:r>
    </w:p>
    <w:p w14:paraId="5B88FA22" w14:textId="77777777" w:rsidR="00DC113F" w:rsidRPr="00C07E3E" w:rsidRDefault="00DC113F" w:rsidP="00B62581">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w:t>
      </w:r>
      <w:r w:rsidR="00B62581" w:rsidRPr="006732AD">
        <w:rPr>
          <w:rFonts w:ascii="Sylfaen" w:hAnsi="Sylfaen"/>
          <w:sz w:val="24"/>
        </w:rPr>
        <w:tab/>
      </w:r>
      <w:r w:rsidRPr="00C07E3E">
        <w:rPr>
          <w:rFonts w:ascii="Sylfaen" w:hAnsi="Sylfaen"/>
          <w:sz w:val="24"/>
        </w:rPr>
        <w:t>Սույն կանոնները մշակվել են Եվրասիական տնտեսական միության (այսուհետ՝ Միություն) իրավունքը կազմող հետեւյալ միջազգային պայմանագրերին եւ ակտերին համապատասխան՝</w:t>
      </w:r>
    </w:p>
    <w:p w14:paraId="30F0E0F7" w14:textId="77777777" w:rsidR="00DC113F" w:rsidRPr="00C07E3E" w:rsidRDefault="00DC113F" w:rsidP="00B62581">
      <w:pPr>
        <w:pStyle w:val="a6"/>
        <w:widowControl w:val="0"/>
        <w:tabs>
          <w:tab w:val="left" w:pos="1134"/>
        </w:tabs>
        <w:spacing w:after="160" w:line="374" w:lineRule="auto"/>
        <w:ind w:firstLine="567"/>
        <w:rPr>
          <w:rFonts w:ascii="Sylfaen" w:hAnsi="Sylfaen"/>
          <w:sz w:val="24"/>
        </w:rPr>
      </w:pPr>
      <w:bookmarkStart w:id="0" w:name="_Hlk145675972"/>
      <w:r w:rsidRPr="00C07E3E">
        <w:rPr>
          <w:rFonts w:ascii="Sylfaen" w:hAnsi="Sylfaen"/>
          <w:sz w:val="24"/>
        </w:rPr>
        <w:t>«Եվրասիական տնտեսական միության մասին» 2014 թվականի մայիսի 29-ի պայմանագիր (այսուհետ՝ Պայմանագիր).</w:t>
      </w:r>
    </w:p>
    <w:p w14:paraId="23F32BD0" w14:textId="77777777" w:rsidR="00DC113F" w:rsidRPr="00C07E3E" w:rsidRDefault="00DC113F" w:rsidP="00B6258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Եվրասիական տնտեսական միության շրջանակներում դեղամիջոցների շրջանառության միասնական սկզբունքների եւ կանոնների մասին» 2014 թվականի դեկտեմբերի 23-ի համաձայնագիր (այսուհետ՝ Համաձայնագիր).</w:t>
      </w:r>
    </w:p>
    <w:p w14:paraId="42E49A5C" w14:textId="77777777" w:rsidR="00DC113F" w:rsidRPr="00C07E3E" w:rsidRDefault="00DC113F" w:rsidP="00B62581">
      <w:pPr>
        <w:pStyle w:val="a6"/>
        <w:widowControl w:val="0"/>
        <w:tabs>
          <w:tab w:val="left" w:pos="1134"/>
        </w:tabs>
        <w:spacing w:after="160" w:line="374" w:lineRule="auto"/>
        <w:ind w:firstLine="567"/>
        <w:rPr>
          <w:rFonts w:ascii="Sylfaen" w:hAnsi="Sylfaen"/>
          <w:sz w:val="24"/>
        </w:rPr>
      </w:pPr>
      <w:r w:rsidRPr="00C07E3E">
        <w:rPr>
          <w:rFonts w:ascii="Sylfaen" w:hAnsi="Sylfaen"/>
          <w:sz w:val="24"/>
        </w:rPr>
        <w:t xml:space="preserve">Եվրասիական տնտեսական բարձրագույն խորհրդի </w:t>
      </w:r>
      <w:bookmarkStart w:id="1" w:name="_Hlk145602878"/>
      <w:r w:rsidRPr="00C07E3E">
        <w:rPr>
          <w:rFonts w:ascii="Sylfaen" w:hAnsi="Sylfaen"/>
          <w:sz w:val="24"/>
        </w:rPr>
        <w:t xml:space="preserve">2014 թվականի </w:t>
      </w:r>
      <w:bookmarkEnd w:id="1"/>
      <w:r w:rsidRPr="00C07E3E">
        <w:rPr>
          <w:rFonts w:ascii="Sylfaen" w:hAnsi="Sylfaen"/>
          <w:sz w:val="24"/>
        </w:rPr>
        <w:t xml:space="preserve">դեկտեմբերի 23-ի ««Եվրասիական տնտեսական միության շրջանակներում </w:t>
      </w:r>
      <w:r w:rsidRPr="00C07E3E">
        <w:rPr>
          <w:rFonts w:ascii="Sylfaen" w:hAnsi="Sylfaen"/>
          <w:sz w:val="24"/>
        </w:rPr>
        <w:lastRenderedPageBreak/>
        <w:t>դեղամիջոցների շրջանառության միասնական սկզբունքների եւ կանոնների մասին» համաձայնագրի իրագործման մասին» թիվ 108 որոշում.</w:t>
      </w:r>
    </w:p>
    <w:p w14:paraId="5702A66B"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խորհրդի 2016 թվականի փետրվարի 12-ի «Դեղամիջոցների շրջանառության ոլորտում տեղեկատվական համակարգի ձեւավորման եւ վարման կարգը հաստատելու մասին» թիվ 30 որոշում.</w:t>
      </w:r>
    </w:p>
    <w:p w14:paraId="1BB73F66"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խորհրդի 2016 թվականի նոյեմբերի 3-ի «Բժշկական կիրառության դեղամիջոցների գրանցման եւ փորձաքննության կանոնների մասին» թիվ 78 որոշում.</w:t>
      </w:r>
    </w:p>
    <w:p w14:paraId="6007EE71" w14:textId="77777777" w:rsidR="00DC113F" w:rsidRPr="00C07E3E" w:rsidRDefault="00DC113F" w:rsidP="00EB5D30">
      <w:pPr>
        <w:pStyle w:val="a6"/>
        <w:widowControl w:val="0"/>
        <w:tabs>
          <w:tab w:val="left" w:pos="1134"/>
        </w:tabs>
        <w:spacing w:after="160"/>
        <w:ind w:firstLine="567"/>
        <w:rPr>
          <w:rFonts w:ascii="Sylfaen" w:hAnsi="Sylfaen"/>
          <w:sz w:val="24"/>
        </w:rPr>
      </w:pPr>
      <w:bookmarkStart w:id="2" w:name="_Hlk145497677"/>
      <w:r w:rsidRPr="00C07E3E">
        <w:rPr>
          <w:rFonts w:ascii="Sylfaen" w:hAnsi="Sylfaen"/>
          <w:sz w:val="24"/>
        </w:rPr>
        <w:t>Եվրասիական տնտեսական հանձնաժողովի խորհրդի 2016 թվականի նոյեմբերի 3-ի «Եվրասիական տնտեսական միության անդամ պետությունների դեղագործական տեսչությունների որակի համակարգին ներկայացվող</w:t>
      </w:r>
      <w:bookmarkStart w:id="3" w:name="_Hlk145499271"/>
      <w:r w:rsidRPr="00C07E3E">
        <w:rPr>
          <w:rFonts w:ascii="Sylfaen" w:hAnsi="Sylfaen"/>
          <w:sz w:val="24"/>
        </w:rPr>
        <w:t xml:space="preserve"> ընդհանուր </w:t>
      </w:r>
      <w:bookmarkEnd w:id="3"/>
      <w:r w:rsidRPr="00C07E3E">
        <w:rPr>
          <w:rFonts w:ascii="Sylfaen" w:hAnsi="Sylfaen"/>
          <w:sz w:val="24"/>
        </w:rPr>
        <w:t>պահանջները հաստատելու մասին» (այսուհետ՝ Տեսչությունների որակի համակարգին ներկայացվող պահանջներ) թիվ 82 որոշում.</w:t>
      </w:r>
    </w:p>
    <w:p w14:paraId="2B533C58"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խորհրդի 2016 թվականի նոյեմբերի 3-ի «Դեղագործական տեսչական ստուգումների անցկացման կանոնները հաստատելու մասին» (այսուհետ՝ Տեսչական ստուգումների անցկացման կանոններ) թիվ 83 որոշում.</w:t>
      </w:r>
    </w:p>
    <w:bookmarkEnd w:id="2"/>
    <w:p w14:paraId="333EC6E6"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A61319C"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4DB8EF29"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4ABBC84B"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20FFBB44" w14:textId="77777777" w:rsidR="00DC113F" w:rsidRPr="00C07E3E" w:rsidRDefault="00DC113F" w:rsidP="00EB5D30">
      <w:pPr>
        <w:pStyle w:val="a6"/>
        <w:widowControl w:val="0"/>
        <w:tabs>
          <w:tab w:val="left" w:pos="1134"/>
        </w:tabs>
        <w:spacing w:after="160"/>
        <w:ind w:firstLine="567"/>
        <w:rPr>
          <w:rFonts w:ascii="Sylfaen" w:hAnsi="Sylfaen"/>
          <w:sz w:val="24"/>
        </w:rPr>
      </w:pPr>
      <w:bookmarkStart w:id="4" w:name="_Hlk145497730"/>
      <w:r w:rsidRPr="00C07E3E">
        <w:rPr>
          <w:rFonts w:ascii="Sylfaen" w:hAnsi="Sylfaen"/>
          <w:sz w:val="24"/>
        </w:rPr>
        <w:t>Եվրասիական տնտեսական հանձնաժողովի կոլեգիայի 2023 թվականի հուլիսի 18-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իրագործման կանոնները հաստատելու մասին» (այսուհետ՝ Իրագործման կանոններ) թիվ 108 որոշում:</w:t>
      </w:r>
    </w:p>
    <w:p w14:paraId="0DBFE743" w14:textId="77777777" w:rsidR="00DC113F" w:rsidRPr="00C07E3E" w:rsidRDefault="00DC113F" w:rsidP="00EB5D30">
      <w:pPr>
        <w:pStyle w:val="a6"/>
        <w:widowControl w:val="0"/>
        <w:tabs>
          <w:tab w:val="left" w:pos="1134"/>
        </w:tabs>
        <w:spacing w:after="160"/>
        <w:ind w:firstLine="567"/>
        <w:rPr>
          <w:rFonts w:ascii="Sylfaen" w:hAnsi="Sylfaen"/>
          <w:sz w:val="24"/>
        </w:rPr>
      </w:pPr>
    </w:p>
    <w:p w14:paraId="1617BABA"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bookmarkStart w:id="5" w:name="_Toc351924578"/>
      <w:bookmarkStart w:id="6" w:name="_Toc363227824"/>
      <w:bookmarkStart w:id="7" w:name="_Toc364113123"/>
      <w:bookmarkStart w:id="8" w:name="_Toc369270989"/>
      <w:bookmarkStart w:id="9" w:name="_Toc375908829"/>
      <w:bookmarkEnd w:id="0"/>
      <w:bookmarkEnd w:id="4"/>
      <w:r w:rsidRPr="00C07E3E">
        <w:rPr>
          <w:rFonts w:ascii="Sylfaen" w:hAnsi="Sylfaen"/>
          <w:sz w:val="24"/>
          <w:szCs w:val="24"/>
        </w:rPr>
        <w:t>II. Կիրառման ոլորտը</w:t>
      </w:r>
      <w:bookmarkEnd w:id="5"/>
      <w:bookmarkEnd w:id="6"/>
      <w:bookmarkEnd w:id="7"/>
      <w:bookmarkEnd w:id="8"/>
      <w:bookmarkEnd w:id="9"/>
    </w:p>
    <w:p w14:paraId="27632CB1" w14:textId="77777777" w:rsidR="00DC113F" w:rsidRPr="00C07E3E" w:rsidRDefault="00DC113F" w:rsidP="00EB5D30">
      <w:pPr>
        <w:pStyle w:val="af1"/>
        <w:widowControl w:val="0"/>
        <w:tabs>
          <w:tab w:val="left" w:pos="1134"/>
        </w:tabs>
        <w:spacing w:after="160"/>
        <w:ind w:firstLine="567"/>
        <w:rPr>
          <w:rFonts w:ascii="Sylfaen" w:hAnsi="Sylfaen"/>
          <w:sz w:val="24"/>
        </w:rPr>
      </w:pPr>
      <w:bookmarkStart w:id="10" w:name="_Toc351924580"/>
      <w:r w:rsidRPr="00C07E3E">
        <w:rPr>
          <w:rFonts w:ascii="Sylfaen" w:hAnsi="Sylfaen"/>
          <w:sz w:val="24"/>
        </w:rPr>
        <w:t>2.</w:t>
      </w:r>
      <w:r w:rsidR="00B62581" w:rsidRPr="006732AD">
        <w:rPr>
          <w:rFonts w:ascii="Sylfaen" w:hAnsi="Sylfaen"/>
          <w:sz w:val="24"/>
        </w:rPr>
        <w:tab/>
      </w:r>
      <w:r w:rsidRPr="00C07E3E">
        <w:rPr>
          <w:rFonts w:ascii="Sylfaen" w:hAnsi="Sylfaen"/>
          <w:sz w:val="24"/>
        </w:rPr>
        <w:t xml:space="preserve">Սույն կանոնները մշակվել են «Դեղամիջոցներ արտադրողների արտադրական հարթակների՝ Եվրասիական տնտեսական միության պատշաճ </w:t>
      </w:r>
      <w:bookmarkStart w:id="11" w:name="_Hlk145497756"/>
      <w:r w:rsidRPr="00C07E3E">
        <w:rPr>
          <w:rFonts w:ascii="Sylfaen" w:hAnsi="Sylfaen"/>
          <w:sz w:val="24"/>
        </w:rPr>
        <w:t xml:space="preserve">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այսուհետ՝ ընդհանուր գործընթաց) </w:t>
      </w:r>
      <w:bookmarkEnd w:id="11"/>
      <w:r w:rsidRPr="00C07E3E">
        <w:rPr>
          <w:rFonts w:ascii="Sylfaen" w:hAnsi="Sylfaen"/>
          <w:sz w:val="24"/>
        </w:rPr>
        <w:t>մասնակիցների միջեւ տեղեկատվական փոխգործակցության կարգն ու պայմանները սահմանելու, այդ թվում՝ այդ ընդհանուր գործընթացի շրջանակներում կատարվող ընթացակարգերի նկարագրության նպատակով։</w:t>
      </w:r>
    </w:p>
    <w:p w14:paraId="22B641D8" w14:textId="77777777" w:rsidR="00DC113F" w:rsidRPr="00C07E3E" w:rsidRDefault="00DC113F" w:rsidP="00B62581">
      <w:pPr>
        <w:pStyle w:val="af1"/>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3.</w:t>
      </w:r>
      <w:r w:rsidR="00B62581" w:rsidRPr="006732AD">
        <w:rPr>
          <w:rFonts w:ascii="Sylfaen" w:hAnsi="Sylfaen"/>
          <w:sz w:val="24"/>
        </w:rPr>
        <w:tab/>
      </w:r>
      <w:r w:rsidRPr="00C07E3E">
        <w:rPr>
          <w:rFonts w:ascii="Sylfaen" w:hAnsi="Sylfaen"/>
          <w:sz w:val="24"/>
        </w:rPr>
        <w:t>Սույն կանոնները կիրառվում են ընդհանուր գործընթացի մասնակիցների կողմից ընդհանուր գործընթացի շրջանակներում ընթացակարգերի եւ գործառնությունների կատարման կարգը հսկելիս, ինչպես նաեւ ընդհանուր գործընթացի իրագործումն ապահովող տեղեկատվական համակարգերի բաղադրիչները նախագծելիս, մշակելիս եւ լրամշակելիս։</w:t>
      </w:r>
    </w:p>
    <w:p w14:paraId="4508B025" w14:textId="77777777" w:rsidR="00DC113F" w:rsidRPr="00C07E3E" w:rsidRDefault="00DC113F" w:rsidP="00B62581">
      <w:pPr>
        <w:pStyle w:val="af1"/>
        <w:widowControl w:val="0"/>
        <w:tabs>
          <w:tab w:val="left" w:pos="1134"/>
        </w:tabs>
        <w:spacing w:after="160" w:line="374" w:lineRule="auto"/>
        <w:ind w:firstLine="567"/>
        <w:rPr>
          <w:rFonts w:ascii="Sylfaen" w:hAnsi="Sylfaen"/>
          <w:sz w:val="24"/>
        </w:rPr>
      </w:pPr>
    </w:p>
    <w:p w14:paraId="795A4983" w14:textId="77777777" w:rsidR="00DC113F" w:rsidRPr="00C07E3E" w:rsidRDefault="00DC113F" w:rsidP="00B62581">
      <w:pPr>
        <w:pStyle w:val="Heading1"/>
        <w:keepNext w:val="0"/>
        <w:keepLines w:val="0"/>
        <w:widowControl w:val="0"/>
        <w:tabs>
          <w:tab w:val="left" w:pos="1134"/>
        </w:tabs>
        <w:spacing w:before="0" w:after="160" w:line="374" w:lineRule="auto"/>
        <w:rPr>
          <w:rFonts w:ascii="Sylfaen" w:hAnsi="Sylfaen"/>
          <w:sz w:val="24"/>
          <w:szCs w:val="24"/>
        </w:rPr>
      </w:pPr>
      <w:bookmarkStart w:id="12" w:name="_Toc375908830"/>
      <w:r w:rsidRPr="00C07E3E">
        <w:rPr>
          <w:rFonts w:ascii="Sylfaen" w:hAnsi="Sylfaen"/>
          <w:sz w:val="24"/>
          <w:szCs w:val="24"/>
        </w:rPr>
        <w:t>III.</w:t>
      </w:r>
      <w:bookmarkEnd w:id="12"/>
      <w:r w:rsidRPr="00C07E3E">
        <w:rPr>
          <w:rFonts w:ascii="Sylfaen" w:hAnsi="Sylfaen"/>
          <w:sz w:val="24"/>
          <w:szCs w:val="24"/>
        </w:rPr>
        <w:t xml:space="preserve"> Հիմնական հասկացությունները</w:t>
      </w:r>
    </w:p>
    <w:bookmarkEnd w:id="10"/>
    <w:p w14:paraId="17C33123" w14:textId="77777777" w:rsidR="00DC113F" w:rsidRPr="00C07E3E" w:rsidRDefault="00DC113F" w:rsidP="00B62581">
      <w:pPr>
        <w:pStyle w:val="af1"/>
        <w:widowControl w:val="0"/>
        <w:tabs>
          <w:tab w:val="left" w:pos="1134"/>
        </w:tabs>
        <w:spacing w:after="160" w:line="374" w:lineRule="auto"/>
        <w:ind w:firstLine="567"/>
        <w:rPr>
          <w:rFonts w:ascii="Sylfaen" w:hAnsi="Sylfaen"/>
          <w:sz w:val="24"/>
        </w:rPr>
      </w:pPr>
      <w:r w:rsidRPr="00C07E3E">
        <w:rPr>
          <w:rFonts w:ascii="Sylfaen" w:hAnsi="Sylfaen"/>
          <w:sz w:val="24"/>
        </w:rPr>
        <w:t>4.</w:t>
      </w:r>
      <w:r w:rsidR="00B62581" w:rsidRPr="006732AD">
        <w:rPr>
          <w:rFonts w:ascii="Sylfaen" w:hAnsi="Sylfaen"/>
          <w:sz w:val="24"/>
        </w:rPr>
        <w:tab/>
      </w:r>
      <w:r w:rsidRPr="00C07E3E">
        <w:rPr>
          <w:rFonts w:ascii="Sylfaen" w:hAnsi="Sylfaen"/>
          <w:sz w:val="24"/>
        </w:rPr>
        <w:t>Սույն կանոնների նպատակներով օգտագործվում են հասկացություններ, որոնք ունեն հետեւյալ իմաստը՝</w:t>
      </w:r>
    </w:p>
    <w:p w14:paraId="3640B9A6" w14:textId="77777777" w:rsidR="00DC113F" w:rsidRPr="00C07E3E" w:rsidRDefault="00DC113F" w:rsidP="00B62581">
      <w:pPr>
        <w:pStyle w:val="a6"/>
        <w:widowControl w:val="0"/>
        <w:tabs>
          <w:tab w:val="left" w:pos="1134"/>
        </w:tabs>
        <w:spacing w:after="160" w:line="374" w:lineRule="auto"/>
        <w:ind w:firstLine="567"/>
        <w:rPr>
          <w:rFonts w:ascii="Sylfaen" w:hAnsi="Sylfaen"/>
          <w:sz w:val="24"/>
        </w:rPr>
      </w:pPr>
      <w:bookmarkStart w:id="13" w:name="_Hlk145497888"/>
      <w:r w:rsidRPr="00B62581">
        <w:rPr>
          <w:rFonts w:ascii="Sylfaen" w:hAnsi="Sylfaen"/>
          <w:b/>
          <w:sz w:val="24"/>
        </w:rPr>
        <w:t>դեղագործական տեսչական ստուգումների մասին տվյալների</w:t>
      </w:r>
      <w:r w:rsidR="00B62581" w:rsidRPr="00B62581">
        <w:rPr>
          <w:rFonts w:ascii="Sylfaen" w:hAnsi="Sylfaen"/>
          <w:b/>
          <w:sz w:val="24"/>
        </w:rPr>
        <w:t xml:space="preserve"> բազա</w:t>
      </w:r>
      <w:r w:rsidRPr="00C07E3E">
        <w:rPr>
          <w:rFonts w:ascii="Sylfaen" w:hAnsi="Sylfaen"/>
          <w:sz w:val="24"/>
        </w:rPr>
        <w:t>՝ Եվրասիական տնտեսական հանձնաժողովի (այսուհետ՝ Հանձնաժողով) կողմից ձեւավորվող ընդհանուր տեղեկատվական ռեսուրս, որը պարունակում է</w:t>
      </w:r>
      <w:bookmarkStart w:id="14" w:name="_Hlk145497786"/>
      <w:r w:rsidRPr="00C07E3E">
        <w:rPr>
          <w:rFonts w:ascii="Sylfaen" w:hAnsi="Sylfaen"/>
          <w:sz w:val="24"/>
        </w:rPr>
        <w:t xml:space="preserve"> տեղեկություններ՝ Դեղամիջոցներ արտադրողների արտադրական </w:t>
      </w:r>
      <w:bookmarkEnd w:id="14"/>
      <w:r w:rsidRPr="00C07E3E">
        <w:rPr>
          <w:rFonts w:ascii="Sylfaen" w:hAnsi="Sylfaen"/>
          <w:sz w:val="24"/>
        </w:rPr>
        <w:t xml:space="preserve">հարթակների (այսուհետ՝ արտադրական հարթակ)՝ Հանձնաժողովի խորհրդի 2016 թվականի նոյեմբերի 3-ի թիվ 77 որոշմամբ հաստատված` «Եվրասիական տնտեսական միության պատշաճ արտադրական գործունեության կանոնների» </w:t>
      </w:r>
      <w:bookmarkStart w:id="15" w:name="_Hlk145497842"/>
      <w:r w:rsidRPr="00C07E3E">
        <w:rPr>
          <w:rFonts w:ascii="Sylfaen" w:hAnsi="Sylfaen"/>
          <w:sz w:val="24"/>
        </w:rPr>
        <w:t>(այսուհետ՝ Պատշաճ արտադրական գործունեության կանոններ)</w:t>
      </w:r>
      <w:bookmarkEnd w:id="15"/>
      <w:r w:rsidRPr="00C07E3E">
        <w:rPr>
          <w:rFonts w:ascii="Sylfaen" w:hAnsi="Sylfaen"/>
          <w:sz w:val="24"/>
        </w:rPr>
        <w:t xml:space="preserve"> պահանջներին համապատասխանության մասով տեսչական ստուգման արդյունքների վերաբերյալ</w:t>
      </w:r>
      <w:bookmarkStart w:id="16" w:name="_Hlk145497852"/>
      <w:r w:rsidRPr="00C07E3E">
        <w:rPr>
          <w:rFonts w:ascii="Sylfaen" w:hAnsi="Sylfaen"/>
          <w:sz w:val="24"/>
        </w:rPr>
        <w:t xml:space="preserve">` ներառյալ տեղեկություններ Պատշաճ արտադրական գործունեության կանոնների պահանջներին արտադրության համապատասխանության սերտիֆիկատների մասին տեղեկություններ, ինչպես նաեւ տեղեկություններ տեսչական ստուգումներ անցկացնելու պլանների (ժամանակացույցների) </w:t>
      </w:r>
      <w:bookmarkEnd w:id="16"/>
      <w:r w:rsidRPr="00C07E3E">
        <w:rPr>
          <w:rFonts w:ascii="Sylfaen" w:hAnsi="Sylfaen"/>
          <w:sz w:val="24"/>
        </w:rPr>
        <w:t xml:space="preserve">մասին </w:t>
      </w:r>
      <w:r w:rsidRPr="00C07E3E">
        <w:rPr>
          <w:sz w:val="24"/>
        </w:rPr>
        <w:t>․</w:t>
      </w:r>
    </w:p>
    <w:p w14:paraId="6C1ED60A" w14:textId="77777777" w:rsidR="00DC113F" w:rsidRPr="00FF6960" w:rsidRDefault="004B5D01" w:rsidP="004B5D01">
      <w:pPr>
        <w:pStyle w:val="a6"/>
        <w:widowControl w:val="0"/>
        <w:tabs>
          <w:tab w:val="left" w:pos="1134"/>
        </w:tabs>
        <w:spacing w:after="160" w:line="336" w:lineRule="auto"/>
        <w:ind w:firstLine="567"/>
        <w:rPr>
          <w:rFonts w:ascii="Sylfaen" w:hAnsi="Sylfaen"/>
          <w:sz w:val="24"/>
        </w:rPr>
      </w:pPr>
      <w:r w:rsidRPr="004B5D01">
        <w:rPr>
          <w:rFonts w:ascii="Sylfaen" w:hAnsi="Sylfaen"/>
          <w:b/>
          <w:sz w:val="24"/>
        </w:rPr>
        <w:t>շահագրգիռ անձինք</w:t>
      </w:r>
      <w:r w:rsidR="00DC113F" w:rsidRPr="00C07E3E">
        <w:rPr>
          <w:rFonts w:ascii="Sylfaen" w:hAnsi="Sylfaen"/>
          <w:sz w:val="24"/>
        </w:rPr>
        <w:t xml:space="preserve">՝ դեղագործական տեսչական ստուգումների մասին տվյալների բազայում առկա հանրամատչելի տեղեկություններ ստանալու մասով շահագրգիռ ֆիզիկական անձինք կամ տնտեսավարող սուբյեկտներ, որոնք հարցում են կատարում եւ ստանում են այդ տեղեկությունները Միության </w:t>
      </w:r>
      <w:r w:rsidR="00DC113F" w:rsidRPr="00C07E3E">
        <w:rPr>
          <w:rFonts w:ascii="Sylfaen" w:hAnsi="Sylfaen"/>
          <w:sz w:val="24"/>
        </w:rPr>
        <w:lastRenderedPageBreak/>
        <w:t>տեղեկատվական պորտալում՝ Միության տեղեկատվական պորտալի վեբ-միջերեսի կամ դրա ծառայությունների միջոցով</w:t>
      </w:r>
      <w:r w:rsidR="00FF6960" w:rsidRPr="00FF6960">
        <w:rPr>
          <w:rFonts w:ascii="Sylfaen" w:hAnsi="Sylfaen"/>
          <w:sz w:val="24"/>
        </w:rPr>
        <w:t>.</w:t>
      </w:r>
    </w:p>
    <w:p w14:paraId="76063B6F" w14:textId="77777777" w:rsidR="00DC113F" w:rsidRPr="00FF6960" w:rsidRDefault="00B62581" w:rsidP="004B5D01">
      <w:pPr>
        <w:pStyle w:val="a6"/>
        <w:widowControl w:val="0"/>
        <w:tabs>
          <w:tab w:val="left" w:pos="1134"/>
        </w:tabs>
        <w:spacing w:after="160" w:line="336" w:lineRule="auto"/>
        <w:ind w:firstLine="567"/>
        <w:rPr>
          <w:rStyle w:val="af"/>
          <w:rFonts w:ascii="Sylfaen" w:hAnsi="Sylfaen"/>
          <w:sz w:val="24"/>
        </w:rPr>
      </w:pPr>
      <w:r w:rsidRPr="00B62581">
        <w:rPr>
          <w:rFonts w:ascii="Sylfaen" w:hAnsi="Sylfaen"/>
          <w:b/>
          <w:sz w:val="24"/>
        </w:rPr>
        <w:t>շահագրգիռ մարմիններ</w:t>
      </w:r>
      <w:r w:rsidR="00DC113F" w:rsidRPr="00C07E3E">
        <w:rPr>
          <w:rFonts w:ascii="Sylfaen" w:hAnsi="Sylfaen"/>
          <w:sz w:val="24"/>
        </w:rPr>
        <w:t>՝ Միության անդամ պետությունների պետական իշխանության՝ դեղամիջոցների շրջանառության ոլորտում գործունեություն իրականացնելու եւ (կամ) համակարգելու համար լիազորված եւ իրենց վերապահված լիազորությունների իրագործման նպատակով դեղագործական տեսչական ստուգումների արդյունքների մասին տեղեկություններ ստանալու հարցում շահագրգիռ մարմիններ</w:t>
      </w:r>
      <w:r w:rsidR="00FF6960" w:rsidRPr="00FF6960">
        <w:rPr>
          <w:rFonts w:ascii="Sylfaen" w:hAnsi="Sylfaen"/>
          <w:sz w:val="24"/>
        </w:rPr>
        <w:t>.</w:t>
      </w:r>
    </w:p>
    <w:p w14:paraId="682310A0" w14:textId="77777777" w:rsidR="00DC113F" w:rsidRPr="00FF6960" w:rsidRDefault="00B62581" w:rsidP="004B5D01">
      <w:pPr>
        <w:pStyle w:val="a6"/>
        <w:widowControl w:val="0"/>
        <w:tabs>
          <w:tab w:val="left" w:pos="1134"/>
        </w:tabs>
        <w:spacing w:after="160" w:line="336" w:lineRule="auto"/>
        <w:ind w:firstLine="567"/>
        <w:rPr>
          <w:rStyle w:val="af"/>
          <w:rFonts w:ascii="Sylfaen" w:hAnsi="Sylfaen"/>
          <w:sz w:val="24"/>
        </w:rPr>
      </w:pPr>
      <w:bookmarkStart w:id="17" w:name="_Hlk147090190"/>
      <w:r w:rsidRPr="00B62581">
        <w:rPr>
          <w:rFonts w:ascii="Sylfaen" w:hAnsi="Sylfaen"/>
          <w:b/>
          <w:sz w:val="24"/>
        </w:rPr>
        <w:t>հանրամատչելի տեղեկություններ</w:t>
      </w:r>
      <w:r w:rsidR="00DC113F" w:rsidRPr="00B62581">
        <w:rPr>
          <w:rFonts w:ascii="Sylfaen" w:hAnsi="Sylfaen"/>
          <w:b/>
          <w:sz w:val="24"/>
        </w:rPr>
        <w:t>՝</w:t>
      </w:r>
      <w:r w:rsidR="00DC113F" w:rsidRPr="00C07E3E">
        <w:rPr>
          <w:rFonts w:ascii="Sylfaen" w:hAnsi="Sylfaen"/>
          <w:sz w:val="24"/>
        </w:rPr>
        <w:t xml:space="preserve"> դեղագործական տեսչական ստուգումների մասին տվյալների բազայում առկա՝ տեսչական ստուգումներ անցկացնելու պլանների (ժամանակացույցների) եւ Պատշաճ արտադրական գործունեության կանոնների պահանջներին արտադրության համապատասխանության սերտիֆիկատների մասին՝ գաղտնի տեղեկատվություն չպարունակող տեղեկություններ, որոնց նկատմամբ հասանելիությունը տրամադրվում է Հանձնաժողովին, շահագրգիռ մարմիններին, ինչպես նաեւ շահագրգիռ անձանց՝ նման տեղեկությունները Միության տեղեկատվական պորտալում հրապարակելուց հետո, այդ թվում՝ մեքենաընթեռնելի ձեւով</w:t>
      </w:r>
      <w:r w:rsidR="00FF6960" w:rsidRPr="00FF6960">
        <w:rPr>
          <w:rFonts w:ascii="Sylfaen" w:hAnsi="Sylfaen"/>
          <w:sz w:val="24"/>
        </w:rPr>
        <w:t>.</w:t>
      </w:r>
    </w:p>
    <w:bookmarkEnd w:id="17"/>
    <w:p w14:paraId="2441BB58" w14:textId="77777777" w:rsidR="00DC113F" w:rsidRPr="00C07E3E" w:rsidRDefault="00DC113F" w:rsidP="004B5D01">
      <w:pPr>
        <w:pStyle w:val="a6"/>
        <w:widowControl w:val="0"/>
        <w:tabs>
          <w:tab w:val="left" w:pos="1134"/>
        </w:tabs>
        <w:spacing w:after="160" w:line="336" w:lineRule="auto"/>
        <w:ind w:firstLine="567"/>
        <w:rPr>
          <w:rStyle w:val="af"/>
          <w:rFonts w:ascii="Sylfaen" w:hAnsi="Sylfaen"/>
          <w:sz w:val="24"/>
        </w:rPr>
      </w:pPr>
      <w:r w:rsidRPr="00B62581">
        <w:rPr>
          <w:rFonts w:ascii="Sylfaen" w:hAnsi="Sylfaen"/>
          <w:b/>
          <w:sz w:val="24"/>
        </w:rPr>
        <w:t>սահմանափակ հասանելիության (տարածման) տ</w:t>
      </w:r>
      <w:r w:rsidR="00B62581" w:rsidRPr="00B62581">
        <w:rPr>
          <w:rFonts w:ascii="Sylfaen" w:hAnsi="Sylfaen"/>
          <w:b/>
          <w:sz w:val="24"/>
        </w:rPr>
        <w:t>եղեկություններ</w:t>
      </w:r>
      <w:r w:rsidRPr="00C07E3E">
        <w:rPr>
          <w:rFonts w:ascii="Sylfaen" w:hAnsi="Sylfaen"/>
          <w:sz w:val="24"/>
        </w:rPr>
        <w:t>՝ դեղագործական տեսչական ստուգումների մասին տվյալների բազայում առկա տեղեկություններ, որոնց նկատմամբ ամբողջական ծավալով հասանելիությունը</w:t>
      </w:r>
      <w:bookmarkStart w:id="18" w:name="_Hlk145498004"/>
      <w:r w:rsidRPr="00C07E3E">
        <w:rPr>
          <w:rFonts w:ascii="Sylfaen" w:hAnsi="Sylfaen"/>
          <w:sz w:val="24"/>
        </w:rPr>
        <w:t xml:space="preserve">` Իրացման կանոնների համաձայն, տրամադրվում է բացառապես </w:t>
      </w:r>
      <w:bookmarkStart w:id="19" w:name="_Hlk145497968"/>
      <w:bookmarkEnd w:id="18"/>
      <w:r w:rsidRPr="00C07E3E">
        <w:rPr>
          <w:rFonts w:ascii="Sylfaen" w:hAnsi="Sylfaen"/>
          <w:sz w:val="24"/>
        </w:rPr>
        <w:t xml:space="preserve">անդամ պետությունների՝ դեղամիջոցների շրջանառության ոլորտում տեսչական ստուգումներ անցկացնող լիազորված մարմիններին (այսուհետ՝ լիազորված մարմիններ), </w:t>
      </w:r>
      <w:bookmarkEnd w:id="19"/>
      <w:r w:rsidRPr="00C07E3E">
        <w:rPr>
          <w:rFonts w:ascii="Sylfaen" w:hAnsi="Sylfaen"/>
          <w:sz w:val="24"/>
        </w:rPr>
        <w:t>իսկ սահմանափակ եւ Իրացման կանոններով սահմանված ծավալով՝ շահագրգիռ մարմիններին՝ հարցման հիման վրա</w:t>
      </w:r>
      <w:r w:rsidRPr="00C07E3E">
        <w:rPr>
          <w:sz w:val="24"/>
        </w:rPr>
        <w:t>․</w:t>
      </w:r>
    </w:p>
    <w:p w14:paraId="08BCE40E" w14:textId="77777777" w:rsidR="00DC113F" w:rsidRPr="00C07E3E" w:rsidRDefault="00DC113F" w:rsidP="004B5D01">
      <w:pPr>
        <w:pStyle w:val="a6"/>
        <w:widowControl w:val="0"/>
        <w:tabs>
          <w:tab w:val="left" w:pos="1134"/>
        </w:tabs>
        <w:spacing w:after="160" w:line="336" w:lineRule="auto"/>
        <w:ind w:firstLine="567"/>
        <w:rPr>
          <w:rStyle w:val="af"/>
          <w:rFonts w:ascii="Sylfaen" w:hAnsi="Sylfaen"/>
          <w:sz w:val="24"/>
        </w:rPr>
      </w:pPr>
      <w:r w:rsidRPr="00B62581">
        <w:rPr>
          <w:rFonts w:ascii="Sylfaen" w:hAnsi="Sylfaen"/>
          <w:b/>
          <w:sz w:val="24"/>
        </w:rPr>
        <w:t>Պատշաճ արտադրական գործունեության կանոնների պահանջներին արտադրության համապատասխանության սերտիֆիկատ</w:t>
      </w:r>
      <w:r w:rsidRPr="00C07E3E">
        <w:rPr>
          <w:rFonts w:ascii="Sylfaen" w:hAnsi="Sylfaen"/>
          <w:sz w:val="24"/>
        </w:rPr>
        <w:t>՝ փաստաթուղթ, որով լիազորված մարմինը հաստատում է դեղամիջոցների արտադրության համապատասխանությունը Պատշաճ արտադրական գործունեության կանոնների պահանջներին։</w:t>
      </w:r>
    </w:p>
    <w:p w14:paraId="5185B2B2" w14:textId="77777777" w:rsidR="00DC113F" w:rsidRPr="00C07E3E" w:rsidRDefault="00DC113F" w:rsidP="004B5D01">
      <w:pPr>
        <w:pStyle w:val="a6"/>
        <w:widowControl w:val="0"/>
        <w:tabs>
          <w:tab w:val="left" w:pos="1134"/>
        </w:tabs>
        <w:spacing w:after="160" w:line="336" w:lineRule="auto"/>
        <w:ind w:firstLine="567"/>
        <w:rPr>
          <w:rStyle w:val="af"/>
          <w:rFonts w:ascii="Sylfaen" w:hAnsi="Sylfaen"/>
          <w:sz w:val="24"/>
        </w:rPr>
      </w:pPr>
      <w:r w:rsidRPr="00C07E3E">
        <w:rPr>
          <w:rFonts w:ascii="Sylfaen" w:hAnsi="Sylfaen"/>
          <w:sz w:val="24"/>
        </w:rPr>
        <w:lastRenderedPageBreak/>
        <w:t>Սույն Կանոններում օգտագործվող՝ «արտադրություն» եւ «արտադրական հարթակ» հասկացությունները կիրառվում են Պատշաճ արտադրական գործունեության կանոնների թիվ 19 հավելվածով սահմանված իմաստներով։</w:t>
      </w:r>
    </w:p>
    <w:p w14:paraId="112526B1" w14:textId="77777777" w:rsidR="00DC113F" w:rsidRPr="00C07E3E" w:rsidRDefault="00DC113F" w:rsidP="004B5D01">
      <w:pPr>
        <w:pStyle w:val="a6"/>
        <w:widowControl w:val="0"/>
        <w:tabs>
          <w:tab w:val="left" w:pos="1134"/>
        </w:tabs>
        <w:spacing w:after="160" w:line="336" w:lineRule="auto"/>
        <w:ind w:firstLine="567"/>
        <w:rPr>
          <w:rStyle w:val="af"/>
          <w:rFonts w:ascii="Sylfaen" w:hAnsi="Sylfaen"/>
          <w:sz w:val="24"/>
        </w:rPr>
      </w:pPr>
      <w:bookmarkStart w:id="20" w:name="_Hlk145498775"/>
      <w:r w:rsidRPr="00C07E3E">
        <w:rPr>
          <w:rFonts w:ascii="Sylfaen" w:hAnsi="Sylfaen"/>
          <w:sz w:val="24"/>
        </w:rPr>
        <w:t>Սույն կանոններում օգտագործվող այլ հասկացություններ կիրառվում են Պայմանագրով</w:t>
      </w:r>
      <w:bookmarkEnd w:id="20"/>
      <w:r w:rsidRPr="00C07E3E">
        <w:rPr>
          <w:rFonts w:ascii="Sylfaen" w:hAnsi="Sylfaen"/>
          <w:sz w:val="24"/>
        </w:rPr>
        <w:t>, Համաձայնագրով, Տեսչական ստուգումների անցկացման կանոններով, Տեսչության որակի համակարգին ներկայացվող պահանջներով եւ դեղամիջոցների շրջանառության, ինչպես նաեւ Միության ինտեգրված տեղեկատվական համակարգի (այսուհետ՝ ինտեգրված համակարգ) ստեղծման եւ զարգացման ոլորտում Միության մարմինների այլ ակտերով սահմանված իմաստներով։</w:t>
      </w:r>
    </w:p>
    <w:p w14:paraId="594A077A" w14:textId="77777777" w:rsidR="00DC113F" w:rsidRPr="00C07E3E" w:rsidRDefault="00DC113F" w:rsidP="004B5D01">
      <w:pPr>
        <w:pStyle w:val="a6"/>
        <w:widowControl w:val="0"/>
        <w:tabs>
          <w:tab w:val="left" w:pos="1134"/>
        </w:tabs>
        <w:spacing w:after="160" w:line="336" w:lineRule="auto"/>
        <w:ind w:firstLine="567"/>
        <w:rPr>
          <w:rFonts w:ascii="Sylfaen" w:hAnsi="Sylfaen"/>
          <w:sz w:val="24"/>
        </w:rPr>
      </w:pPr>
      <w:r w:rsidRPr="00C07E3E">
        <w:rPr>
          <w:rFonts w:ascii="Sylfaen" w:hAnsi="Sylfaen"/>
          <w:sz w:val="24"/>
        </w:rPr>
        <w:t>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եւ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080DAF7C" w14:textId="77777777" w:rsidR="00DC113F" w:rsidRPr="00C07E3E" w:rsidRDefault="00DC113F" w:rsidP="004B5D01">
      <w:pPr>
        <w:pStyle w:val="a6"/>
        <w:widowControl w:val="0"/>
        <w:tabs>
          <w:tab w:val="left" w:pos="1134"/>
        </w:tabs>
        <w:spacing w:after="160" w:line="336" w:lineRule="auto"/>
        <w:ind w:firstLine="567"/>
        <w:rPr>
          <w:rFonts w:ascii="Sylfaen" w:eastAsiaTheme="minorEastAsia" w:hAnsi="Sylfaen" w:cstheme="minorBidi"/>
          <w:bCs/>
          <w:sz w:val="24"/>
        </w:rPr>
      </w:pPr>
    </w:p>
    <w:p w14:paraId="1011EB8F" w14:textId="77777777" w:rsidR="00DC113F" w:rsidRPr="00C07E3E" w:rsidRDefault="00DC113F" w:rsidP="004B5D01">
      <w:pPr>
        <w:pStyle w:val="Heading1"/>
        <w:keepNext w:val="0"/>
        <w:keepLines w:val="0"/>
        <w:widowControl w:val="0"/>
        <w:tabs>
          <w:tab w:val="left" w:pos="1134"/>
        </w:tabs>
        <w:spacing w:before="0" w:after="160" w:line="336" w:lineRule="auto"/>
        <w:rPr>
          <w:rFonts w:ascii="Sylfaen" w:hAnsi="Sylfaen"/>
          <w:sz w:val="24"/>
          <w:szCs w:val="24"/>
        </w:rPr>
      </w:pPr>
      <w:bookmarkStart w:id="21" w:name="_Toc351924582"/>
      <w:bookmarkStart w:id="22" w:name="_Toc363227833"/>
      <w:bookmarkStart w:id="23" w:name="_Toc364113129"/>
      <w:bookmarkStart w:id="24" w:name="_Toc369270998"/>
      <w:bookmarkStart w:id="25" w:name="_Toc375908831"/>
      <w:bookmarkEnd w:id="13"/>
      <w:r w:rsidRPr="00C07E3E">
        <w:rPr>
          <w:rFonts w:ascii="Sylfaen" w:hAnsi="Sylfaen"/>
          <w:sz w:val="24"/>
          <w:szCs w:val="24"/>
        </w:rPr>
        <w:t>IV. Ընդհանուր գործընթացի մասին հիմնական տեղեկությունները</w:t>
      </w:r>
      <w:bookmarkEnd w:id="21"/>
      <w:bookmarkEnd w:id="22"/>
      <w:bookmarkEnd w:id="23"/>
      <w:bookmarkEnd w:id="24"/>
      <w:bookmarkEnd w:id="25"/>
    </w:p>
    <w:p w14:paraId="1A8699AE" w14:textId="77777777" w:rsidR="00DC113F" w:rsidRPr="00C07E3E" w:rsidRDefault="00DC113F" w:rsidP="004B5D01">
      <w:pPr>
        <w:pStyle w:val="af1"/>
        <w:widowControl w:val="0"/>
        <w:tabs>
          <w:tab w:val="left" w:pos="1134"/>
        </w:tabs>
        <w:spacing w:after="160" w:line="336" w:lineRule="auto"/>
        <w:ind w:firstLine="567"/>
        <w:rPr>
          <w:rFonts w:ascii="Sylfaen" w:hAnsi="Sylfaen"/>
          <w:sz w:val="24"/>
        </w:rPr>
      </w:pPr>
      <w:r w:rsidRPr="00C07E3E">
        <w:rPr>
          <w:rFonts w:ascii="Sylfaen" w:hAnsi="Sylfaen"/>
          <w:sz w:val="24"/>
        </w:rPr>
        <w:t>5.</w:t>
      </w:r>
      <w:r w:rsidR="00B62581" w:rsidRPr="006732AD">
        <w:rPr>
          <w:rFonts w:ascii="Sylfaen" w:hAnsi="Sylfaen"/>
          <w:sz w:val="24"/>
        </w:rPr>
        <w:tab/>
      </w:r>
      <w:r w:rsidRPr="00C07E3E">
        <w:rPr>
          <w:rFonts w:ascii="Sylfaen" w:hAnsi="Sylfaen"/>
          <w:sz w:val="24"/>
        </w:rPr>
        <w:t>Ընդհանուր գործընթացի լրիվ անվանումը՝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w:t>
      </w:r>
    </w:p>
    <w:p w14:paraId="38C25BB0" w14:textId="77777777" w:rsidR="00DC113F" w:rsidRPr="004B5D01" w:rsidRDefault="00DC113F" w:rsidP="00EB5D30">
      <w:pPr>
        <w:pStyle w:val="af1"/>
        <w:widowControl w:val="0"/>
        <w:tabs>
          <w:tab w:val="left" w:pos="1134"/>
        </w:tabs>
        <w:spacing w:after="160"/>
        <w:ind w:firstLine="567"/>
        <w:rPr>
          <w:rFonts w:ascii="Sylfaen" w:hAnsi="Sylfaen"/>
          <w:sz w:val="24"/>
        </w:rPr>
      </w:pPr>
      <w:r w:rsidRPr="004B5D01">
        <w:rPr>
          <w:rFonts w:ascii="Sylfaen" w:hAnsi="Sylfaen"/>
          <w:sz w:val="24"/>
        </w:rPr>
        <w:t>6.</w:t>
      </w:r>
      <w:r w:rsidR="00B62581" w:rsidRPr="004B5D01">
        <w:rPr>
          <w:rFonts w:ascii="Sylfaen" w:hAnsi="Sylfaen"/>
          <w:sz w:val="24"/>
        </w:rPr>
        <w:tab/>
      </w:r>
      <w:r w:rsidRPr="004B5D01">
        <w:rPr>
          <w:rFonts w:ascii="Sylfaen" w:hAnsi="Sylfaen"/>
          <w:sz w:val="24"/>
        </w:rPr>
        <w:t>Ընդհանուր գործընթացի ծածկագրային նշագիրը՝ P.MM.11, տարբերակ</w:t>
      </w:r>
      <w:r w:rsidR="004B5D01" w:rsidRPr="004B5D01">
        <w:rPr>
          <w:rFonts w:ascii="Sylfaen" w:hAnsi="Sylfaen"/>
          <w:sz w:val="24"/>
        </w:rPr>
        <w:t> </w:t>
      </w:r>
      <w:r w:rsidRPr="004B5D01">
        <w:rPr>
          <w:rFonts w:ascii="Sylfaen" w:hAnsi="Sylfaen"/>
          <w:sz w:val="24"/>
        </w:rPr>
        <w:t>1.0.0.</w:t>
      </w:r>
    </w:p>
    <w:p w14:paraId="1344409D" w14:textId="77777777" w:rsidR="00DC113F" w:rsidRPr="00C07E3E" w:rsidRDefault="00DC113F" w:rsidP="00EB5D30">
      <w:pPr>
        <w:pStyle w:val="af1"/>
        <w:widowControl w:val="0"/>
        <w:tabs>
          <w:tab w:val="left" w:pos="1134"/>
        </w:tabs>
        <w:spacing w:after="160"/>
        <w:ind w:firstLine="567"/>
        <w:rPr>
          <w:rFonts w:ascii="Sylfaen" w:hAnsi="Sylfaen"/>
          <w:sz w:val="24"/>
        </w:rPr>
      </w:pPr>
    </w:p>
    <w:p w14:paraId="3C6F7A10"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bookmarkStart w:id="26" w:name="_Toc363227835"/>
      <w:bookmarkStart w:id="27" w:name="_Toc364113131"/>
      <w:bookmarkStart w:id="28" w:name="_Toc369271000"/>
      <w:bookmarkStart w:id="29" w:name="_Toc375908833"/>
      <w:bookmarkStart w:id="30" w:name="_Ref362012481"/>
      <w:r w:rsidRPr="00C07E3E">
        <w:rPr>
          <w:rFonts w:ascii="Sylfaen" w:hAnsi="Sylfaen"/>
          <w:sz w:val="24"/>
          <w:szCs w:val="24"/>
        </w:rPr>
        <w:lastRenderedPageBreak/>
        <w:t>1. Ընդհանուր գործընթացի նպատակը եւ խնդիրները</w:t>
      </w:r>
    </w:p>
    <w:p w14:paraId="1BAA860A"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w:t>
      </w:r>
      <w:r w:rsidR="00B62581" w:rsidRPr="006732AD">
        <w:rPr>
          <w:rFonts w:ascii="Sylfaen" w:hAnsi="Sylfaen"/>
          <w:sz w:val="24"/>
        </w:rPr>
        <w:tab/>
      </w:r>
      <w:r w:rsidRPr="00C07E3E">
        <w:rPr>
          <w:rFonts w:ascii="Sylfaen" w:hAnsi="Sylfaen"/>
          <w:sz w:val="24"/>
        </w:rPr>
        <w:t>Ընդհանուր գործընթացի նպատակն է պայմաններ ստեղծել դեղագործական տեսչական ստուգումների մասին տեղեկատվության փոխանակման հետ կապված ծախքերի նվազեցման համար՝ դեղամիջոցների շրջանառության ոլորտում ընդհանուր տեղեկատվական տարածության ստեղծման հաշվին։</w:t>
      </w:r>
    </w:p>
    <w:p w14:paraId="77E4F962"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w:t>
      </w:r>
      <w:r w:rsidR="00B62581" w:rsidRPr="006732AD">
        <w:rPr>
          <w:rFonts w:ascii="Sylfaen" w:hAnsi="Sylfaen"/>
          <w:sz w:val="24"/>
        </w:rPr>
        <w:tab/>
      </w:r>
      <w:r w:rsidRPr="00C07E3E">
        <w:rPr>
          <w:rFonts w:ascii="Sylfaen" w:hAnsi="Sylfaen"/>
          <w:sz w:val="24"/>
        </w:rPr>
        <w:t>Ընդհանուր գործընթացի նպատակին հասնելու համար անհրաժեշտ է լուծել հետեւյալ խնդիրները՝</w:t>
      </w:r>
    </w:p>
    <w:p w14:paraId="264016F2" w14:textId="77777777" w:rsidR="00DC113F" w:rsidRPr="00FF6960" w:rsidRDefault="00DC113F" w:rsidP="00EB5D30">
      <w:pPr>
        <w:pStyle w:val="a6"/>
        <w:widowControl w:val="0"/>
        <w:tabs>
          <w:tab w:val="left" w:pos="1134"/>
        </w:tabs>
        <w:spacing w:after="160"/>
        <w:ind w:firstLine="567"/>
        <w:rPr>
          <w:rStyle w:val="af"/>
          <w:rFonts w:ascii="Sylfaen" w:hAnsi="Sylfaen" w:cs="Arial"/>
          <w:color w:val="000000" w:themeColor="text1"/>
          <w:sz w:val="24"/>
        </w:rPr>
      </w:pPr>
      <w:r w:rsidRPr="00C07E3E">
        <w:rPr>
          <w:rFonts w:ascii="Sylfaen" w:hAnsi="Sylfaen"/>
          <w:sz w:val="24"/>
        </w:rPr>
        <w:t>ա)</w:t>
      </w:r>
      <w:r w:rsidR="00B62581" w:rsidRPr="006732AD">
        <w:rPr>
          <w:rFonts w:ascii="Sylfaen" w:hAnsi="Sylfaen"/>
          <w:sz w:val="24"/>
        </w:rPr>
        <w:tab/>
      </w:r>
      <w:r w:rsidRPr="00C07E3E">
        <w:rPr>
          <w:rFonts w:ascii="Sylfaen" w:hAnsi="Sylfaen"/>
          <w:sz w:val="24"/>
        </w:rPr>
        <w:t>ապահովել լիազորված մարմիններին տեսչական ստուգումներ անցկացնելու պլանների (ժամանակացույցների), դեղագործական տեսչական ստուգումների արդյունքների մասին արդի տեղեկություններով եւ Պատշաճ արտադրական գործունեության կանոնների պահանջներին համապատասխանության սերտիֆիկատների (այսուհետ՝ սերտիֆիկատ) տրման, դրանցում փոփոխությունների կատարման, գործողության կասեցման, վերսկսման կամ դադարեցման մասին տեղեկություններով</w:t>
      </w:r>
      <w:r w:rsidR="00FF6960" w:rsidRPr="00FF6960">
        <w:rPr>
          <w:rFonts w:ascii="Sylfaen" w:hAnsi="Sylfaen"/>
          <w:sz w:val="24"/>
        </w:rPr>
        <w:t>.</w:t>
      </w:r>
    </w:p>
    <w:p w14:paraId="03BCFC96" w14:textId="77777777" w:rsidR="00DC113F" w:rsidRPr="00C07E3E" w:rsidRDefault="00DC113F" w:rsidP="00EB5D30">
      <w:pPr>
        <w:pStyle w:val="a6"/>
        <w:widowControl w:val="0"/>
        <w:tabs>
          <w:tab w:val="left" w:pos="1134"/>
        </w:tabs>
        <w:spacing w:after="160"/>
        <w:ind w:firstLine="567"/>
        <w:rPr>
          <w:rStyle w:val="af"/>
          <w:rFonts w:ascii="Sylfaen" w:hAnsi="Sylfaen" w:cs="Arial"/>
          <w:color w:val="000000" w:themeColor="text1"/>
          <w:sz w:val="24"/>
        </w:rPr>
      </w:pPr>
      <w:r w:rsidRPr="00C07E3E">
        <w:rPr>
          <w:rFonts w:ascii="Sylfaen" w:hAnsi="Sylfaen"/>
          <w:sz w:val="24"/>
        </w:rPr>
        <w:t>բ)</w:t>
      </w:r>
      <w:r w:rsidR="00B62581" w:rsidRPr="006732AD">
        <w:rPr>
          <w:rFonts w:ascii="Sylfaen" w:hAnsi="Sylfaen"/>
          <w:sz w:val="24"/>
        </w:rPr>
        <w:tab/>
      </w:r>
      <w:r w:rsidRPr="00C07E3E">
        <w:rPr>
          <w:rFonts w:ascii="Sylfaen" w:hAnsi="Sylfaen"/>
          <w:sz w:val="24"/>
        </w:rPr>
        <w:t>ապահովել լիազորված մարմինների օպերատիվ փոխադարձ ծանուցումը՝ դեղագործական տեսչական ստուգումների արդյունքում կրիտիկական անհամապատասխանություններ բացահայտելու դեպքերի, ինչպես նաեւ տեսչական ստուգման ենթարկվող սուբյեկտի կողմից նման անհամապատասխանությունները վերացնելու արդյունքների մասին</w:t>
      </w:r>
      <w:r w:rsidRPr="00C07E3E">
        <w:rPr>
          <w:sz w:val="24"/>
        </w:rPr>
        <w:t>․</w:t>
      </w:r>
    </w:p>
    <w:p w14:paraId="0432C297" w14:textId="77777777" w:rsidR="00DC113F" w:rsidRPr="00FF6960" w:rsidRDefault="00DC113F" w:rsidP="00EB5D30">
      <w:pPr>
        <w:pStyle w:val="a6"/>
        <w:widowControl w:val="0"/>
        <w:tabs>
          <w:tab w:val="left" w:pos="1134"/>
        </w:tabs>
        <w:spacing w:after="160"/>
        <w:ind w:firstLine="567"/>
        <w:rPr>
          <w:rStyle w:val="af"/>
          <w:rFonts w:ascii="Sylfaen" w:hAnsi="Sylfaen" w:cs="Arial"/>
          <w:color w:val="000000" w:themeColor="text1"/>
          <w:sz w:val="24"/>
        </w:rPr>
      </w:pPr>
      <w:r w:rsidRPr="00C07E3E">
        <w:rPr>
          <w:rFonts w:ascii="Sylfaen" w:hAnsi="Sylfaen"/>
          <w:sz w:val="24"/>
        </w:rPr>
        <w:t>գ)</w:t>
      </w:r>
      <w:r w:rsidR="00B62581" w:rsidRPr="006732AD">
        <w:rPr>
          <w:rFonts w:ascii="Sylfaen" w:hAnsi="Sylfaen"/>
          <w:sz w:val="24"/>
        </w:rPr>
        <w:tab/>
      </w:r>
      <w:r w:rsidRPr="00C07E3E">
        <w:rPr>
          <w:rFonts w:ascii="Sylfaen" w:hAnsi="Sylfaen"/>
          <w:sz w:val="24"/>
        </w:rPr>
        <w:t>ապահովել շահագրգիռ մարմիններին դեղագործական տեսչական ստուգումների մասին տվյալների բազայում առկա արդիական տեղեկություններով՝ իրենց վերապահված լիազորությունների իրագործման համար բավարար ծավալով</w:t>
      </w:r>
      <w:r w:rsidR="00FF6960" w:rsidRPr="00FF6960">
        <w:rPr>
          <w:rFonts w:ascii="Sylfaen" w:hAnsi="Sylfaen"/>
          <w:sz w:val="24"/>
        </w:rPr>
        <w:t>.</w:t>
      </w:r>
    </w:p>
    <w:p w14:paraId="2A5FC1E5" w14:textId="77777777" w:rsidR="00DC113F" w:rsidRPr="00FF6960" w:rsidRDefault="00DC113F" w:rsidP="00EB5D30">
      <w:pPr>
        <w:pStyle w:val="a6"/>
        <w:widowControl w:val="0"/>
        <w:tabs>
          <w:tab w:val="left" w:pos="1134"/>
        </w:tabs>
        <w:spacing w:after="160"/>
        <w:ind w:firstLine="567"/>
        <w:rPr>
          <w:rStyle w:val="af"/>
          <w:rFonts w:ascii="Sylfaen" w:hAnsi="Sylfaen" w:cs="Arial"/>
          <w:color w:val="000000" w:themeColor="text1"/>
          <w:sz w:val="24"/>
        </w:rPr>
      </w:pPr>
      <w:r w:rsidRPr="00C07E3E">
        <w:rPr>
          <w:rFonts w:ascii="Sylfaen" w:hAnsi="Sylfaen"/>
          <w:sz w:val="24"/>
        </w:rPr>
        <w:t>դ)</w:t>
      </w:r>
      <w:r w:rsidR="00B62581" w:rsidRPr="006732AD">
        <w:rPr>
          <w:rFonts w:ascii="Sylfaen" w:hAnsi="Sylfaen"/>
          <w:sz w:val="24"/>
        </w:rPr>
        <w:tab/>
      </w:r>
      <w:r w:rsidRPr="00C07E3E">
        <w:rPr>
          <w:rFonts w:ascii="Sylfaen" w:hAnsi="Sylfaen"/>
          <w:sz w:val="24"/>
        </w:rPr>
        <w:t>ապահովել ընդհանուր գործընթացի մասնակիցներին սերտիֆիկատների գործողության ժամկետների նկատմամբ ավտոմատացված հսկողության հնարավորությամբ</w:t>
      </w:r>
      <w:r w:rsidR="00FF6960" w:rsidRPr="00FF6960">
        <w:rPr>
          <w:rFonts w:ascii="Sylfaen" w:hAnsi="Sylfaen"/>
          <w:sz w:val="24"/>
        </w:rPr>
        <w:t>.</w:t>
      </w:r>
    </w:p>
    <w:p w14:paraId="369E3A05" w14:textId="77777777" w:rsidR="00DC113F" w:rsidRPr="00FF6960" w:rsidRDefault="00DC113F" w:rsidP="00EB5D30">
      <w:pPr>
        <w:pStyle w:val="a6"/>
        <w:widowControl w:val="0"/>
        <w:tabs>
          <w:tab w:val="left" w:pos="1134"/>
        </w:tabs>
        <w:spacing w:after="160"/>
        <w:ind w:firstLine="567"/>
        <w:rPr>
          <w:rStyle w:val="af"/>
          <w:rFonts w:ascii="Sylfaen" w:hAnsi="Sylfaen" w:cs="Arial"/>
          <w:color w:val="000000" w:themeColor="text1"/>
          <w:sz w:val="24"/>
        </w:rPr>
      </w:pPr>
      <w:r w:rsidRPr="00C07E3E">
        <w:rPr>
          <w:rFonts w:ascii="Sylfaen" w:hAnsi="Sylfaen"/>
          <w:sz w:val="24"/>
        </w:rPr>
        <w:lastRenderedPageBreak/>
        <w:t>ե)</w:t>
      </w:r>
      <w:r w:rsidR="00B62581" w:rsidRPr="006732AD">
        <w:rPr>
          <w:rFonts w:ascii="Sylfaen" w:hAnsi="Sylfaen"/>
          <w:sz w:val="24"/>
        </w:rPr>
        <w:tab/>
      </w:r>
      <w:r w:rsidRPr="00C07E3E">
        <w:rPr>
          <w:rFonts w:ascii="Sylfaen" w:hAnsi="Sylfaen"/>
          <w:sz w:val="24"/>
        </w:rPr>
        <w:t>ապահովել շահագրգիռ անձանց համար անարգել հասանելիությունն արդի հանրամատչելի տեղեկություններին, որոնք ներառում են տեսչական ստուգումներ անցկացնելու պլանների (ժամանակացույցների) եւ Միության տեղեկատվական պորտալում հրապարակված սերտիֆիկատների մասին տեղեկություններ, այդ թվում՝ մեքենաընթեռնելի ձեւով</w:t>
      </w:r>
      <w:r w:rsidR="00FF6960" w:rsidRPr="00FF6960">
        <w:rPr>
          <w:rFonts w:ascii="Sylfaen" w:hAnsi="Sylfaen"/>
          <w:sz w:val="24"/>
        </w:rPr>
        <w:t>.</w:t>
      </w:r>
    </w:p>
    <w:p w14:paraId="6F24A4C2"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զ)</w:t>
      </w:r>
      <w:r w:rsidR="00B62581" w:rsidRPr="006732AD">
        <w:rPr>
          <w:rFonts w:ascii="Sylfaen" w:hAnsi="Sylfaen"/>
          <w:sz w:val="24"/>
        </w:rPr>
        <w:tab/>
      </w:r>
      <w:r w:rsidRPr="00C07E3E">
        <w:rPr>
          <w:rFonts w:ascii="Sylfaen" w:hAnsi="Sylfaen"/>
          <w:sz w:val="24"/>
        </w:rPr>
        <w:t>ապահովել դեղագործական տեսչական ստուգումների մասին տվյալների բազայի ավտոմատացված ձեւավորումը՝ լիազորված մարմինների կողմից ձեւավորվող տեղեկությունների հիման վրա, եւ ապահովել լիազորված մարմիններին, ինչպես նաեւ շահագրգիռ մարմիններին՝ իրենց հարցման հիման վրա ինտեգրված համակարգի միջոցով դեղագործական տեսչական ստուգումների մասին տվյալների բազայում առկա տեղեկությունների ավտոմատացված տրամադրումը՝ ընդհանուր գործընթացի այդ մասնակիցների՝ համապատասխան տեղեկությունների նկատմամբ հասանելիության սահմանված իրավունքների համաձայն ծավալով։</w:t>
      </w:r>
    </w:p>
    <w:p w14:paraId="6BD1A999" w14:textId="77777777" w:rsidR="00DC113F" w:rsidRPr="00C07E3E" w:rsidRDefault="00DC113F" w:rsidP="00EB5D30">
      <w:pPr>
        <w:pStyle w:val="a6"/>
        <w:widowControl w:val="0"/>
        <w:tabs>
          <w:tab w:val="left" w:pos="1134"/>
        </w:tabs>
        <w:spacing w:after="160"/>
        <w:ind w:firstLine="567"/>
        <w:rPr>
          <w:rStyle w:val="af"/>
          <w:rFonts w:ascii="Sylfaen" w:hAnsi="Sylfaen" w:cs="Arial"/>
          <w:color w:val="000000" w:themeColor="text1"/>
          <w:sz w:val="24"/>
        </w:rPr>
      </w:pPr>
    </w:p>
    <w:p w14:paraId="65644DFD"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Ընդհանուր գործընթացի մասնակիցները</w:t>
      </w:r>
      <w:bookmarkEnd w:id="26"/>
      <w:bookmarkEnd w:id="27"/>
      <w:bookmarkEnd w:id="28"/>
      <w:bookmarkEnd w:id="29"/>
    </w:p>
    <w:p w14:paraId="5410C30B"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w:t>
      </w:r>
      <w:r w:rsidR="00B62581" w:rsidRPr="006732AD">
        <w:rPr>
          <w:rFonts w:ascii="Sylfaen" w:hAnsi="Sylfaen"/>
          <w:sz w:val="24"/>
        </w:rPr>
        <w:tab/>
      </w:r>
      <w:r w:rsidRPr="00C07E3E">
        <w:rPr>
          <w:rFonts w:ascii="Sylfaen" w:hAnsi="Sylfaen"/>
          <w:sz w:val="24"/>
        </w:rPr>
        <w:t>Ընդհանուր գործընթացի մասնակիցների ցանկը բերված է 1-ին աղյուսակում:</w:t>
      </w:r>
    </w:p>
    <w:p w14:paraId="22175890"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w:t>
      </w:r>
    </w:p>
    <w:p w14:paraId="74AD3E70"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bookmarkStart w:id="31" w:name="_Toc375908865"/>
      <w:bookmarkStart w:id="32" w:name="_Hlk145620770"/>
      <w:r w:rsidRPr="00C07E3E">
        <w:rPr>
          <w:rFonts w:ascii="Sylfaen" w:hAnsi="Sylfaen"/>
          <w:sz w:val="24"/>
          <w:szCs w:val="24"/>
        </w:rPr>
        <w:t>Ընդհանուր գործընթացի մասնակիցների ցանկը</w:t>
      </w:r>
      <w:bookmarkEnd w:id="31"/>
    </w:p>
    <w:tbl>
      <w:tblPr>
        <w:tblW w:w="9356" w:type="dxa"/>
        <w:jc w:val="center"/>
        <w:tblLayout w:type="fixed"/>
        <w:tblLook w:val="0600" w:firstRow="0" w:lastRow="0" w:firstColumn="0" w:lastColumn="0" w:noHBand="1" w:noVBand="1"/>
      </w:tblPr>
      <w:tblGrid>
        <w:gridCol w:w="2122"/>
        <w:gridCol w:w="2268"/>
        <w:gridCol w:w="4966"/>
      </w:tblGrid>
      <w:tr w:rsidR="00DC113F" w:rsidRPr="00C07E3E" w14:paraId="6D6083F8" w14:textId="77777777" w:rsidTr="00DC113F">
        <w:trPr>
          <w:trHeight w:val="20"/>
          <w:tblHeade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bookmarkEnd w:id="32"/>
          <w:p w14:paraId="35413C6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2B6527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4966"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785A6E5"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69842A1A" w14:textId="77777777" w:rsidTr="00DC113F">
        <w:trPr>
          <w:trHeight w:val="20"/>
          <w:tblHeader/>
          <w:jc w:val="center"/>
        </w:trPr>
        <w:tc>
          <w:tcPr>
            <w:tcW w:w="2122" w:type="dxa"/>
            <w:tcBorders>
              <w:top w:val="single" w:sz="4" w:space="0" w:color="auto"/>
              <w:left w:val="single" w:sz="4" w:space="0" w:color="auto"/>
              <w:bottom w:val="single" w:sz="4" w:space="0" w:color="auto"/>
              <w:right w:val="single" w:sz="4" w:space="0" w:color="auto"/>
            </w:tcBorders>
            <w:shd w:val="clear" w:color="auto" w:fill="auto"/>
            <w:vAlign w:val="center"/>
          </w:tcPr>
          <w:p w14:paraId="2AB3A6B3"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90EE03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4966"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BB965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0E98B0F1" w14:textId="77777777" w:rsidTr="00DC113F">
        <w:trPr>
          <w:trHeight w:val="20"/>
          <w:jc w:val="center"/>
        </w:trPr>
        <w:tc>
          <w:tcPr>
            <w:tcW w:w="2122" w:type="dxa"/>
            <w:tcBorders>
              <w:top w:val="single" w:sz="4" w:space="0" w:color="auto"/>
              <w:left w:val="single" w:sz="4" w:space="0" w:color="auto"/>
              <w:bottom w:val="single" w:sz="4" w:space="0" w:color="auto"/>
              <w:right w:val="single" w:sz="4" w:space="0" w:color="auto"/>
            </w:tcBorders>
            <w:tcMar>
              <w:top w:w="85" w:type="dxa"/>
              <w:bottom w:w="85" w:type="dxa"/>
            </w:tcMar>
          </w:tcPr>
          <w:p w14:paraId="0E5009C1"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ACT.001</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2F92F09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Հանձնաժողով</w:t>
            </w:r>
          </w:p>
        </w:tc>
        <w:tc>
          <w:tcPr>
            <w:tcW w:w="4966" w:type="dxa"/>
            <w:tcBorders>
              <w:top w:val="single" w:sz="4" w:space="0" w:color="auto"/>
              <w:left w:val="single" w:sz="4" w:space="0" w:color="auto"/>
              <w:bottom w:val="single" w:sz="4" w:space="0" w:color="auto"/>
              <w:right w:val="single" w:sz="4" w:space="0" w:color="auto"/>
            </w:tcBorders>
            <w:tcMar>
              <w:top w:w="85" w:type="dxa"/>
              <w:bottom w:w="85" w:type="dxa"/>
            </w:tcMar>
          </w:tcPr>
          <w:p w14:paraId="332431D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Հանձնաժողովի կառուցվածքային ստորաբաժանումներ, որոնք պատասխանատու են լիազորված մարմինների կողմից տրամադրվող տեղեկությունների հիման վրա դեղագործական տեսչական ստուգումների մասին տվյալների բազաներ ձեւավորելու եւ վարելու համար, </w:t>
            </w:r>
            <w:r w:rsidRPr="00C07E3E">
              <w:rPr>
                <w:rFonts w:ascii="Sylfaen" w:hAnsi="Sylfaen"/>
                <w:sz w:val="20"/>
                <w:szCs w:val="24"/>
              </w:rPr>
              <w:lastRenderedPageBreak/>
              <w:t xml:space="preserve">Միության տեղեկատվական պորտալում դեղագործական տեսչական ստուգումների մասին տվյալների բազայից արդիական հանրամատչելի տեղեկությունների հրապարակում, Միության տեղեկատվական պորտալում շահագրգիռ անձանց դեղագործական տեսչական ստուգումների մասին տվյալների բազայից հանրամատչելի տեղեկությունների որոնման, ստացման եւ մշակման ծառայությունների տրամադրում, դեղագործական տեսչական ստուգումների մասին տվյալների բազայից տեղեկությունների` ներառյալ սահմանափակ հասանելիության (տարածման) տեղեկությունների ներկայացում լիազորված մարմիններ՝ ամբողջ ծավալով, հարցման հիման վրա, ավտոմատացված ռեժիմով, ինչպես նաեւ դեղագործական տեսչական ստուգումների մասին տվյալների բազայից տեղեկությունների ներկայացում շահագրգիռ մարմիններ՝ սահմանափակ ծավալով, հարցման հիման վրա, ավտոմատացված ռեժիմով </w:t>
            </w:r>
          </w:p>
        </w:tc>
      </w:tr>
      <w:tr w:rsidR="00DC113F" w:rsidRPr="00C07E3E" w14:paraId="2E5123B5" w14:textId="77777777" w:rsidTr="00DC113F">
        <w:trPr>
          <w:trHeight w:val="20"/>
          <w:jc w:val="center"/>
        </w:trPr>
        <w:tc>
          <w:tcPr>
            <w:tcW w:w="2122" w:type="dxa"/>
            <w:tcBorders>
              <w:top w:val="single" w:sz="4" w:space="0" w:color="auto"/>
              <w:left w:val="single" w:sz="4" w:space="0" w:color="auto"/>
              <w:bottom w:val="single" w:sz="4" w:space="0" w:color="auto"/>
              <w:right w:val="single" w:sz="4" w:space="0" w:color="auto"/>
            </w:tcBorders>
            <w:tcMar>
              <w:top w:w="85" w:type="dxa"/>
              <w:bottom w:w="85" w:type="dxa"/>
            </w:tcMar>
          </w:tcPr>
          <w:p w14:paraId="12C8CAFF"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ACT.001</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3C204A0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լիազորված մարմին</w:t>
            </w:r>
          </w:p>
        </w:tc>
        <w:tc>
          <w:tcPr>
            <w:tcW w:w="4966" w:type="dxa"/>
            <w:tcBorders>
              <w:top w:val="single" w:sz="4" w:space="0" w:color="auto"/>
              <w:left w:val="single" w:sz="4" w:space="0" w:color="auto"/>
              <w:bottom w:val="single" w:sz="4" w:space="0" w:color="auto"/>
              <w:right w:val="single" w:sz="4" w:space="0" w:color="auto"/>
            </w:tcBorders>
            <w:tcMar>
              <w:top w:w="85" w:type="dxa"/>
              <w:bottom w:w="85" w:type="dxa"/>
            </w:tcMar>
          </w:tcPr>
          <w:p w14:paraId="3DC449D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միջոցների շրջանառության ոլորտում անդամ պետության լիազորված մարմին (կազմակերպություն), որն անցկացնում է տեսչական ստուգումներ եւ պատասխանատու է դեղագործական տեսչական ստուգումների վերաբերյալ</w:t>
            </w:r>
            <w:bookmarkStart w:id="33" w:name="_Hlk145498259"/>
            <w:r w:rsidRPr="00C07E3E">
              <w:rPr>
                <w:rFonts w:ascii="Sylfaen" w:hAnsi="Sylfaen"/>
                <w:sz w:val="20"/>
                <w:szCs w:val="24"/>
              </w:rPr>
              <w:t xml:space="preserve"> տվյալների բազայի ձեւավորման եւ վարման նպատակով Հանձնաժողով տեղեկություններ տրամադրելու համար, պատասխանատու է այլ անդամ պետությունների լիազորված մարմիններ (այսուհետ՝ ծանուցվող մարմիններ) դեղագործական տեսչական ստուգումների արդյունքներով կրիտիկական անհամապատասխանությունների հայտնաբերման եւ տեսչական ստուգման ենթարկված սուբյեկտի կողմից դրանք վերացվելու արդյունքների մասին ծանուցումները ժամանակին տրամադրելու համար, </w:t>
            </w:r>
            <w:bookmarkEnd w:id="33"/>
            <w:r w:rsidRPr="00C07E3E">
              <w:rPr>
                <w:rFonts w:ascii="Sylfaen" w:hAnsi="Sylfaen"/>
                <w:sz w:val="20"/>
                <w:szCs w:val="24"/>
              </w:rPr>
              <w:t>ինչպես նաեւ հարցում է կատարում Հանձնաժողովից եւ բոլոր անդամ պետությունների մասով ամբողջ ծավալով դեղագործական տեսչական ստուգումների մասին տվյալների բազայից ավտոմատացված ռեժիմով ստանում է տեղեկություններ՝ ներառյալ սահմանափակ հասանելիության (տարածման) տեղեկությունները՝ իրեն վերապահված լիազորությունների իրագործման նպատակով</w:t>
            </w:r>
          </w:p>
        </w:tc>
      </w:tr>
      <w:tr w:rsidR="00DC113F" w:rsidRPr="00C07E3E" w14:paraId="79A0E29F" w14:textId="77777777" w:rsidTr="00DC113F">
        <w:trPr>
          <w:trHeight w:val="20"/>
          <w:jc w:val="center"/>
        </w:trPr>
        <w:tc>
          <w:tcPr>
            <w:tcW w:w="2122" w:type="dxa"/>
            <w:tcBorders>
              <w:top w:val="single" w:sz="4" w:space="0" w:color="auto"/>
              <w:left w:val="single" w:sz="4" w:space="0" w:color="auto"/>
              <w:bottom w:val="single" w:sz="4" w:space="0" w:color="auto"/>
              <w:right w:val="single" w:sz="4" w:space="0" w:color="auto"/>
            </w:tcBorders>
            <w:tcMar>
              <w:top w:w="85" w:type="dxa"/>
              <w:bottom w:w="85" w:type="dxa"/>
            </w:tcMar>
          </w:tcPr>
          <w:p w14:paraId="79D39A7C"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lastRenderedPageBreak/>
              <w:t>P.MM.11.ACT.002</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45DA8F0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նուցվող մարմին</w:t>
            </w:r>
          </w:p>
        </w:tc>
        <w:tc>
          <w:tcPr>
            <w:tcW w:w="4966" w:type="dxa"/>
            <w:tcBorders>
              <w:top w:val="single" w:sz="4" w:space="0" w:color="auto"/>
              <w:left w:val="single" w:sz="4" w:space="0" w:color="auto"/>
              <w:bottom w:val="single" w:sz="4" w:space="0" w:color="auto"/>
              <w:right w:val="single" w:sz="4" w:space="0" w:color="auto"/>
            </w:tcBorders>
            <w:tcMar>
              <w:top w:w="85" w:type="dxa"/>
              <w:bottom w:w="85" w:type="dxa"/>
            </w:tcMar>
          </w:tcPr>
          <w:p w14:paraId="6CAE668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 անցկացնող, լիազորված մարմնից ավտոմատացված ռեժիմով կրիտիկական անհամապատասխանությունների հայտնաբերման եւ դրանց վերացման արդյունքների վերաբերյալ ծանուցումներ ստացող՝ դեղամիջոցների շրջանառության ոլորտում անդամ պետության լիազորված մարմին (կազմակերպություն)</w:t>
            </w:r>
          </w:p>
        </w:tc>
      </w:tr>
      <w:tr w:rsidR="00DC113F" w:rsidRPr="00C07E3E" w14:paraId="0E019AC4" w14:textId="77777777" w:rsidTr="00DC113F">
        <w:trPr>
          <w:trHeight w:val="20"/>
          <w:jc w:val="center"/>
        </w:trPr>
        <w:tc>
          <w:tcPr>
            <w:tcW w:w="2122" w:type="dxa"/>
            <w:tcBorders>
              <w:top w:val="single" w:sz="4" w:space="0" w:color="auto"/>
              <w:left w:val="single" w:sz="4" w:space="0" w:color="auto"/>
              <w:bottom w:val="single" w:sz="4" w:space="0" w:color="auto"/>
              <w:right w:val="single" w:sz="4" w:space="0" w:color="auto"/>
            </w:tcBorders>
            <w:tcMar>
              <w:top w:w="85" w:type="dxa"/>
              <w:bottom w:w="85" w:type="dxa"/>
            </w:tcMar>
          </w:tcPr>
          <w:p w14:paraId="2C22DEF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ACT.003</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50D1085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շահագրգիռ մարմին</w:t>
            </w:r>
          </w:p>
        </w:tc>
        <w:tc>
          <w:tcPr>
            <w:tcW w:w="4966" w:type="dxa"/>
            <w:tcBorders>
              <w:top w:val="single" w:sz="4" w:space="0" w:color="auto"/>
              <w:left w:val="single" w:sz="4" w:space="0" w:color="auto"/>
              <w:bottom w:val="single" w:sz="4" w:space="0" w:color="auto"/>
              <w:right w:val="single" w:sz="4" w:space="0" w:color="auto"/>
            </w:tcBorders>
            <w:tcMar>
              <w:top w:w="85" w:type="dxa"/>
              <w:bottom w:w="85" w:type="dxa"/>
            </w:tcMar>
          </w:tcPr>
          <w:p w14:paraId="7E39E48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միջոցների շրջանառության ոլորտում գործունեություն իրականացնելու եւ (կամ) համակարգելու համար լիազորված՝ անդամ պետության պետական իշխանության մարմին, որն իրեն վերապահված լիազորությունների իրագործման նպատակով շահագրգռված է դեղագործական տեսչական ստուգումների արդյունքների վերաբերյալ արդիական տեղեկություններ ստանալու մեջ եւ</w:t>
            </w:r>
            <w:bookmarkStart w:id="34" w:name="_Hlk147093412"/>
            <w:r w:rsidRPr="00C07E3E">
              <w:rPr>
                <w:rFonts w:ascii="Sylfaen" w:hAnsi="Sylfaen"/>
                <w:sz w:val="20"/>
                <w:szCs w:val="24"/>
              </w:rPr>
              <w:t xml:space="preserve"> որը Հանձնաժողովից հարցում է կատարում եւ ավտոմատացված ռեժիմով դեղագործական տեսչական ստուգումների մասին տվյալների բազայից ստանում է սահմանափակ ծավալով տեղեկություններ</w:t>
            </w:r>
            <w:bookmarkEnd w:id="34"/>
          </w:p>
        </w:tc>
      </w:tr>
      <w:tr w:rsidR="00DC113F" w:rsidRPr="00C07E3E" w14:paraId="24DEE368" w14:textId="77777777" w:rsidTr="00DC113F">
        <w:trPr>
          <w:trHeight w:val="20"/>
          <w:jc w:val="center"/>
        </w:trPr>
        <w:tc>
          <w:tcPr>
            <w:tcW w:w="2122" w:type="dxa"/>
            <w:tcBorders>
              <w:top w:val="single" w:sz="4" w:space="0" w:color="auto"/>
              <w:left w:val="single" w:sz="4" w:space="0" w:color="auto"/>
              <w:bottom w:val="single" w:sz="4" w:space="0" w:color="auto"/>
              <w:right w:val="single" w:sz="4" w:space="0" w:color="auto"/>
            </w:tcBorders>
            <w:tcMar>
              <w:top w:w="85" w:type="dxa"/>
              <w:bottom w:w="85" w:type="dxa"/>
            </w:tcMar>
          </w:tcPr>
          <w:p w14:paraId="6E9B04D4"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bookmarkStart w:id="35" w:name="_Hlk145620796"/>
            <w:r w:rsidRPr="00C07E3E">
              <w:rPr>
                <w:rFonts w:ascii="Sylfaen" w:hAnsi="Sylfaen"/>
                <w:sz w:val="20"/>
                <w:szCs w:val="24"/>
              </w:rPr>
              <w:t>P.MM.11.ACT.004</w:t>
            </w:r>
          </w:p>
        </w:tc>
        <w:tc>
          <w:tcPr>
            <w:tcW w:w="2268" w:type="dxa"/>
            <w:tcBorders>
              <w:top w:val="single" w:sz="4" w:space="0" w:color="auto"/>
              <w:left w:val="single" w:sz="4" w:space="0" w:color="auto"/>
              <w:bottom w:val="single" w:sz="4" w:space="0" w:color="auto"/>
              <w:right w:val="single" w:sz="4" w:space="0" w:color="auto"/>
            </w:tcBorders>
            <w:tcMar>
              <w:top w:w="85" w:type="dxa"/>
              <w:bottom w:w="85" w:type="dxa"/>
            </w:tcMar>
          </w:tcPr>
          <w:p w14:paraId="4C1518A0"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շահագրգիռ անձը</w:t>
            </w:r>
          </w:p>
        </w:tc>
        <w:tc>
          <w:tcPr>
            <w:tcW w:w="4966" w:type="dxa"/>
            <w:tcBorders>
              <w:top w:val="single" w:sz="4" w:space="0" w:color="auto"/>
              <w:left w:val="single" w:sz="4" w:space="0" w:color="auto"/>
              <w:bottom w:val="single" w:sz="4" w:space="0" w:color="auto"/>
              <w:right w:val="single" w:sz="4" w:space="0" w:color="auto"/>
            </w:tcBorders>
            <w:tcMar>
              <w:top w:w="85" w:type="dxa"/>
              <w:bottom w:w="85" w:type="dxa"/>
            </w:tcMar>
          </w:tcPr>
          <w:p w14:paraId="605E834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դեղագործական տեսչական ստուգումների վերաբերյալ հանրամատչելի տեղեկություններ ստանալու մեջ շահագրգռված ֆիզիկական կամ իրավաբանական անձ, որը հարցում է կատարում եւ ստանում է այդ տեղեկությունները Միության տեղեկատվական պորտալի վրա՝ Միության տեղեկատվական պորտալի վեբ-միջերեսի կամ դրա ծառայությունների միջոցով </w:t>
            </w:r>
          </w:p>
        </w:tc>
      </w:tr>
    </w:tbl>
    <w:p w14:paraId="15C6D17E"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bookmarkStart w:id="36" w:name="_Ref362515393"/>
      <w:bookmarkStart w:id="37" w:name="_Toc363227836"/>
      <w:bookmarkStart w:id="38" w:name="_Toc364113132"/>
      <w:bookmarkStart w:id="39" w:name="_Toc369271001"/>
      <w:bookmarkStart w:id="40" w:name="_Toc375908834"/>
      <w:bookmarkEnd w:id="35"/>
    </w:p>
    <w:p w14:paraId="075F97E8"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3. Ընդհանուր գործընթացի կառուցվածքը</w:t>
      </w:r>
      <w:bookmarkEnd w:id="30"/>
      <w:bookmarkEnd w:id="36"/>
      <w:bookmarkEnd w:id="37"/>
      <w:bookmarkEnd w:id="38"/>
      <w:bookmarkEnd w:id="39"/>
      <w:bookmarkEnd w:id="40"/>
    </w:p>
    <w:p w14:paraId="79535D8B" w14:textId="77777777" w:rsidR="00DC113F" w:rsidRPr="00C07E3E" w:rsidRDefault="00DC113F" w:rsidP="00EB5D30">
      <w:pPr>
        <w:pStyle w:val="af1"/>
        <w:widowControl w:val="0"/>
        <w:tabs>
          <w:tab w:val="left" w:pos="1134"/>
        </w:tabs>
        <w:spacing w:after="160"/>
        <w:ind w:firstLine="567"/>
        <w:rPr>
          <w:rFonts w:ascii="Sylfaen" w:hAnsi="Sylfaen"/>
          <w:sz w:val="24"/>
        </w:rPr>
      </w:pPr>
      <w:bookmarkStart w:id="41" w:name="_Toc369271002"/>
      <w:r w:rsidRPr="00C07E3E">
        <w:rPr>
          <w:rFonts w:ascii="Sylfaen" w:hAnsi="Sylfaen"/>
          <w:sz w:val="24"/>
        </w:rPr>
        <w:t>10.</w:t>
      </w:r>
      <w:r w:rsidR="00B62581" w:rsidRPr="006732AD">
        <w:rPr>
          <w:rFonts w:ascii="Sylfaen" w:hAnsi="Sylfaen"/>
          <w:sz w:val="24"/>
        </w:rPr>
        <w:tab/>
      </w:r>
      <w:r w:rsidRPr="00C07E3E">
        <w:rPr>
          <w:rFonts w:ascii="Sylfaen" w:hAnsi="Sylfaen"/>
          <w:sz w:val="24"/>
        </w:rPr>
        <w:t>Ընդհանուր գործընթացը՝ ըստ իր նշանակության</w:t>
      </w:r>
      <w:bookmarkEnd w:id="41"/>
      <w:r w:rsidRPr="00C07E3E">
        <w:rPr>
          <w:rFonts w:ascii="Sylfaen" w:hAnsi="Sylfaen"/>
          <w:sz w:val="24"/>
        </w:rPr>
        <w:t xml:space="preserve"> խմբավորված հետեւյալ ընթացակարգերի ամբողջություն է՝</w:t>
      </w:r>
    </w:p>
    <w:p w14:paraId="0E389B87"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ա)</w:t>
      </w:r>
      <w:r w:rsidR="00B62581" w:rsidRPr="006732AD">
        <w:rPr>
          <w:rFonts w:ascii="Sylfaen" w:hAnsi="Sylfaen"/>
          <w:sz w:val="24"/>
        </w:rPr>
        <w:tab/>
      </w:r>
      <w:r w:rsidRPr="00C07E3E">
        <w:rPr>
          <w:rFonts w:ascii="Sylfaen" w:hAnsi="Sylfaen"/>
          <w:sz w:val="24"/>
        </w:rPr>
        <w:t>դեղագործական տեսչական ստուգումների պլանների (ժամանակացույցների), արդյունքների եւ սերտիֆիկատների մասին տեղեկությունների փոխանակման ընթացակարգեր</w:t>
      </w:r>
      <w:r w:rsidR="00FF6960" w:rsidRPr="00FF6960">
        <w:rPr>
          <w:rFonts w:ascii="Sylfaen" w:hAnsi="Sylfaen"/>
          <w:sz w:val="24"/>
        </w:rPr>
        <w:t>.</w:t>
      </w:r>
    </w:p>
    <w:p w14:paraId="2CB3519A" w14:textId="77777777" w:rsidR="00DC113F" w:rsidRPr="00FF6960" w:rsidRDefault="00DC113F" w:rsidP="00EB5D30">
      <w:pPr>
        <w:pStyle w:val="af1"/>
        <w:widowControl w:val="0"/>
        <w:tabs>
          <w:tab w:val="left" w:pos="1134"/>
        </w:tabs>
        <w:spacing w:after="160"/>
        <w:ind w:firstLine="567"/>
        <w:outlineLvl w:val="9"/>
        <w:rPr>
          <w:rFonts w:ascii="Sylfaen" w:hAnsi="Sylfaen"/>
          <w:sz w:val="24"/>
        </w:rPr>
      </w:pPr>
      <w:r w:rsidRPr="00C07E3E">
        <w:rPr>
          <w:rFonts w:ascii="Sylfaen" w:hAnsi="Sylfaen"/>
          <w:sz w:val="24"/>
        </w:rPr>
        <w:lastRenderedPageBreak/>
        <w:t>բ)</w:t>
      </w:r>
      <w:r w:rsidR="00B62581"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ներկայացման ընթացակարգեր՝ ամբողջ ծավալով</w:t>
      </w:r>
      <w:r w:rsidR="00FF6960" w:rsidRPr="00FF6960">
        <w:rPr>
          <w:rFonts w:ascii="Sylfaen" w:hAnsi="Sylfaen"/>
          <w:sz w:val="24"/>
        </w:rPr>
        <w:t>.</w:t>
      </w:r>
    </w:p>
    <w:p w14:paraId="764E4653" w14:textId="77777777" w:rsidR="00DC113F" w:rsidRPr="00C07E3E" w:rsidRDefault="00DC113F" w:rsidP="00EB5D30">
      <w:pPr>
        <w:pStyle w:val="af1"/>
        <w:widowControl w:val="0"/>
        <w:tabs>
          <w:tab w:val="left" w:pos="1134"/>
        </w:tabs>
        <w:spacing w:after="160"/>
        <w:ind w:firstLine="567"/>
        <w:outlineLvl w:val="9"/>
        <w:rPr>
          <w:rFonts w:ascii="Sylfaen" w:hAnsi="Sylfaen"/>
          <w:sz w:val="24"/>
        </w:rPr>
      </w:pPr>
      <w:r w:rsidRPr="00C07E3E">
        <w:rPr>
          <w:rFonts w:ascii="Sylfaen" w:hAnsi="Sylfaen"/>
          <w:sz w:val="24"/>
        </w:rPr>
        <w:t>գ)</w:t>
      </w:r>
      <w:r w:rsidR="00B62581"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ներկայացման ընթացակարգեր՝ սահմանափակ ծավալով։</w:t>
      </w:r>
    </w:p>
    <w:p w14:paraId="33ECE600" w14:textId="77777777" w:rsidR="00DC113F" w:rsidRPr="00C07E3E" w:rsidRDefault="00DC113F" w:rsidP="00EB5D30">
      <w:pPr>
        <w:pStyle w:val="af1"/>
        <w:widowControl w:val="0"/>
        <w:tabs>
          <w:tab w:val="left" w:pos="1134"/>
        </w:tabs>
        <w:spacing w:after="160"/>
        <w:ind w:firstLine="567"/>
        <w:rPr>
          <w:rFonts w:ascii="Sylfaen" w:hAnsi="Sylfaen"/>
          <w:sz w:val="24"/>
        </w:rPr>
      </w:pPr>
      <w:bookmarkStart w:id="42" w:name="_Toc369271004"/>
      <w:r w:rsidRPr="00C07E3E">
        <w:rPr>
          <w:rFonts w:ascii="Sylfaen" w:hAnsi="Sylfaen"/>
          <w:sz w:val="24"/>
        </w:rPr>
        <w:t>11.</w:t>
      </w:r>
      <w:r w:rsidR="00B62581" w:rsidRPr="006732AD">
        <w:rPr>
          <w:rFonts w:ascii="Sylfaen" w:hAnsi="Sylfaen"/>
          <w:sz w:val="24"/>
        </w:rPr>
        <w:tab/>
      </w:r>
      <w:r w:rsidRPr="00C07E3E">
        <w:rPr>
          <w:rFonts w:ascii="Sylfaen" w:hAnsi="Sylfaen"/>
          <w:sz w:val="24"/>
        </w:rPr>
        <w:t>Ընդհանուր գործընթացի ընթացակարգերի շրջանակներում պլանավորում իրականացնելու եւ դեղագործական տեսչական ստուգումներ անցկացնե</w:t>
      </w:r>
      <w:r w:rsidR="00FF6960">
        <w:rPr>
          <w:rFonts w:ascii="Sylfaen" w:hAnsi="Sylfaen"/>
          <w:sz w:val="24"/>
        </w:rPr>
        <w:t>լ</w:t>
      </w:r>
      <w:r w:rsidRPr="00C07E3E">
        <w:rPr>
          <w:rFonts w:ascii="Sylfaen" w:hAnsi="Sylfaen"/>
          <w:sz w:val="24"/>
        </w:rPr>
        <w:t>ու դեպքում լիազորված մարմինները ձեւավորում եւ Հանձնաժողով են ուղարկում տեսչական ստուգումների անցկացման պլանների (ժամանակացույցների), դեղագործական տեսչական ստուգումների արդյունքների եւ սերտիֆիկատների մասին տեղեկությունները՝ այդ տեղեկությունները դեղագործական տեսչական ստուգումների մասին տվյալների բազայում ներառելու, ինչպես նաեւ «Դեղամիջոցների ընդհանուր շուկա» թեմատիկ բաժնի շրջանակներում Միության տեղեկատվական պորտալում տեսչական ստուգումների պլանների (ժամանակացույցների) եւ սերտիֆիկատների մասին հանրամատչելի տեղեկությունները հրապարակելու համար։</w:t>
      </w:r>
    </w:p>
    <w:p w14:paraId="22404D9E"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Տեսչական ստուգումների անցկացման պլանների (ժամանակացույցների) մասին տեղեկություններ ներկայացնելու, ինչպես նաեւ այդ տեղեկությունները դեղագործական տեսչական ստուգումների մասին տվյալների բազայում եւ միության տեղեկատվական պորտալում արդիականացնելու անհրաժեշտության դեպքում կատարվում են ընդհանուր գործընթացի հետեւյալ ընթացակարգերը, որոնք ներառված են դեղագործական տեսչական ստուգումների պլանների (ժամանակացույցների), արդյունքների եւ սերտիֆիկատների մասին տեղեկությունների փոխանակման ընթացակարգերի խմբի մեջ՝</w:t>
      </w:r>
    </w:p>
    <w:p w14:paraId="17EE620B"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տեսչական ստուգումներ անցկացնելու պլանների (ժամանակացույցների) մասին տեղեկությունների ներկայացում Հանձնաժողով</w:t>
      </w:r>
      <w:r w:rsidR="00FF6960" w:rsidRPr="00FF6960">
        <w:rPr>
          <w:rFonts w:ascii="Sylfaen" w:hAnsi="Sylfaen"/>
          <w:sz w:val="24"/>
        </w:rPr>
        <w:t>.</w:t>
      </w:r>
    </w:p>
    <w:p w14:paraId="2F3409F4"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ներկայացում Հանձնաժողով։</w:t>
      </w:r>
    </w:p>
    <w:p w14:paraId="7A6E93D4"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Դեղագործական տեսչական ստուգումների արդյունքների մասին տեղեկությունները ներկայացնելու անհրաժեշտության դեպքում դեղագործական տեսչական ստուգումների մասին տվյալների բազայում ներառելու համար կատարվում է դեղագործական տեսչական ստուգումների արդյունքների մասին տեղեկությունները Հանձնաժողով ներկայացնելու համապատասխան ընթացակարգը, որը ներառված է դեղագործական տեսչական ստուգումների պլանների (ժամանակացույցների), արդյունքների եւ սերտիֆիկատների մասին տեղեկությունների փոխանակման ընթացակարգերի խմբի մեջ</w:t>
      </w:r>
      <w:r w:rsidRPr="00C07E3E">
        <w:rPr>
          <w:sz w:val="24"/>
        </w:rPr>
        <w:t>․</w:t>
      </w:r>
    </w:p>
    <w:p w14:paraId="7F2A2313"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Դեղագործական տեսչական ստուգումներ անցկացնելիս կրիտիկական անհամապատասխանությունների բացահայտման դեպքերի, ինչպես նաեւ դրանց վերացման արդյունքների մասին օպերատիվ տեղեկացման անհրաժեշտության դեպքում տեսչական ստուգման ենթարկվող սուբյեկտի կողմից կատարվում են դեղագործական տեսչական ստուգումների պլանների (ժամանակացույցների), արդյունքների եւ սերտիֆիկատների մասին տեղեկությունների փոխանակման ընթացակարգերի խմբի մեջ ներառված՝ ընդհանուր գործընթացի հետեւյալ ընթացակարգերը՝</w:t>
      </w:r>
    </w:p>
    <w:p w14:paraId="0E9081DF"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կրիտիկական անհամապատասխանություններ հայտնաբերելու մասին ծանուցում</w:t>
      </w:r>
      <w:r w:rsidRPr="00C07E3E">
        <w:rPr>
          <w:sz w:val="24"/>
        </w:rPr>
        <w:t>․</w:t>
      </w:r>
    </w:p>
    <w:p w14:paraId="58D30620"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հայտնաբերված կրիտիկական անհամապատասխանությունները վերացնելու արդյունքների մասին ծանուցում</w:t>
      </w:r>
      <w:r w:rsidRPr="00C07E3E">
        <w:rPr>
          <w:sz w:val="24"/>
        </w:rPr>
        <w:t>․</w:t>
      </w:r>
    </w:p>
    <w:p w14:paraId="329EE9B8"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Հանձնաժողով։</w:t>
      </w:r>
    </w:p>
    <w:p w14:paraId="1579077F"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 xml:space="preserve">Սերտիֆիկատների տրման, դրանցում փոփոխություններ կատարելու, գործողությունը կասեցնելու, վերսկսելու կամ դադարեցնելու մասին տեղեկություններ ներկայացնելու անհրաժեշտության դեպքում կատարվում են դեղագործական տեսչական ստուգումների պլանների (ժամանակացույցների), արդյունքների եւ սերտիֆիկատների մասին տեղեկությունների փոխանակման </w:t>
      </w:r>
      <w:r w:rsidRPr="00C07E3E">
        <w:rPr>
          <w:rFonts w:ascii="Sylfaen" w:hAnsi="Sylfaen"/>
          <w:sz w:val="24"/>
        </w:rPr>
        <w:lastRenderedPageBreak/>
        <w:t>ընթացակարգերի խմբի մեջ ներառված՝ ընդհանուր գործընթացի հետեւյալ ընթացակարգերը՝</w:t>
      </w:r>
    </w:p>
    <w:p w14:paraId="5F2149D5"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ման արդյունքների հիման վրա տրված սերտիֆիկատի մասին տեղեկությունների ներկայացում Հանձնաժողով</w:t>
      </w:r>
      <w:r w:rsidR="00FF6960" w:rsidRPr="00FF6960">
        <w:rPr>
          <w:rFonts w:ascii="Sylfaen" w:hAnsi="Sylfaen"/>
          <w:sz w:val="24"/>
        </w:rPr>
        <w:t>.</w:t>
      </w:r>
    </w:p>
    <w:p w14:paraId="1B1A6126"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սերտիֆիկատի մասին փոփոխված տեղեկությունների ներկայացում Հանձնաժողով:</w:t>
      </w:r>
    </w:p>
    <w:p w14:paraId="5E0DB071"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Հանձնաժողովն ապահովում է դեղագործական տեսչական ստուգումների մասին տվյալների բազայի ձեւավորումն ու վարումը լիազորված մարմինների կողմից ձեւավորված եւ ներկայացված տեղեկությունների հիման վրա, ինչպես նաեւ ապահովում է դեղագործական տեսչական ստուգումների մասին տվյալների բազայում առկա՝ տեսչական ստուգումներ անցկացնելու պլանների (ժամանակացույցների) եւ սերտիֆիկատների մասին հանրամատչելի տեղեկությունների հրապարակումը Միության տեղեկատվական պորտալում։</w:t>
      </w:r>
    </w:p>
    <w:p w14:paraId="4E36BD63"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ն պարունակում է տեղեկությունների հետեւյալ տեսակները, որոնց հասանելիության իրավունքը տարբերվում է ընդհանուր գործընթացի մասնակիցների համար՝</w:t>
      </w:r>
    </w:p>
    <w:p w14:paraId="250C4CBE" w14:textId="77777777" w:rsidR="00DC113F" w:rsidRPr="00C07E3E" w:rsidRDefault="00DC113F" w:rsidP="00EB5D30">
      <w:pPr>
        <w:pStyle w:val="a6"/>
        <w:widowControl w:val="0"/>
        <w:tabs>
          <w:tab w:val="left" w:pos="1134"/>
        </w:tabs>
        <w:spacing w:after="160"/>
        <w:ind w:firstLine="567"/>
        <w:rPr>
          <w:rFonts w:ascii="Sylfaen" w:hAnsi="Sylfaen"/>
          <w:sz w:val="24"/>
        </w:rPr>
      </w:pPr>
      <w:bookmarkStart w:id="43" w:name="_Hlk147096861"/>
      <w:r w:rsidRPr="00C07E3E">
        <w:rPr>
          <w:rFonts w:ascii="Sylfaen" w:hAnsi="Sylfaen"/>
          <w:sz w:val="24"/>
        </w:rPr>
        <w:t>հանրամատչելի տեղեկություններ</w:t>
      </w:r>
      <w:bookmarkEnd w:id="43"/>
      <w:r w:rsidRPr="00C07E3E">
        <w:rPr>
          <w:sz w:val="24"/>
        </w:rPr>
        <w:t>․</w:t>
      </w:r>
    </w:p>
    <w:p w14:paraId="63E8DD54" w14:textId="77777777" w:rsidR="00DC113F" w:rsidRPr="00C07E3E" w:rsidRDefault="00DC113F" w:rsidP="00EB5D30">
      <w:pPr>
        <w:pStyle w:val="a6"/>
        <w:widowControl w:val="0"/>
        <w:tabs>
          <w:tab w:val="left" w:pos="1134"/>
        </w:tabs>
        <w:spacing w:after="160"/>
        <w:ind w:firstLine="567"/>
        <w:rPr>
          <w:rFonts w:ascii="Sylfaen" w:hAnsi="Sylfaen"/>
          <w:sz w:val="24"/>
        </w:rPr>
      </w:pPr>
      <w:bookmarkStart w:id="44" w:name="_Hlk147096873"/>
      <w:r w:rsidRPr="00C07E3E">
        <w:rPr>
          <w:rFonts w:ascii="Sylfaen" w:hAnsi="Sylfaen"/>
          <w:sz w:val="24"/>
        </w:rPr>
        <w:t>սահմանափակ հասանելիության (տարածման) տեղեկություններ</w:t>
      </w:r>
      <w:bookmarkEnd w:id="44"/>
      <w:r w:rsidRPr="00C07E3E">
        <w:rPr>
          <w:rFonts w:ascii="Sylfaen" w:hAnsi="Sylfaen"/>
          <w:sz w:val="24"/>
        </w:rPr>
        <w:t>։</w:t>
      </w:r>
    </w:p>
    <w:p w14:paraId="777FC437"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 xml:space="preserve">Լիազորված մարմինների կողմից դեղագործական տեսչական ստուգումների մասին տվյալների բազայում պահվող՝ ամբողջ ծավալով տեղեկությունների ստացման անհրաժեշտության դեպքում (այդ թվում՝ սահմանափակ հասանելիության (տարածման) տեղեկությունները) կատարվում են դեղագործական տեսչական ստուգումների մասին տվյալների բազայից՝ ամբողջ ծավալով տեղեկություններ ներկայացնելու ընթացակարգերի խմբի մեջ ներառված՝ ընդհանուր գործընթացի հետեւյալ ընթացակարգերը, որոնց շրջանակներում Հանձնաժողովը լիազորված մարմինների հարցման հիման վրա ներկայացնում է համապատասխան տեղեկությունները՝ </w:t>
      </w:r>
    </w:p>
    <w:p w14:paraId="7B9776FA"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դեղագործական տեսչական ստուգումների մասին տվյալների բազայի թարմացման ամսաթվի եւ ժամի վերաբերյալ տեղեկատվության ստացում լիազորված մարմնի կողմից</w:t>
      </w:r>
      <w:r w:rsidR="00FF6960" w:rsidRPr="00FF6960">
        <w:rPr>
          <w:rFonts w:ascii="Sylfaen" w:hAnsi="Sylfaen"/>
          <w:sz w:val="24"/>
        </w:rPr>
        <w:t>.</w:t>
      </w:r>
    </w:p>
    <w:p w14:paraId="7CBC3E8A"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տեղեկությունների ստացում՝ ամբողջ ծավալով</w:t>
      </w:r>
      <w:r w:rsidR="00FF6960" w:rsidRPr="00FF6960">
        <w:rPr>
          <w:rFonts w:ascii="Sylfaen" w:hAnsi="Sylfaen"/>
          <w:sz w:val="24"/>
        </w:rPr>
        <w:t>.</w:t>
      </w:r>
    </w:p>
    <w:p w14:paraId="5CB83FB9"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փոփոխված տեղեկությունների ստացում՝ ամբողջ ծավալով։</w:t>
      </w:r>
    </w:p>
    <w:p w14:paraId="23718555"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Շահագրգիռ մարմինների կողմից իրենց վերապահված լիազորությունների իրագործման նպատակով դեղագործական տեսչական ստուգումների մասին տվյալների բազայում պահվող՝ սահմանափակ ծավալով տեղեկությունների ստացման անհրաժեշտության դեպքում կատարվում են դեղագործական տեսչական ստուգումների մասին տվյալների բազայից սահմանափակ ծավալով տեղեկություններ ներկայացնելու ընթացակարգերի խմբի մեջ ներառված՝ ընդհանուր գործընթացի հետեւյալ ընթացակարգերը, որոնց շրջանակներում Հանձնաժողովը շահագրգիռ մարմինների հարցման հիման վրա ներկայացնում է համապատասխան տեղեկությունները՝</w:t>
      </w:r>
    </w:p>
    <w:p w14:paraId="5514E1A6"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w:t>
      </w:r>
      <w:r w:rsidR="00FF6960" w:rsidRPr="00FF6960">
        <w:rPr>
          <w:rFonts w:ascii="Sylfaen" w:hAnsi="Sylfaen"/>
          <w:sz w:val="24"/>
        </w:rPr>
        <w:t>.</w:t>
      </w:r>
    </w:p>
    <w:p w14:paraId="1D2179FE"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տեղեկությունների հարցում եւ ստացում՝ սահմանափակ ծավալով</w:t>
      </w:r>
      <w:r w:rsidR="00FF6960" w:rsidRPr="00FF6960">
        <w:rPr>
          <w:rFonts w:ascii="Sylfaen" w:hAnsi="Sylfaen"/>
          <w:sz w:val="24"/>
        </w:rPr>
        <w:t>.</w:t>
      </w:r>
    </w:p>
    <w:p w14:paraId="2851D333" w14:textId="77777777" w:rsidR="00DC113F" w:rsidRPr="006732AD"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փոփոխված տեղեկությունների ստացում՝ սահմանափակ ծավալով։</w:t>
      </w:r>
    </w:p>
    <w:p w14:paraId="662021C5"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 xml:space="preserve">Լիազորված մարմինների եւ Հանձնաժողովի, շահագրգիռ մարմինների եւ Հանձնաժողովի, ինչպես նաեւ լիազորված մարմինների միջեւ փոխադարձ օպերատիվ տեղեկացման շրջանակներում դեղագործական տեսչական ստուգումների պլանների (ժամանակացույցների), արդյունքների եւ </w:t>
      </w:r>
      <w:r w:rsidRPr="00C07E3E">
        <w:rPr>
          <w:rFonts w:ascii="Sylfaen" w:hAnsi="Sylfaen"/>
          <w:sz w:val="24"/>
        </w:rPr>
        <w:lastRenderedPageBreak/>
        <w:t>սերտիֆիկատների մասին տեղեկությունների փոխանակման ընթացակարգերի շրջանակներում տեղեկությունները ներկայացնելիս օպերատիվ փոխադարձ տեղեկացման շրջանակներում, ինչպես նաեւ դեղագործական տեսչական ստուգումների մասին տվյալների բազայից տեղեկությունների՝ ամբողջ եւ սահմանափակ ծավալով ներկայացման ընթացակարգերի շրջանակներում տեղեկատվական փոխգործակցությունն իրականացվում է ինտեգրված համակարգի օգտագործմամբ։</w:t>
      </w:r>
    </w:p>
    <w:p w14:paraId="79BC5F0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2.</w:t>
      </w:r>
      <w:r w:rsidR="00B62581" w:rsidRPr="006732AD">
        <w:rPr>
          <w:rFonts w:ascii="Sylfaen" w:hAnsi="Sylfaen"/>
          <w:sz w:val="24"/>
        </w:rPr>
        <w:tab/>
      </w:r>
      <w:r w:rsidRPr="00C07E3E">
        <w:rPr>
          <w:rFonts w:ascii="Sylfaen" w:hAnsi="Sylfaen"/>
          <w:sz w:val="24"/>
        </w:rPr>
        <w:t>Ընդհանուր գործընթացի կառուցվածքի՝ բերված նկարագրությունը ներկայացված է 1-ին նկարում։</w:t>
      </w:r>
      <w:bookmarkEnd w:id="42"/>
    </w:p>
    <w:p w14:paraId="4A966EED"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29F0BEB5">
          <v:group id="_x0000_s2445" style="position:absolute;left:0;text-align:left;margin-left:-17.1pt;margin-top:16.15pt;width:430.8pt;height:214.95pt;z-index:251716608" coordorigin="1076,8224" coordsize="8616,4299">
            <v:rect id="_x0000_s2053" style="position:absolute;left:5546;top:8835;width:1191;height:217" stroked="f">
              <v:textbox style="mso-next-textbox:#_x0000_s2053" inset="0,0,0,0">
                <w:txbxContent>
                  <w:p w14:paraId="36B1CB46"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rect id="_x0000_s2054" style="position:absolute;left:2054;top:8224;width:1562;height:429" stroked="f">
              <v:textbox style="mso-next-textbox:#_x0000_s2054">
                <w:txbxContent>
                  <w:p w14:paraId="0FDF8A2D"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rect id="_x0000_s2055" style="position:absolute;left:5546;top:8224;width:1440;height:429" stroked="f">
              <v:textbox style="mso-next-textbox:#_x0000_s2055">
                <w:txbxContent>
                  <w:p w14:paraId="4BD4BB64"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rect id="_x0000_s2056" style="position:absolute;left:3168;top:9052;width:2214;height:1358" stroked="f">
              <v:textbox style="mso-next-textbox:#_x0000_s2056" inset="0,0,0,0">
                <w:txbxContent>
                  <w:p w14:paraId="31CDA285" w14:textId="77777777" w:rsidR="006D3746" w:rsidRPr="00DC113F" w:rsidRDefault="006D3746" w:rsidP="00DC113F">
                    <w:pPr>
                      <w:spacing w:after="0" w:line="240" w:lineRule="auto"/>
                      <w:jc w:val="center"/>
                      <w:rPr>
                        <w:rFonts w:ascii="Sylfaen" w:hAnsi="Sylfaen"/>
                        <w:color w:val="2B252F"/>
                        <w:sz w:val="12"/>
                        <w:szCs w:val="12"/>
                      </w:rPr>
                    </w:pPr>
                    <w:r w:rsidRPr="00DC113F">
                      <w:rPr>
                        <w:rFonts w:ascii="Sylfaen" w:hAnsi="Sylfaen"/>
                        <w:color w:val="2B252F"/>
                        <w:sz w:val="12"/>
                        <w:szCs w:val="12"/>
                      </w:rPr>
                      <w:t xml:space="preserve">Դեղագործական տեսչական ստուգումների պլանների (ժամանակացույցների), արդյունքների եւ սերտիֆիկատների մասին տեղեկությունների փոխանակման ընթացակարգեր </w:t>
                    </w:r>
                  </w:p>
                  <w:p w14:paraId="38E09AAA"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color w:val="2B252F"/>
                        <w:sz w:val="12"/>
                        <w:szCs w:val="12"/>
                      </w:rPr>
                      <w:t xml:space="preserve">(Р.ММ 11 </w:t>
                    </w:r>
                    <w:smartTag w:uri="urn:schemas-microsoft-com:office:smarttags" w:element="stockticker">
                      <w:r w:rsidRPr="00DC113F">
                        <w:rPr>
                          <w:rFonts w:ascii="Sylfaen" w:hAnsi="Sylfaen"/>
                          <w:color w:val="2B252F"/>
                          <w:sz w:val="12"/>
                          <w:szCs w:val="12"/>
                        </w:rPr>
                        <w:t>PGR</w:t>
                      </w:r>
                    </w:smartTag>
                    <w:r w:rsidRPr="00DC113F">
                      <w:rPr>
                        <w:rFonts w:ascii="Sylfaen" w:hAnsi="Sylfaen"/>
                        <w:color w:val="2B252F"/>
                        <w:sz w:val="12"/>
                        <w:szCs w:val="12"/>
                      </w:rPr>
                      <w:t>.001)</w:t>
                    </w:r>
                  </w:p>
                </w:txbxContent>
              </v:textbox>
            </v:rect>
            <v:rect id="_x0000_s2057" style="position:absolute;left:7066;top:10057;width:2215;height:1638" stroked="f">
              <v:textbox style="mso-next-textbox:#_x0000_s2057">
                <w:txbxContent>
                  <w:p w14:paraId="06420938"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 xml:space="preserve">Դեղագործական տեսչական ստուգումների մասին տվյալների բազայից տեղեկությունների ներկայացման ընթացակարգեր՝ սահմանափակ ծավալով </w:t>
                    </w:r>
                    <w:r w:rsidRPr="00DC113F">
                      <w:rPr>
                        <w:rFonts w:ascii="Sylfaen" w:hAnsi="Sylfaen"/>
                        <w:sz w:val="12"/>
                        <w:szCs w:val="12"/>
                      </w:rPr>
                      <w:br/>
                      <w:t xml:space="preserve">(Р.ММ. 11 </w:t>
                    </w:r>
                    <w:smartTag w:uri="urn:schemas-microsoft-com:office:smarttags" w:element="stockticker">
                      <w:r w:rsidRPr="00DC113F">
                        <w:rPr>
                          <w:rFonts w:ascii="Sylfaen" w:hAnsi="Sylfaen"/>
                          <w:sz w:val="12"/>
                          <w:szCs w:val="12"/>
                        </w:rPr>
                        <w:t>PGR</w:t>
                      </w:r>
                    </w:smartTag>
                    <w:r w:rsidRPr="00DC113F">
                      <w:rPr>
                        <w:rFonts w:ascii="Sylfaen" w:hAnsi="Sylfaen"/>
                        <w:sz w:val="12"/>
                        <w:szCs w:val="12"/>
                      </w:rPr>
                      <w:t>.003)</w:t>
                    </w:r>
                  </w:p>
                </w:txbxContent>
              </v:textbox>
            </v:rect>
            <v:rect id="_x0000_s2058" style="position:absolute;left:3059;top:11395;width:2704;height:1128" stroked="f">
              <v:textbox style="mso-next-textbox:#_x0000_s2058">
                <w:txbxContent>
                  <w:p w14:paraId="7322A874" w14:textId="77777777" w:rsidR="006D3746" w:rsidRPr="00DC113F" w:rsidRDefault="006D3746" w:rsidP="00DC113F">
                    <w:pPr>
                      <w:spacing w:after="0" w:line="240" w:lineRule="auto"/>
                      <w:jc w:val="center"/>
                      <w:rPr>
                        <w:rFonts w:ascii="Sylfaen" w:hAnsi="Sylfaen"/>
                        <w:color w:val="2C2630"/>
                        <w:sz w:val="12"/>
                        <w:szCs w:val="12"/>
                      </w:rPr>
                    </w:pPr>
                    <w:r w:rsidRPr="00DC113F">
                      <w:rPr>
                        <w:rFonts w:ascii="Sylfaen" w:hAnsi="Sylfaen"/>
                        <w:color w:val="2C2630"/>
                        <w:sz w:val="12"/>
                        <w:szCs w:val="12"/>
                      </w:rPr>
                      <w:t xml:space="preserve">Դեղագործական տեսչական ստուգումների մասին տվյալների բազայից տեղեկությունների ներկայացման ընթացակարգեր՝ ամբողջ ծավալով </w:t>
                    </w:r>
                  </w:p>
                  <w:p w14:paraId="13A55165"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color w:val="2C2630"/>
                        <w:sz w:val="12"/>
                        <w:szCs w:val="12"/>
                      </w:rPr>
                      <w:t>(P.MM.11.</w:t>
                    </w:r>
                    <w:smartTag w:uri="urn:schemas-microsoft-com:office:smarttags" w:element="stockticker">
                      <w:r w:rsidRPr="00DC113F">
                        <w:rPr>
                          <w:rFonts w:ascii="Sylfaen" w:hAnsi="Sylfaen"/>
                          <w:color w:val="2C2630"/>
                          <w:sz w:val="12"/>
                          <w:szCs w:val="12"/>
                        </w:rPr>
                        <w:t>PGR</w:t>
                      </w:r>
                    </w:smartTag>
                    <w:r w:rsidRPr="00DC113F">
                      <w:rPr>
                        <w:rFonts w:ascii="Sylfaen" w:hAnsi="Sylfaen"/>
                        <w:color w:val="2C2630"/>
                        <w:sz w:val="12"/>
                        <w:szCs w:val="12"/>
                      </w:rPr>
                      <w:t>.002)</w:t>
                    </w:r>
                  </w:p>
                </w:txbxContent>
              </v:textbox>
            </v:rect>
            <v:rect id="_x0000_s2059" style="position:absolute;left:5882;top:10410;width:1184;height:597" stroked="f">
              <v:textbox style="mso-next-textbox:#_x0000_s2059">
                <w:txbxContent>
                  <w:p w14:paraId="004E061F"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Հանձնաժողով</w:t>
                    </w:r>
                  </w:p>
                  <w:p w14:paraId="4C4D8F94"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P ACT 001)</w:t>
                    </w:r>
                  </w:p>
                </w:txbxContent>
              </v:textbox>
            </v:rect>
            <v:rect id="_x0000_s2061" style="position:absolute;left:6497;top:9052;width:1715;height:425" stroked="f">
              <v:textbox style="mso-next-textbox:#_x0000_s2061" inset="0,0,0,0">
                <w:txbxContent>
                  <w:p w14:paraId="07A4BDC2"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ծանուցվող մարմին</w:t>
                    </w:r>
                  </w:p>
                  <w:p w14:paraId="56106463"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PMM 11 ACT 002)</w:t>
                    </w:r>
                  </w:p>
                </w:txbxContent>
              </v:textbox>
            </v:rect>
            <v:rect id="_x0000_s2062" style="position:absolute;left:1076;top:10481;width:1861;height:815" stroked="f">
              <v:textbox style="mso-next-textbox:#_x0000_s2062">
                <w:txbxContent>
                  <w:p w14:paraId="59E97BDE"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 xml:space="preserve">լիազորված մարմին </w:t>
                    </w:r>
                  </w:p>
                  <w:p w14:paraId="6D41D9C6"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PMM 11 ACT 001)</w:t>
                    </w:r>
                  </w:p>
                </w:txbxContent>
              </v:textbox>
            </v:rect>
            <v:rect id="_x0000_s2063" style="position:absolute;left:6591;top:9664;width:1010;height:217" stroked="f">
              <v:textbox style="mso-next-textbox:#_x0000_s2063" inset="0,0,0,0">
                <w:txbxContent>
                  <w:p w14:paraId="1993033D"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rect id="_x0000_s2064" style="position:absolute;left:8515;top:9592;width:1177;height:289" stroked="f">
              <v:textbox style="mso-next-textbox:#_x0000_s2064" inset="0,0,0,0">
                <w:txbxContent>
                  <w:p w14:paraId="0E71290C"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rect id="_x0000_s2065" style="position:absolute;left:3168;top:10588;width:1089;height:217" stroked="f">
              <v:textbox style="mso-next-textbox:#_x0000_s2065" inset="0,0,0,0">
                <w:txbxContent>
                  <w:p w14:paraId="12B37186"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rect id="_x0000_s2066" style="position:absolute;left:4604;top:10588;width:1031;height:217" stroked="f">
              <v:textbox style="mso-next-textbox:#_x0000_s2066" inset="0,0,0,0">
                <w:txbxContent>
                  <w:p w14:paraId="4EF02F31"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Մասնակցություն»</w:t>
                    </w:r>
                  </w:p>
                </w:txbxContent>
              </v:textbox>
            </v:rect>
          </v:group>
        </w:pict>
      </w:r>
      <w:r>
        <w:rPr>
          <w:rFonts w:ascii="Sylfaen" w:hAnsi="Sylfaen"/>
          <w:noProof/>
          <w:sz w:val="24"/>
          <w:szCs w:val="24"/>
          <w:lang w:val="en-US" w:eastAsia="en-US" w:bidi="ar-SA"/>
        </w:rPr>
        <w:pict w14:anchorId="13D0E6DF">
          <v:rect id="_x0000_s2060" style="position:absolute;left:0;text-align:left;margin-left:387.7pt;margin-top:125.45pt;width:87.65pt;height:40.05pt;z-index:251709440" stroked="f">
            <v:textbox style="mso-next-textbox:#_x0000_s2060">
              <w:txbxContent>
                <w:p w14:paraId="4D850AB5"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 xml:space="preserve">շահագրգիռ մարմին </w:t>
                  </w:r>
                </w:p>
                <w:p w14:paraId="03F8AE7B" w14:textId="77777777" w:rsidR="006D3746" w:rsidRPr="00DC113F" w:rsidRDefault="006D3746" w:rsidP="00DC113F">
                  <w:pPr>
                    <w:spacing w:after="0" w:line="240" w:lineRule="auto"/>
                    <w:jc w:val="center"/>
                    <w:rPr>
                      <w:rFonts w:ascii="Sylfaen" w:hAnsi="Sylfaen"/>
                      <w:sz w:val="12"/>
                      <w:szCs w:val="12"/>
                    </w:rPr>
                  </w:pPr>
                  <w:r w:rsidRPr="00DC113F">
                    <w:rPr>
                      <w:rFonts w:ascii="Sylfaen" w:hAnsi="Sylfaen"/>
                      <w:sz w:val="12"/>
                      <w:szCs w:val="12"/>
                    </w:rPr>
                    <w:t>(PMM 11 ACT 033)</w:t>
                  </w:r>
                </w:p>
              </w:txbxContent>
            </v:textbox>
          </v:rect>
        </w:pict>
      </w:r>
      <w:r w:rsidR="00DC113F" w:rsidRPr="00C07E3E">
        <w:rPr>
          <w:rFonts w:ascii="Sylfaen" w:hAnsi="Sylfaen"/>
          <w:noProof/>
          <w:sz w:val="24"/>
          <w:szCs w:val="24"/>
          <w:lang w:val="en-US" w:eastAsia="en-US" w:bidi="ar-SA"/>
        </w:rPr>
        <w:drawing>
          <wp:inline distT="0" distB="0" distL="0" distR="0" wp14:anchorId="5035A691" wp14:editId="0384BDD6">
            <wp:extent cx="5937250" cy="301625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7250" cy="3016250"/>
                    </a:xfrm>
                    <a:prstGeom prst="rect">
                      <a:avLst/>
                    </a:prstGeom>
                    <a:noFill/>
                    <a:ln>
                      <a:noFill/>
                    </a:ln>
                  </pic:spPr>
                </pic:pic>
              </a:graphicData>
            </a:graphic>
          </wp:inline>
        </w:drawing>
      </w:r>
    </w:p>
    <w:p w14:paraId="082A5CC8" w14:textId="77777777" w:rsidR="00DC113F" w:rsidRPr="00C07E3E" w:rsidRDefault="00DC113F" w:rsidP="00EB5D30">
      <w:pPr>
        <w:pStyle w:val="ab"/>
        <w:tabs>
          <w:tab w:val="left" w:pos="1134"/>
        </w:tabs>
      </w:pPr>
      <w:bookmarkStart w:id="45" w:name="_Ref363494350"/>
      <w:bookmarkStart w:id="46" w:name="_Toc375908853"/>
      <w:bookmarkStart w:id="47" w:name="_Hlk147093935"/>
      <w:r w:rsidRPr="00C07E3E">
        <w:t>Նկար</w:t>
      </w:r>
      <w:bookmarkEnd w:id="45"/>
      <w:r w:rsidRPr="00C07E3E">
        <w:t xml:space="preserve"> 1. Ընդհանուր գործընթացի կառուցվածքը</w:t>
      </w:r>
      <w:bookmarkEnd w:id="46"/>
    </w:p>
    <w:p w14:paraId="5C362099" w14:textId="77777777" w:rsidR="0031637B" w:rsidRPr="00C07E3E" w:rsidRDefault="0031637B" w:rsidP="00EB5D30">
      <w:pPr>
        <w:pStyle w:val="a6"/>
        <w:tabs>
          <w:tab w:val="left" w:pos="1134"/>
        </w:tabs>
        <w:rPr>
          <w:rFonts w:ascii="Sylfaen" w:hAnsi="Sylfaen"/>
        </w:rPr>
      </w:pPr>
    </w:p>
    <w:p w14:paraId="238D7369" w14:textId="77777777" w:rsidR="00DC113F" w:rsidRPr="00C07E3E" w:rsidRDefault="00DC113F" w:rsidP="00EB5D30">
      <w:pPr>
        <w:pStyle w:val="af1"/>
        <w:widowControl w:val="0"/>
        <w:tabs>
          <w:tab w:val="left" w:pos="1134"/>
        </w:tabs>
        <w:spacing w:after="160"/>
        <w:ind w:firstLine="567"/>
        <w:rPr>
          <w:rFonts w:ascii="Sylfaen" w:hAnsi="Sylfaen"/>
          <w:sz w:val="24"/>
        </w:rPr>
      </w:pPr>
      <w:bookmarkStart w:id="48" w:name="_Toc369271005"/>
      <w:bookmarkStart w:id="49" w:name="_Toc351924591"/>
      <w:bookmarkEnd w:id="47"/>
      <w:r w:rsidRPr="00C07E3E">
        <w:rPr>
          <w:rFonts w:ascii="Sylfaen" w:hAnsi="Sylfaen"/>
          <w:sz w:val="24"/>
        </w:rPr>
        <w:t>13.</w:t>
      </w:r>
      <w:r w:rsidR="00B62581" w:rsidRPr="006732AD">
        <w:rPr>
          <w:rFonts w:ascii="Sylfaen" w:hAnsi="Sylfaen"/>
          <w:sz w:val="24"/>
        </w:rPr>
        <w:tab/>
      </w:r>
      <w:r w:rsidRPr="00C07E3E">
        <w:rPr>
          <w:rFonts w:ascii="Sylfaen" w:hAnsi="Sylfaen"/>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48"/>
      <w:r w:rsidRPr="00C07E3E">
        <w:rPr>
          <w:rFonts w:ascii="Sylfaen" w:hAnsi="Sylfaen"/>
          <w:sz w:val="24"/>
        </w:rPr>
        <w:t xml:space="preserve"> բաժնում։</w:t>
      </w:r>
    </w:p>
    <w:p w14:paraId="04915738" w14:textId="77777777" w:rsidR="00DC113F" w:rsidRPr="00C07E3E" w:rsidRDefault="00DC113F" w:rsidP="00B62581">
      <w:pPr>
        <w:pStyle w:val="af1"/>
        <w:widowControl w:val="0"/>
        <w:tabs>
          <w:tab w:val="left" w:pos="1134"/>
        </w:tabs>
        <w:spacing w:after="160" w:line="348" w:lineRule="auto"/>
        <w:ind w:firstLine="567"/>
        <w:rPr>
          <w:rFonts w:ascii="Sylfaen" w:hAnsi="Sylfaen"/>
          <w:sz w:val="24"/>
        </w:rPr>
      </w:pPr>
      <w:bookmarkStart w:id="50" w:name="_Toc369271006"/>
      <w:r w:rsidRPr="00C07E3E">
        <w:rPr>
          <w:rFonts w:ascii="Sylfaen" w:hAnsi="Sylfaen"/>
          <w:sz w:val="24"/>
        </w:rPr>
        <w:t>14.</w:t>
      </w:r>
      <w:r w:rsidR="00B62581" w:rsidRPr="006732AD">
        <w:rPr>
          <w:rFonts w:ascii="Sylfaen" w:hAnsi="Sylfaen"/>
          <w:sz w:val="24"/>
        </w:rPr>
        <w:tab/>
      </w:r>
      <w:r w:rsidRPr="00C07E3E">
        <w:rPr>
          <w:rFonts w:ascii="Sylfaen" w:hAnsi="Sylfaen"/>
          <w:sz w:val="24"/>
        </w:rPr>
        <w:t xml:space="preserve">Ընթացակարգերի յուրաքանչյուր խմբի համար բերվում է ընդհանուր գործընթացի ընթացակարգերի միջեւ առկա կապերը եւ դրանց կատարման կարգն արտացոլող ընդհանուր սխեման։ Ընթացակարգերի ընդհանուր սխեման </w:t>
      </w:r>
      <w:r w:rsidRPr="00C07E3E">
        <w:rPr>
          <w:rFonts w:ascii="Sylfaen" w:hAnsi="Sylfaen"/>
          <w:sz w:val="24"/>
        </w:rPr>
        <w:lastRenderedPageBreak/>
        <w:t>կառուցված է UML գրաֆիկական նոտացիայի (մոդելավորման միասնականացված լեզու՝ Unified Modeling Language) օգտագործմամբ եւ ապահովված է տեքստային նկարագրությամբ։</w:t>
      </w:r>
      <w:bookmarkEnd w:id="50"/>
    </w:p>
    <w:p w14:paraId="56CBAB2D" w14:textId="77777777" w:rsidR="0031637B" w:rsidRPr="00C07E3E" w:rsidRDefault="0031637B" w:rsidP="00B62581">
      <w:pPr>
        <w:pStyle w:val="af1"/>
        <w:widowControl w:val="0"/>
        <w:tabs>
          <w:tab w:val="left" w:pos="1134"/>
        </w:tabs>
        <w:spacing w:after="160" w:line="348" w:lineRule="auto"/>
        <w:rPr>
          <w:rFonts w:ascii="Sylfaen" w:hAnsi="Sylfaen"/>
          <w:sz w:val="24"/>
        </w:rPr>
      </w:pPr>
    </w:p>
    <w:p w14:paraId="5E72C127" w14:textId="77777777" w:rsidR="00DC113F" w:rsidRPr="00C07E3E" w:rsidRDefault="00DC113F" w:rsidP="00B62581">
      <w:pPr>
        <w:pStyle w:val="Heading2"/>
        <w:keepNext w:val="0"/>
        <w:keepLines w:val="0"/>
        <w:widowControl w:val="0"/>
        <w:tabs>
          <w:tab w:val="left" w:pos="1134"/>
        </w:tabs>
        <w:spacing w:before="0" w:after="160" w:line="348" w:lineRule="auto"/>
        <w:rPr>
          <w:rFonts w:ascii="Sylfaen" w:hAnsi="Sylfaen"/>
          <w:sz w:val="24"/>
          <w:szCs w:val="24"/>
        </w:rPr>
      </w:pPr>
      <w:bookmarkStart w:id="51" w:name="_Hlk147103680"/>
      <w:bookmarkStart w:id="52" w:name="_Toc351924584"/>
      <w:bookmarkEnd w:id="49"/>
      <w:r w:rsidRPr="00C07E3E">
        <w:rPr>
          <w:rFonts w:ascii="Sylfaen" w:hAnsi="Sylfaen"/>
          <w:sz w:val="24"/>
          <w:szCs w:val="24"/>
        </w:rPr>
        <w:t>4. Դեղագործական տեսչական ստուգումների պլանների (ժամանակացույցների), արդյունքների եւ սերտիֆիկատների մասին տեղեկությունների փոխանակման ընթացակարգերի խումբ</w:t>
      </w:r>
    </w:p>
    <w:p w14:paraId="7368CCE8" w14:textId="77777777" w:rsidR="00DC113F" w:rsidRPr="00C07E3E" w:rsidRDefault="00DC113F" w:rsidP="00B62581">
      <w:pPr>
        <w:pStyle w:val="af1"/>
        <w:widowControl w:val="0"/>
        <w:tabs>
          <w:tab w:val="left" w:pos="1134"/>
        </w:tabs>
        <w:spacing w:after="160" w:line="348" w:lineRule="auto"/>
        <w:ind w:firstLine="567"/>
        <w:rPr>
          <w:rFonts w:ascii="Sylfaen" w:hAnsi="Sylfaen"/>
          <w:sz w:val="24"/>
        </w:rPr>
      </w:pPr>
      <w:r w:rsidRPr="00C07E3E">
        <w:rPr>
          <w:rFonts w:ascii="Sylfaen" w:hAnsi="Sylfaen"/>
          <w:sz w:val="24"/>
        </w:rPr>
        <w:t>15.</w:t>
      </w:r>
      <w:r w:rsidR="00B62581" w:rsidRPr="006732AD">
        <w:rPr>
          <w:rFonts w:ascii="Sylfaen" w:hAnsi="Sylfaen"/>
          <w:sz w:val="24"/>
        </w:rPr>
        <w:tab/>
      </w:r>
      <w:r w:rsidRPr="00C07E3E">
        <w:rPr>
          <w:rFonts w:ascii="Sylfaen" w:hAnsi="Sylfaen"/>
          <w:sz w:val="24"/>
        </w:rPr>
        <w:t>Դեղագործական տեսչական ստուգումների պլանների (ժամանակացույցների), արդյունքների եւ սերտիֆիկատների մասին տեղեկությունների փոխանակման ընթացակարգերը կատարվում են պլանավորումն իրականացնելիս եւ դեղագործական տեսչական ստուգումներն անցկացնելիս։</w:t>
      </w:r>
    </w:p>
    <w:p w14:paraId="1689D506" w14:textId="77777777" w:rsidR="004B5D01" w:rsidRDefault="00DC113F" w:rsidP="00B62581">
      <w:pPr>
        <w:pStyle w:val="a6"/>
        <w:widowControl w:val="0"/>
        <w:tabs>
          <w:tab w:val="left" w:pos="1134"/>
        </w:tabs>
        <w:spacing w:after="160" w:line="348" w:lineRule="auto"/>
        <w:ind w:firstLine="567"/>
        <w:rPr>
          <w:rFonts w:ascii="Sylfaen" w:hAnsi="Sylfaen"/>
          <w:sz w:val="24"/>
        </w:rPr>
      </w:pPr>
      <w:r w:rsidRPr="00C07E3E">
        <w:rPr>
          <w:rFonts w:ascii="Sylfaen" w:hAnsi="Sylfaen"/>
          <w:sz w:val="24"/>
        </w:rPr>
        <w:t>Դեղագործական տեսչական ստուգումների պլանների (ժամանակացույցների), արդյունքների եւ սերտիֆիկատների մասին տեղեկությունների փոխանակման ընթացակարգերի շրջանակներում Լիազորված մարմինների կողմից ձեւավորվող եւ ներկայացվող տեղեկությունների հիման վրա Հանձնաժողովն ապահովում է դեղագործական տեսչական ստուգումների մասին տվյալների բազայի ձեւավորումը եւ վարումը, որը ներառում է տեղեկություններ տեսչական ստուգումներ անցկացնելու պլանների (ժամանակացույցների) մասին, տեղեկություններ դեղագործական տեսչական ստուգումների արդյունքների մասին, տեղեկություններ տեսչական ստուգում իրականացնող սուբյեկտի կողմից դեղագործական տեսչական ստուգումների անցկացման ընթացքում հայտնաբերված կրիտիկական անհամապատասխանությունները վերացնելու արդյունքների մասին, ինչպես նաեւ տեղեկություններ սերտիֆիկատների տրման, դրանցում փոփոխություններ կատարելու, դրանց գործողությունը կասեցնելու, վերսկսելու կամ դադարեցնելու մասին։</w:t>
      </w:r>
    </w:p>
    <w:p w14:paraId="40BDFAA8" w14:textId="77777777" w:rsidR="004B5D01" w:rsidRDefault="004B5D01">
      <w:pPr>
        <w:rPr>
          <w:rFonts w:ascii="Sylfaen" w:eastAsia="Times New Roman" w:hAnsi="Sylfaen" w:cs="Times New Roman"/>
          <w:color w:val="000000"/>
          <w:sz w:val="24"/>
          <w:szCs w:val="24"/>
        </w:rPr>
      </w:pPr>
      <w:r>
        <w:rPr>
          <w:rFonts w:ascii="Sylfaen" w:hAnsi="Sylfaen"/>
          <w:sz w:val="24"/>
        </w:rPr>
        <w:br w:type="page"/>
      </w:r>
    </w:p>
    <w:p w14:paraId="5345D0B4"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Լիազորված մարմիններին, շահագրգիռ մարմիններին եւ շահագրգիռ անձանց տեսչական ստուգումներ անցկացնելու պլանների (ժամանակացույցների) մասին արդիական տեղեկություններով ապահովելու նպատակով կատարվում է «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1) ընթացակարգը, որի շրջանակներում լիազորված մարմինները Հանձնաժողով են ներկայացնում տեսչական ստուգումներ անցկացնելու պլանների (ժամանակացույցների) մասին տեղեկություններ՝ դեղագործական տեսչական ստուգումների մասին տվյալների բազայում ներառելու եւ Հանձնաժողովի կողմից Միության տեղեկատվական պորտալում տեսչական ստուգումներ անցկացնելու պլանների (ժամանակացույցների) մասին հանրամատչելի տեղեկությունները հրապարակելու համար։</w:t>
      </w:r>
    </w:p>
    <w:p w14:paraId="386462C8" w14:textId="77777777" w:rsidR="00DC113F" w:rsidRPr="00460844"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Նախկինում տվյալների բազայում ներառված՝ դեղագործական տեսչական ստուգումների եւ Միության տեղեկատվական պորտալում հրապարակված՝ տեսչական ստուգումներ անցկացնելու պլանների (ժամանակացույցների) մասին տեղեկություններն արդիականացնելու անհրաժեշտության դեպքում կատարվում է «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2) ընթացակարգը, որի շրջանակներում լիազորված մարմինները Հանձնաժողով են ներկայացնում տեսչական ստուգումներ անցկացնելու պլաններում (ժամանակացույցներում) փոփոխություններ կատարելու մասին տեղեկությունները՝ դեղագործական տեսչական ստուգումների մասին տվյալների բազայում այդպիսի տեղեկությունները ներառելու եւ արդիականացնելու համար, ինչպես նաեւ Հանձնաժողովի կողմից Միության տեղեկատվական պորտալում տեսչական ստուգումներ անցկացնելու պլանների (ժամանակացույցների) մասին հանրամատչելի տեղեկություններն արդիականացնելու համար։</w:t>
      </w:r>
    </w:p>
    <w:p w14:paraId="7E2E60E1" w14:textId="77777777" w:rsidR="004B5D01" w:rsidRPr="00460844" w:rsidRDefault="004B5D01" w:rsidP="004B5D01">
      <w:pPr>
        <w:pStyle w:val="a6"/>
        <w:widowControl w:val="0"/>
        <w:tabs>
          <w:tab w:val="left" w:pos="1134"/>
        </w:tabs>
        <w:spacing w:after="160" w:line="374" w:lineRule="auto"/>
        <w:ind w:firstLine="567"/>
        <w:rPr>
          <w:rFonts w:ascii="Sylfaen" w:hAnsi="Sylfaen"/>
          <w:sz w:val="24"/>
        </w:rPr>
      </w:pPr>
    </w:p>
    <w:p w14:paraId="544789DA"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 xml:space="preserve">Տեսչական ստուգումն ավարտելու դեպքում դեղագործական տեսչական ստուգումների արդյունքների մասին լիազորված մարմիններին եւ շահագրգիռ մարմիններին արդիական տեղեկություններով ապահովելու նպատակով կատարվում է </w:t>
      </w:r>
      <w:bookmarkStart w:id="53" w:name="_Hlk148384847"/>
      <w:r w:rsidRPr="00C07E3E">
        <w:rPr>
          <w:rFonts w:ascii="Sylfaen" w:hAnsi="Sylfaen"/>
          <w:sz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3)</w:t>
      </w:r>
      <w:bookmarkEnd w:id="53"/>
      <w:r w:rsidRPr="00C07E3E">
        <w:rPr>
          <w:rFonts w:ascii="Sylfaen" w:hAnsi="Sylfaen"/>
          <w:sz w:val="24"/>
        </w:rPr>
        <w:t xml:space="preserve"> ընթացակարգը, որի շրջանակներում լիազորված մարմինները Հանձնաժողով են ներկայացնում դեղագործական տեսչական ստուգումների արդյունքների մասին տեղեկությունները՝ դեղագործական տեսչական ստուգումների մասին տվյալների բազայում այդ տեղեկությունները ներառելու համար։</w:t>
      </w:r>
    </w:p>
    <w:p w14:paraId="5780629C"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 անցկացնելիս կրիտիկական անհամապատասխանություններ հայտնաբերելու դեպքում լիազորված մարմինների փոխադարձ օպերատիվ տեղեկացման նպատակով կատարվում է «Կրիտիկական անհամապատասխանություններ հայտնաբերելու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4) ընթացակարգը, որի շրջանակներում լիազորված մարմինը ծանուցում է այլ անդամ պետությունների լիազորված մարմիններին դեղագործական տեսչական ստուգումներ անցկացնելիս կրիտիկական անհամապատասխանությունների բացահայտման դեպքերի մասին։ Դեղագործական տեսչական ստուգումներ անցկացնելիս կրիտիկական անհամապատասխանություններ հայտնաբերելու դեպքում տեսչական ստուգման ենթարկվող սուբյեկտի կողմից ուղղիչ եւ կանխարգելիչ գործողությունների պլանը եւ դրա կատարման մասին հաշվետվությունը, ինչպես նաեւ անհամապատասխանության վերացման փաստաթղթային ապացույցները ներկայացվելու դեպքում կամ տեսչական ստուգման ենթարկվող սուբյեկտի կողմից ուղղիչ եւ կանխարգելիչ գործողությունների պլանը եւ դրա կատարման մասին հաշվետվությունը, ինչպես նաեւ հայտնաբերված անհամապատասխանությունների վերացման մասին տվյալները չներկայացվելու դեպքում Տեսչական ստուգումներ անցկացնելու կանոններով սահմանված ժամկետում կատարվում են հետեւյալ ընթացակարգերը՝</w:t>
      </w:r>
    </w:p>
    <w:p w14:paraId="7353E285" w14:textId="77777777" w:rsidR="00DC113F" w:rsidRPr="00FF6960"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6), որի շրջանակներում դեղագործական տեսչական ստուգում անցկացնելիս կրիտիկական անհամապատասխանություններ հայտնաբերած լիազորված մարմինը ծանուցում է այլ անդամ պետությունների լիազորված մարմիններին տեսչական ստուգման ենթարկվող սուբյեկտի կողմից բացահայտված այդպիսի կրիտիկական անհամապատասխանությունները վերացնելու արդյունքների մասին՝ Ստուգումների անցկացման կանոններով սահմանված ժամկետում</w:t>
      </w:r>
      <w:r w:rsidR="00FF6960" w:rsidRPr="00FF6960">
        <w:rPr>
          <w:rFonts w:ascii="Sylfaen" w:hAnsi="Sylfaen"/>
          <w:sz w:val="24"/>
        </w:rPr>
        <w:t>.</w:t>
      </w:r>
    </w:p>
    <w:p w14:paraId="7425FF13"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5), որի շրջանակներում դեղագործական տեսչական ստուգման անցկացման ընթացքում կրիտիկական անհամապատասխանություններ հայտնաբերած լիազորված մարմինը Հանձնաժողով է ներկայացնում նշված անհամապատասխանությունները տեսչական ստուգման ենթարկվող սուբյեկտի կողմից վերացման արդյունքների մասին տեղեկությունները Ստուգումների անցկացման կանոններով</w:t>
      </w:r>
      <w:bookmarkStart w:id="54" w:name="_Hlk147100429"/>
      <w:r w:rsidRPr="00C07E3E">
        <w:rPr>
          <w:rFonts w:ascii="Sylfaen" w:hAnsi="Sylfaen"/>
          <w:sz w:val="24"/>
        </w:rPr>
        <w:t xml:space="preserve"> սահմանված ժամկետում՝ այդ տեղեկությունները դեղագործական</w:t>
      </w:r>
      <w:bookmarkEnd w:id="54"/>
      <w:r w:rsidRPr="00C07E3E">
        <w:rPr>
          <w:rFonts w:ascii="Sylfaen" w:hAnsi="Sylfaen"/>
          <w:sz w:val="24"/>
        </w:rPr>
        <w:t xml:space="preserve"> տեսչական ստուգումների տվյալների բազայում ներառելու համար՝ «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3) ընթացակարգի շրջանակներում նախկինում ներկայացված՝ համապատասխան դեղագործական տեսչական ստուգման արդյունքների մասին տեղեկություններն արդիականացնելու նպատակով։ </w:t>
      </w:r>
    </w:p>
    <w:p w14:paraId="70B7785B"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Լիազորված մարմնի կողմից տեսչական ստուգման արդյունքներով սերտիֆիկատի տրման դեպքում կատարվում է «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7) ընթացակարգը, որի շրջանակներում լիազորված մարմինները Հանձնաժողով են ներկայացնում սերտիֆիկատների մասին տեղեկությունները՝ դեղագործական </w:t>
      </w:r>
      <w:r w:rsidRPr="00C07E3E">
        <w:rPr>
          <w:rFonts w:ascii="Sylfaen" w:hAnsi="Sylfaen"/>
          <w:sz w:val="24"/>
        </w:rPr>
        <w:lastRenderedPageBreak/>
        <w:t>տեսչական ստուգումների տվյալների բազայում ներառելու եւ Միության տեղեկատվական պորտալում սերտիֆիկատների մասին հանրամատչելի տեղեկությունները Հանձնաժողովի կողմից հրապարակվելու համար։</w:t>
      </w:r>
    </w:p>
    <w:p w14:paraId="49913005" w14:textId="77777777" w:rsidR="00DC113F" w:rsidRPr="00C07E3E" w:rsidRDefault="00DC113F" w:rsidP="004B5D01">
      <w:pPr>
        <w:pStyle w:val="a6"/>
        <w:widowControl w:val="0"/>
        <w:tabs>
          <w:tab w:val="left" w:pos="1134"/>
        </w:tabs>
        <w:spacing w:after="160"/>
        <w:ind w:firstLine="567"/>
        <w:rPr>
          <w:rFonts w:ascii="Sylfaen" w:hAnsi="Sylfaen"/>
          <w:sz w:val="24"/>
        </w:rPr>
      </w:pPr>
      <w:r w:rsidRPr="00C07E3E">
        <w:rPr>
          <w:rFonts w:ascii="Sylfaen" w:hAnsi="Sylfaen"/>
          <w:sz w:val="24"/>
        </w:rPr>
        <w:t>Սերտիֆիկատում փոփոխություներ կատարելու, դրա գործողությունը կասեցնելու, վերսկսելու կամ դադարեցնելու դեպքում Տեսչական ստուգումներ անցկացնելու կանոններով սահմանված կարգով կատարվում է «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8) ընթացակարգը, որի շրջանակներում լիազորված մարմինները Հանձնաժողով են ներկայացնում սերտիֆիկատում փոփոխություններ կատարելու, դրա գործողությունը կասեցնելու, վերսկսելու կամ դադարեցնելու մասին համապատասխան տեղեկությունները՝ դեղագործական տեսչական ստուգումների մասին տվյալների բազայում այդ տեղեկությունները ներառելու եւ արդիականացնելու համար, ինչպես նաեւ Միության տեղեկատվական պորտալում սերտիֆիկատների մասին Հանձնաժողովի կողմից հրապարակված հանրամատչելի տեղեկություններն արդիականացնելու համար։ </w:t>
      </w:r>
    </w:p>
    <w:p w14:paraId="61EC1E7C" w14:textId="77777777" w:rsidR="00DC113F" w:rsidRPr="00460844" w:rsidRDefault="00DC113F" w:rsidP="004B5D01">
      <w:pPr>
        <w:pStyle w:val="a6"/>
        <w:widowControl w:val="0"/>
        <w:tabs>
          <w:tab w:val="left" w:pos="1134"/>
        </w:tabs>
        <w:spacing w:after="160"/>
        <w:ind w:firstLine="567"/>
        <w:rPr>
          <w:rFonts w:ascii="Sylfaen" w:hAnsi="Sylfaen"/>
          <w:sz w:val="24"/>
        </w:rPr>
      </w:pPr>
      <w:r w:rsidRPr="00C07E3E">
        <w:rPr>
          <w:rFonts w:ascii="Sylfaen" w:hAnsi="Sylfaen"/>
          <w:sz w:val="24"/>
        </w:rPr>
        <w:t xml:space="preserve">Դեղագործական տեսչական ստուգումների մասին տվյալների բազայից արդիական տեղեկություններին անխափան հասանելիություն ապահովելու նպատակով դեղագործական տեսչական ստուգումների պլանների (ժամանակացույցների), արդյունքների եւ սերտիֆիկատների մասին տեղեկությունների փոխանակման ընթացակարգերի խմբի շրջանակներում՝ Հանձնաժողովն ապահովում է Միության տեղեկատվական պորտալում դեղագործական տեսչական ստուգումների պլանների (ժամանակացույցների) եւ սերտիֆիկատների մասին տեղեկություններ ներառող՝ դեղագործական տեսչական ստուգումների մասին տվյալների բազայից հանրամատչելի տեղեկությունների հրապարակումը, այդ թվում՝ մեքենաընթեռնելի ձեւով, ինչպես նաեւ Միության տեղեկատվական պորտալի վեբ-միջերեսի կամ դրա ծառայությունների միջոցով ապահովում է այդպիսի տեղեկությունների որոնման, ստացման եւ մշակման գործառույթները։ Միության տեղեկատվական պորտալի վեբ-միջերեսի միջոցներով ապահովվում է որոշակի ձեւաչափերով հրապարակված </w:t>
      </w:r>
      <w:r w:rsidRPr="00C07E3E">
        <w:rPr>
          <w:rFonts w:ascii="Sylfaen" w:hAnsi="Sylfaen"/>
          <w:sz w:val="24"/>
        </w:rPr>
        <w:lastRenderedPageBreak/>
        <w:t>հանրամատչելի տեղեկությունների որոնման, դիտման եւ (կամ) վերբեռնման պարամետրերի ընտրության եւ սահմանման հնարավորությունը, այդ թվում՝ շահագրգիռ անձանց տեղեկատվական համակարգերի հարցման հիման վրա՝ տեղեկությունների ավտոմատ մշակման համար, այդ թվում՝ հաշվի առնելով այդպիսի փոփոխությունների փոփոխման պատմությունը։</w:t>
      </w:r>
    </w:p>
    <w:p w14:paraId="3A5A5FC0" w14:textId="77777777" w:rsidR="00DC113F" w:rsidRPr="00C07E3E"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 xml:space="preserve">Տեղեկությունները ներկայացնելն իրականացվում է Հանձնաժողովի կոլեգիայի 2023 թվականի դեկտեմբերի 19-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դեղագործական տեսչական ստուգում անցկացնող՝ Եվրասիական տնտեսական միության անդամ պետությունների՝ դեղամիջոցների շրջանառության ոլորտում լիազորված մարմինների (կազմակերպությունների) եւ Եվրասիական տնտեսական հանձնաժողովի միջեւ տեղեկատվական փոխգործակցության կանոնակարգին»,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դեղագործական տեսչական ստուգում անցկացնող՝ Եվրասիական տնտեսական միության անդամ պետությունների՝ դեղամիջոցների շրջանառության ոլորտում լիազորված մարմինների (կազմակերպությունների) միջեւ տեղեկատվական փոխգործակցության կանոնակարգին» եւ «Դեղամիջոցներ արտադրողների արտադրական հարթակների՝ Եվրասիական տնտեսական միության պատշաճ արտադրական գործունեության կանոնների պահանջներին </w:t>
      </w:r>
      <w:r w:rsidRPr="00C07E3E">
        <w:rPr>
          <w:rFonts w:ascii="Sylfaen" w:hAnsi="Sylfaen"/>
          <w:sz w:val="24"/>
        </w:rPr>
        <w:lastRenderedPageBreak/>
        <w:t>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դեղամիջոցների շրջանառության ոլորտում գործունեության իրականացման եւ (կամ) համակարգման համար լիազորված եւ իրենց վերապահված լիազորությունների իրագործման նպատակով դեղագործական տեսչական ստուգումների արդյունքների մասին տեղեկություններ ստանալու հարցում շահագրգիռ մարմինների եւ Եվրասիական տնտեսական հանձնաժողովի միջեւ տեղեկատվական փոխգործակցության կանոնակարգին» համապատասխան (այսուհետ համապատասխանաբար՝ Լիազորված մարմինների եւ Հանձնաժողովի միջեւ տեղեկատվական փոխգործակցության կանոնակարգ, Լիազորված մարմինների միջեւ տեղեկատվական փոխգործակցության կանոնակարգ, Շահագրգիռ մարմինների եւ Հանձնաժողովի միջեւ տեղեկատվական փոխգործակցության կանոնակարգ)։</w:t>
      </w:r>
    </w:p>
    <w:p w14:paraId="38182763" w14:textId="77777777" w:rsidR="00DC113F" w:rsidRPr="00460844" w:rsidRDefault="00DC113F" w:rsidP="004B5D01">
      <w:pPr>
        <w:pStyle w:val="a6"/>
        <w:widowControl w:val="0"/>
        <w:tabs>
          <w:tab w:val="left" w:pos="1134"/>
        </w:tabs>
        <w:spacing w:after="160" w:line="374" w:lineRule="auto"/>
        <w:ind w:firstLine="567"/>
        <w:rPr>
          <w:rFonts w:ascii="Sylfaen" w:hAnsi="Sylfaen"/>
          <w:sz w:val="24"/>
        </w:rPr>
      </w:pPr>
      <w:r w:rsidRPr="00C07E3E">
        <w:rPr>
          <w:rFonts w:ascii="Sylfaen" w:hAnsi="Sylfaen"/>
          <w:sz w:val="24"/>
        </w:rPr>
        <w:t>Ներկայացվող տեղեկությունների ձեւաչափն ու կառուցվածքը պետք է համապատասխանեն Եվրասիական տնտեսական հանձնաժողովի կոլեգիայի 2023</w:t>
      </w:r>
      <w:r w:rsidR="00B62581" w:rsidRPr="00B62581">
        <w:rPr>
          <w:rFonts w:ascii="Sylfaen" w:hAnsi="Sylfaen"/>
          <w:sz w:val="24"/>
        </w:rPr>
        <w:t> </w:t>
      </w:r>
      <w:r w:rsidRPr="00C07E3E">
        <w:rPr>
          <w:rFonts w:ascii="Sylfaen" w:hAnsi="Sylfaen"/>
          <w:sz w:val="24"/>
        </w:rPr>
        <w:t>թվականի դեկտեմբերի 23-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անը (այսուհետ՝ Էլեկտրոնային փաստաթղթերի եւ տեղեկությունների ձեւաչափերի ու կառուցվածքների նկարագրություն)։</w:t>
      </w:r>
    </w:p>
    <w:p w14:paraId="11ABC441" w14:textId="77777777" w:rsidR="004B5D01" w:rsidRPr="00460844" w:rsidRDefault="004B5D01" w:rsidP="004B5D01">
      <w:pPr>
        <w:pStyle w:val="a6"/>
        <w:widowControl w:val="0"/>
        <w:tabs>
          <w:tab w:val="left" w:pos="1134"/>
        </w:tabs>
        <w:spacing w:after="160" w:line="374" w:lineRule="auto"/>
        <w:ind w:firstLine="567"/>
        <w:rPr>
          <w:rFonts w:ascii="Sylfaen" w:hAnsi="Sylfaen"/>
          <w:sz w:val="24"/>
        </w:rPr>
      </w:pPr>
    </w:p>
    <w:p w14:paraId="0594A970" w14:textId="77777777" w:rsidR="00DC113F" w:rsidRPr="00460844" w:rsidRDefault="00DC113F" w:rsidP="004B5D01">
      <w:pPr>
        <w:pStyle w:val="af1"/>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16.</w:t>
      </w:r>
      <w:r w:rsidR="00B62581" w:rsidRPr="006732AD">
        <w:rPr>
          <w:rFonts w:ascii="Sylfaen" w:hAnsi="Sylfaen"/>
          <w:sz w:val="24"/>
        </w:rPr>
        <w:tab/>
      </w:r>
      <w:r w:rsidRPr="00C07E3E">
        <w:rPr>
          <w:rFonts w:ascii="Sylfaen" w:hAnsi="Sylfaen"/>
          <w:sz w:val="24"/>
        </w:rPr>
        <w:t>Դեղագործական տեսչական ստուգումների պլանների (ժամանակացույցների), արդյունքների եւ սերտիֆիկատների մասին տեղեկությունների փոխանակման ընթացակարգերի խմբի բերված նկարագրությունը ներկայացված է 2-րդ նկարում։</w:t>
      </w:r>
    </w:p>
    <w:p w14:paraId="3334ED87" w14:textId="77777777" w:rsidR="004B5D01" w:rsidRPr="00460844" w:rsidRDefault="004B5D01" w:rsidP="004B5D01">
      <w:pPr>
        <w:pStyle w:val="af1"/>
        <w:widowControl w:val="0"/>
        <w:tabs>
          <w:tab w:val="left" w:pos="1134"/>
        </w:tabs>
        <w:spacing w:after="160" w:line="374" w:lineRule="auto"/>
        <w:ind w:firstLine="567"/>
        <w:rPr>
          <w:rFonts w:ascii="Sylfaen" w:hAnsi="Sylfaen"/>
          <w:sz w:val="24"/>
        </w:rPr>
      </w:pPr>
    </w:p>
    <w:p w14:paraId="10892498"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0AD996A9">
          <v:group id="_x0000_s2446" style="position:absolute;left:0;text-align:left;margin-left:2.15pt;margin-top:5.95pt;width:444.45pt;height:322.15pt;z-index:251745280" coordorigin="1461,1537" coordsize="8889,6443">
            <v:rect id="_x0000_s2068" style="position:absolute;left:2665;top:3509;width:1617;height:1205" stroked="f">
              <v:textbox style="mso-next-textbox:#_x0000_s2068">
                <w:txbxContent>
                  <w:p w14:paraId="1A9E2BAB"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Կրիտիկական անհամապատասխանություններ հայտնաբերելու մասին ծանուցում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4)</w:t>
                    </w:r>
                  </w:p>
                </w:txbxContent>
              </v:textbox>
            </v:rect>
            <v:rect id="_x0000_s2069" style="position:absolute;left:2555;top:5320;width:1727;height:956" stroked="f">
              <v:textbox style="mso-next-textbox:#_x0000_s2069">
                <w:txbxContent>
                  <w:p w14:paraId="6A3C5EA6"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Հայտնաբերված կրիտիկական անհամապատասխանությունները վերացնելու արդյունքների մասին ծանուցում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6)</w:t>
                    </w:r>
                  </w:p>
                </w:txbxContent>
              </v:textbox>
            </v:rect>
            <v:rect id="_x0000_s2070" style="position:absolute;left:1537;top:4867;width:1423;height:755" stroked="f">
              <v:textbox style="mso-next-textbox:#_x0000_s2070">
                <w:txbxContent>
                  <w:p w14:paraId="2F373137" w14:textId="77777777" w:rsidR="006D3746" w:rsidRPr="0031637B" w:rsidRDefault="006D3746" w:rsidP="00DC113F">
                    <w:pPr>
                      <w:spacing w:after="0" w:line="240" w:lineRule="auto"/>
                      <w:rPr>
                        <w:rFonts w:ascii="Sylfaen" w:eastAsia="Times New Roman" w:hAnsi="Sylfaen"/>
                        <w:sz w:val="10"/>
                        <w:szCs w:val="10"/>
                      </w:rPr>
                    </w:pPr>
                    <w:r w:rsidRPr="0031637B">
                      <w:rPr>
                        <w:rFonts w:ascii="Sylfaen" w:hAnsi="Sylfaen"/>
                        <w:sz w:val="10"/>
                        <w:szCs w:val="10"/>
                      </w:rPr>
                      <w:t>ծանուցվող մարմին</w:t>
                    </w:r>
                  </w:p>
                  <w:p w14:paraId="7367E8DD"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P.MM.11.ACT.002)</w:t>
                    </w:r>
                  </w:p>
                </w:txbxContent>
              </v:textbox>
            </v:rect>
            <v:rect id="_x0000_s2071" style="position:absolute;left:4062;top:5047;width:1269;height:755" stroked="f">
              <v:textbox style="mso-next-textbox:#_x0000_s2071">
                <w:txbxContent>
                  <w:p w14:paraId="3BDE95DA" w14:textId="77777777" w:rsidR="006D3746" w:rsidRPr="0031637B" w:rsidRDefault="006D3746" w:rsidP="00DC113F">
                    <w:pPr>
                      <w:spacing w:after="0" w:line="240" w:lineRule="auto"/>
                      <w:rPr>
                        <w:rFonts w:ascii="Sylfaen" w:eastAsia="Times New Roman" w:hAnsi="Sylfaen"/>
                        <w:sz w:val="10"/>
                        <w:szCs w:val="10"/>
                      </w:rPr>
                    </w:pPr>
                    <w:r w:rsidRPr="0031637B">
                      <w:rPr>
                        <w:rFonts w:ascii="Sylfaen" w:hAnsi="Sylfaen"/>
                        <w:sz w:val="10"/>
                        <w:szCs w:val="10"/>
                      </w:rPr>
                      <w:t>լիազորված մարմին</w:t>
                    </w:r>
                  </w:p>
                  <w:p w14:paraId="6527AEB9"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P.MM.11.ACT.001;</w:t>
                    </w:r>
                  </w:p>
                </w:txbxContent>
              </v:textbox>
            </v:rect>
            <v:rect id="_x0000_s2072" style="position:absolute;left:1461;top:3585;width:1398;height:359" stroked="f">
              <v:textbox>
                <w:txbxContent>
                  <w:p w14:paraId="0D298A43"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73" style="position:absolute;left:4174;top:3600;width:1282;height:385" stroked="f">
              <v:textbox>
                <w:txbxContent>
                  <w:p w14:paraId="480211D9"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1273987D" w14:textId="77777777" w:rsidR="006D3746" w:rsidRPr="0031637B" w:rsidRDefault="006D3746" w:rsidP="00DC113F">
                    <w:pPr>
                      <w:spacing w:after="0" w:line="240" w:lineRule="auto"/>
                      <w:rPr>
                        <w:rFonts w:ascii="Sylfaen" w:hAnsi="Sylfaen"/>
                        <w:sz w:val="10"/>
                        <w:szCs w:val="10"/>
                      </w:rPr>
                    </w:pPr>
                  </w:p>
                </w:txbxContent>
              </v:textbox>
            </v:rect>
            <v:rect id="_x0000_s2074" style="position:absolute;left:2429;top:4586;width:1219;height:358" stroked="f">
              <v:textbox>
                <w:txbxContent>
                  <w:p w14:paraId="5B07EE39"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5A4AE8A2" w14:textId="77777777" w:rsidR="006D3746" w:rsidRPr="0031637B" w:rsidRDefault="006D3746" w:rsidP="00DC113F">
                    <w:pPr>
                      <w:spacing w:after="0" w:line="240" w:lineRule="auto"/>
                      <w:rPr>
                        <w:rFonts w:ascii="Sylfaen" w:hAnsi="Sylfaen"/>
                        <w:sz w:val="10"/>
                        <w:szCs w:val="10"/>
                      </w:rPr>
                    </w:pPr>
                  </w:p>
                </w:txbxContent>
              </v:textbox>
            </v:rect>
            <v:rect id="_x0000_s2075" style="position:absolute;left:3648;top:4714;width:1295;height:398" stroked="f">
              <v:textbox>
                <w:txbxContent>
                  <w:p w14:paraId="441D443E" w14:textId="77777777" w:rsidR="006D3746" w:rsidRPr="0031637B" w:rsidRDefault="006D3746" w:rsidP="00B62581">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76" style="position:absolute;left:5184;top:2188;width:1197;height:371" stroked="f">
              <v:textbox>
                <w:txbxContent>
                  <w:p w14:paraId="0AFD385F"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2F683B07" w14:textId="77777777" w:rsidR="006D3746" w:rsidRPr="0031637B" w:rsidRDefault="006D3746" w:rsidP="00DC113F">
                    <w:pPr>
                      <w:spacing w:after="0" w:line="240" w:lineRule="auto"/>
                      <w:rPr>
                        <w:rFonts w:ascii="Sylfaen" w:hAnsi="Sylfaen"/>
                        <w:sz w:val="10"/>
                        <w:szCs w:val="10"/>
                      </w:rPr>
                    </w:pPr>
                  </w:p>
                </w:txbxContent>
              </v:textbox>
            </v:rect>
            <v:rect id="_x0000_s2077" style="position:absolute;left:7984;top:2188;width:1236;height:371" stroked="f">
              <v:textbox>
                <w:txbxContent>
                  <w:p w14:paraId="2D084C6F"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78" style="position:absolute;left:6360;top:1537;width:1579;height:1203" stroked="f">
              <v:textbox style="mso-next-textbox:#_x0000_s2078">
                <w:txbxContent>
                  <w:p w14:paraId="04DC546B"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1)</w:t>
                    </w:r>
                  </w:p>
                </w:txbxContent>
              </v:textbox>
            </v:rect>
            <v:rect id="_x0000_s2079" style="position:absolute;left:6167;top:2843;width:1920;height:1101" stroked="f">
              <v:textbox style="mso-next-textbox:#_x0000_s2079">
                <w:txbxContent>
                  <w:p w14:paraId="5CEAC53B"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2)</w:t>
                    </w:r>
                  </w:p>
                </w:txbxContent>
              </v:textbox>
            </v:rect>
            <v:rect id="_x0000_s2080" style="position:absolute;left:5964;top:3969;width:2337;height:833" stroked="f">
              <v:textbox style="mso-next-textbox:#_x0000_s2080">
                <w:txbxContent>
                  <w:p w14:paraId="6E8B3783"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3)</w:t>
                    </w:r>
                  </w:p>
                </w:txbxContent>
              </v:textbox>
            </v:rect>
            <v:rect id="_x0000_s2081" style="position:absolute;left:6235;top:4867;width:2066;height:935" stroked="f">
              <v:textbox style="mso-next-textbox:#_x0000_s2081">
                <w:txbxContent>
                  <w:p w14:paraId="6642D29E"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5)</w:t>
                    </w:r>
                  </w:p>
                </w:txbxContent>
              </v:textbox>
            </v:rect>
            <v:rect id="_x0000_s2082" style="position:absolute;left:6167;top:5889;width:2134;height:1114" stroked="f">
              <v:textbox style="mso-next-textbox:#_x0000_s2082">
                <w:txbxContent>
                  <w:p w14:paraId="32CE8CD9" w14:textId="77777777" w:rsidR="006D3746" w:rsidRPr="0031637B" w:rsidRDefault="006D3746" w:rsidP="00DC113F">
                    <w:pPr>
                      <w:spacing w:after="0" w:line="240" w:lineRule="auto"/>
                      <w:rPr>
                        <w:rFonts w:ascii="Sylfaen" w:eastAsia="Times New Roman" w:hAnsi="Sylfaen"/>
                        <w:sz w:val="10"/>
                        <w:szCs w:val="10"/>
                      </w:rPr>
                    </w:pPr>
                    <w:r w:rsidRPr="0031637B">
                      <w:rPr>
                        <w:rFonts w:ascii="Sylfaen" w:hAnsi="Sylfaen"/>
                        <w:sz w:val="10"/>
                        <w:szCs w:val="10"/>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7)</w:t>
                    </w:r>
                  </w:p>
                </w:txbxContent>
              </v:textbox>
            </v:rect>
            <v:rect id="_x0000_s2083" style="position:absolute;left:6167;top:7314;width:2009;height:666" stroked="f">
              <v:textbox style="mso-next-textbox:#_x0000_s2083">
                <w:txbxContent>
                  <w:p w14:paraId="0A8B3C44"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Սերտիֆիկատի մասին փոփոխված տեղեկությունների ներկայացում Հանձնաժողով (P.MM.11.</w:t>
                    </w:r>
                    <w:smartTag w:uri="urn:schemas-microsoft-com:office:smarttags" w:element="stockticker">
                      <w:r w:rsidRPr="0031637B">
                        <w:rPr>
                          <w:rFonts w:ascii="Sylfaen" w:hAnsi="Sylfaen"/>
                          <w:sz w:val="10"/>
                          <w:szCs w:val="10"/>
                        </w:rPr>
                        <w:t>PRC</w:t>
                      </w:r>
                    </w:smartTag>
                    <w:r w:rsidRPr="0031637B">
                      <w:rPr>
                        <w:rFonts w:ascii="Sylfaen" w:hAnsi="Sylfaen"/>
                        <w:sz w:val="10"/>
                        <w:szCs w:val="10"/>
                      </w:rPr>
                      <w:t>.008)</w:t>
                    </w:r>
                  </w:p>
                </w:txbxContent>
              </v:textbox>
            </v:rect>
            <v:rect id="_x0000_s2084" style="position:absolute;left:9108;top:4802;width:1242;height:717" stroked="f">
              <v:textbox>
                <w:txbxContent>
                  <w:p w14:paraId="2F02E493" w14:textId="77777777" w:rsidR="006D3746" w:rsidRPr="0031637B" w:rsidRDefault="006D3746" w:rsidP="00B62581">
                    <w:pPr>
                      <w:spacing w:after="0" w:line="240" w:lineRule="auto"/>
                      <w:jc w:val="center"/>
                      <w:rPr>
                        <w:rFonts w:ascii="Sylfaen" w:hAnsi="Sylfaen"/>
                        <w:sz w:val="10"/>
                        <w:szCs w:val="10"/>
                      </w:rPr>
                    </w:pPr>
                    <w:r w:rsidRPr="0031637B">
                      <w:rPr>
                        <w:rFonts w:ascii="Sylfaen" w:hAnsi="Sylfaen"/>
                        <w:sz w:val="10"/>
                        <w:szCs w:val="10"/>
                      </w:rPr>
                      <w:t>Հանձնաժողովը (P.ACT.001)</w:t>
                    </w:r>
                  </w:p>
                </w:txbxContent>
              </v:textbox>
            </v:rect>
            <v:rect id="_x0000_s2085" style="position:absolute;left:5029;top:3052;width:1206;height:359" stroked="f">
              <v:textbox>
                <w:txbxContent>
                  <w:p w14:paraId="48C9FF56"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08556D6C" w14:textId="77777777" w:rsidR="006D3746" w:rsidRPr="0031637B" w:rsidRDefault="006D3746" w:rsidP="00DC113F">
                    <w:pPr>
                      <w:spacing w:after="0" w:line="240" w:lineRule="auto"/>
                      <w:rPr>
                        <w:rFonts w:ascii="Sylfaen" w:hAnsi="Sylfaen"/>
                        <w:sz w:val="10"/>
                        <w:szCs w:val="10"/>
                      </w:rPr>
                    </w:pPr>
                  </w:p>
                </w:txbxContent>
              </v:textbox>
            </v:rect>
            <v:rect id="_x0000_s2086" style="position:absolute;left:5086;top:3838;width:1352;height:347" stroked="f">
              <v:textbox>
                <w:txbxContent>
                  <w:p w14:paraId="2E6D1EE7"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2B47481B" w14:textId="77777777" w:rsidR="006D3746" w:rsidRPr="0031637B" w:rsidRDefault="006D3746" w:rsidP="00DC113F">
                    <w:pPr>
                      <w:spacing w:after="0" w:line="240" w:lineRule="auto"/>
                      <w:rPr>
                        <w:rFonts w:ascii="Sylfaen" w:hAnsi="Sylfaen"/>
                        <w:sz w:val="10"/>
                        <w:szCs w:val="10"/>
                      </w:rPr>
                    </w:pPr>
                  </w:p>
                </w:txbxContent>
              </v:textbox>
            </v:rect>
            <v:rect id="_x0000_s2087" style="position:absolute;left:7984;top:3073;width:1442;height:436" stroked="f">
              <v:textbox>
                <w:txbxContent>
                  <w:p w14:paraId="4155D9CB"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88" style="position:absolute;left:8109;top:3826;width:1272;height:359" stroked="f">
              <v:textbox>
                <w:txbxContent>
                  <w:p w14:paraId="79FDC670"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17B2B1A6" w14:textId="77777777" w:rsidR="006D3746" w:rsidRPr="0031637B" w:rsidRDefault="006D3746" w:rsidP="00DC113F">
                    <w:pPr>
                      <w:spacing w:after="0" w:line="240" w:lineRule="auto"/>
                      <w:rPr>
                        <w:rFonts w:ascii="Sylfaen" w:hAnsi="Sylfaen"/>
                        <w:sz w:val="10"/>
                        <w:szCs w:val="10"/>
                      </w:rPr>
                    </w:pPr>
                  </w:p>
                </w:txbxContent>
              </v:textbox>
            </v:rect>
            <v:rect id="_x0000_s2089" style="position:absolute;left:5104;top:4380;width:1189;height:334" stroked="f">
              <v:textbox>
                <w:txbxContent>
                  <w:p w14:paraId="230A656A"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90" style="position:absolute;left:8087;top:4353;width:1219;height:361" stroked="f">
              <v:textbox>
                <w:txbxContent>
                  <w:p w14:paraId="42A2C736"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91" style="position:absolute;left:5184;top:5320;width:1254;height:359" stroked="f">
              <v:textbox>
                <w:txbxContent>
                  <w:p w14:paraId="060DDC9C"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92" style="position:absolute;left:7984;top:5392;width:1281;height:410" stroked="f">
              <v:textbox>
                <w:txbxContent>
                  <w:p w14:paraId="72AD00E3"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p w14:paraId="7207FE85" w14:textId="77777777" w:rsidR="006D3746" w:rsidRPr="0031637B" w:rsidRDefault="006D3746" w:rsidP="00DC113F">
                    <w:pPr>
                      <w:spacing w:after="0" w:line="240" w:lineRule="auto"/>
                      <w:rPr>
                        <w:rFonts w:ascii="Sylfaen" w:hAnsi="Sylfaen"/>
                        <w:sz w:val="10"/>
                        <w:szCs w:val="10"/>
                      </w:rPr>
                    </w:pPr>
                  </w:p>
                </w:txbxContent>
              </v:textbox>
            </v:rect>
            <v:rect id="_x0000_s2093" style="position:absolute;left:5104;top:6348;width:1277;height:423" stroked="f">
              <v:textbox style="mso-next-textbox:#_x0000_s2093">
                <w:txbxContent>
                  <w:p w14:paraId="499C6B0C"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rect id="_x0000_s2094" style="position:absolute;left:8087;top:6348;width:1483;height:402" stroked="f">
              <v:textbox>
                <w:txbxContent>
                  <w:p w14:paraId="37AEA924" w14:textId="77777777" w:rsidR="006D3746" w:rsidRPr="0031637B" w:rsidRDefault="006D3746" w:rsidP="00DC113F">
                    <w:pPr>
                      <w:spacing w:after="0" w:line="240" w:lineRule="auto"/>
                      <w:rPr>
                        <w:rFonts w:ascii="Sylfaen" w:hAnsi="Sylfaen"/>
                        <w:sz w:val="10"/>
                        <w:szCs w:val="10"/>
                      </w:rPr>
                    </w:pPr>
                    <w:r w:rsidRPr="0031637B">
                      <w:rPr>
                        <w:rFonts w:ascii="Sylfaen" w:hAnsi="Sylfaen"/>
                        <w:sz w:val="10"/>
                        <w:szCs w:val="10"/>
                      </w:rPr>
                      <w:t>«Մասնակցություն»</w:t>
                    </w:r>
                  </w:p>
                </w:txbxContent>
              </v:textbox>
            </v:rect>
          </v:group>
        </w:pict>
      </w:r>
      <w:r w:rsidR="00DC113F" w:rsidRPr="00C07E3E">
        <w:rPr>
          <w:rFonts w:ascii="Sylfaen" w:hAnsi="Sylfaen"/>
          <w:sz w:val="24"/>
          <w:szCs w:val="24"/>
        </w:rPr>
        <w:object w:dxaOrig="17170" w:dyaOrig="12521" w14:anchorId="58758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325.5pt" o:ole="">
            <v:imagedata r:id="rId9" o:title=""/>
          </v:shape>
          <o:OLEObject Type="Embed" ProgID="Visio.Drawing.15" ShapeID="_x0000_i1025" DrawAspect="Content" ObjectID="_1780918480" r:id="rId10"/>
        </w:object>
      </w:r>
    </w:p>
    <w:p w14:paraId="784D98CF" w14:textId="77777777" w:rsidR="00DC113F" w:rsidRPr="00C07E3E" w:rsidRDefault="00DC113F" w:rsidP="00EB5D30">
      <w:pPr>
        <w:pStyle w:val="ab"/>
        <w:tabs>
          <w:tab w:val="left" w:pos="1134"/>
        </w:tabs>
      </w:pPr>
      <w:bookmarkStart w:id="55" w:name="_Hlk147093900"/>
      <w:r w:rsidRPr="00C07E3E">
        <w:t>Նկ. 2. Դեղագործական տեսչական ստուգումների պլանների (ժամանակացույցների), արդյունքների եւ սերտիֆիկատների մասին տեղեկությունների փոխանակման ընթացակարգերի խմբի ընդհանուր սխեմա</w:t>
      </w:r>
    </w:p>
    <w:p w14:paraId="53EC22E0" w14:textId="77777777" w:rsidR="0031637B" w:rsidRPr="00C07E3E" w:rsidRDefault="0031637B" w:rsidP="00EB5D30">
      <w:pPr>
        <w:pStyle w:val="a6"/>
        <w:tabs>
          <w:tab w:val="left" w:pos="1134"/>
        </w:tabs>
        <w:rPr>
          <w:rFonts w:ascii="Sylfaen" w:hAnsi="Sylfaen"/>
        </w:rPr>
      </w:pPr>
    </w:p>
    <w:bookmarkEnd w:id="55"/>
    <w:p w14:paraId="2502D7F3"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7.</w:t>
      </w:r>
      <w:r w:rsidR="006C794D" w:rsidRPr="006732AD">
        <w:rPr>
          <w:rFonts w:ascii="Sylfaen" w:hAnsi="Sylfaen"/>
          <w:sz w:val="24"/>
        </w:rPr>
        <w:tab/>
      </w:r>
      <w:r w:rsidRPr="00C07E3E">
        <w:rPr>
          <w:rFonts w:ascii="Sylfaen" w:hAnsi="Sylfaen"/>
          <w:sz w:val="24"/>
        </w:rPr>
        <w:t>Դեղագործական տեսչական ստուգումների պլանների (ժամանակացույցների), արդյունքների եւ սերտիֆիկատների մասին տեղեկությունների փոխանակման ընթացակարգերի խմբում ներառված՝ ընդհանուր գործընթացի ընթացակարգերի ցանկը բերված է 2-րդ աղյուսակում։</w:t>
      </w:r>
    </w:p>
    <w:p w14:paraId="79234051" w14:textId="77777777" w:rsidR="0031637B" w:rsidRPr="00C07E3E" w:rsidRDefault="0031637B" w:rsidP="00EB5D30">
      <w:pPr>
        <w:pStyle w:val="af1"/>
        <w:widowControl w:val="0"/>
        <w:tabs>
          <w:tab w:val="left" w:pos="1134"/>
        </w:tabs>
        <w:spacing w:after="160"/>
        <w:rPr>
          <w:rFonts w:ascii="Sylfaen" w:hAnsi="Sylfaen"/>
          <w:sz w:val="24"/>
        </w:rPr>
      </w:pPr>
    </w:p>
    <w:p w14:paraId="586768B9"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w:t>
      </w:r>
    </w:p>
    <w:p w14:paraId="12296072"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 xml:space="preserve">Դեղագործական տեսչական ստուգումների պլանների (ժամանակացույցների), արդյունքների եւ սերտիֆիկատների մասին տեղեկությունների փոխանակման ընթացակարգերի խմբում ներառված՝ ընդհանուր գործընթացի ընթացակարգերի ցանկը </w:t>
      </w:r>
    </w:p>
    <w:tbl>
      <w:tblPr>
        <w:tblStyle w:val="TableGrid"/>
        <w:tblW w:w="9356" w:type="dxa"/>
        <w:tblLayout w:type="fixed"/>
        <w:tblLook w:val="0600" w:firstRow="0" w:lastRow="0" w:firstColumn="0" w:lastColumn="0" w:noHBand="1" w:noVBand="1"/>
      </w:tblPr>
      <w:tblGrid>
        <w:gridCol w:w="2415"/>
        <w:gridCol w:w="3471"/>
        <w:gridCol w:w="3470"/>
      </w:tblGrid>
      <w:tr w:rsidR="00DC113F" w:rsidRPr="00C07E3E" w14:paraId="7C760A0F" w14:textId="77777777" w:rsidTr="00DC113F">
        <w:trPr>
          <w:trHeight w:val="601"/>
          <w:tblHeader/>
        </w:trPr>
        <w:tc>
          <w:tcPr>
            <w:tcW w:w="2415" w:type="dxa"/>
            <w:shd w:val="clear" w:color="auto" w:fill="auto"/>
          </w:tcPr>
          <w:p w14:paraId="5865A3B8"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3471" w:type="dxa"/>
            <w:shd w:val="clear" w:color="auto" w:fill="auto"/>
          </w:tcPr>
          <w:p w14:paraId="4E46AD6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3470" w:type="dxa"/>
          </w:tcPr>
          <w:p w14:paraId="0877F170"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10B89C33" w14:textId="77777777" w:rsidTr="00DC113F">
        <w:trPr>
          <w:trHeight w:val="301"/>
          <w:tblHeader/>
        </w:trPr>
        <w:tc>
          <w:tcPr>
            <w:tcW w:w="2415" w:type="dxa"/>
            <w:shd w:val="clear" w:color="auto" w:fill="auto"/>
          </w:tcPr>
          <w:p w14:paraId="576CE060"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3471" w:type="dxa"/>
            <w:shd w:val="clear" w:color="auto" w:fill="auto"/>
          </w:tcPr>
          <w:p w14:paraId="06E8B7B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3470" w:type="dxa"/>
          </w:tcPr>
          <w:p w14:paraId="28DBBB99"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2C203DB9" w14:textId="77777777" w:rsidTr="00DC113F">
        <w:trPr>
          <w:cantSplit/>
        </w:trPr>
        <w:tc>
          <w:tcPr>
            <w:tcW w:w="2415" w:type="dxa"/>
            <w:tcBorders>
              <w:top w:val="single" w:sz="4" w:space="0" w:color="auto"/>
              <w:bottom w:val="single" w:sz="4" w:space="0" w:color="auto"/>
            </w:tcBorders>
          </w:tcPr>
          <w:p w14:paraId="154D0C2C"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bookmarkStart w:id="56" w:name="_Hlk147145975"/>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1</w:t>
            </w:r>
          </w:p>
        </w:tc>
        <w:tc>
          <w:tcPr>
            <w:tcW w:w="3471" w:type="dxa"/>
            <w:tcBorders>
              <w:top w:val="single" w:sz="4" w:space="0" w:color="auto"/>
              <w:bottom w:val="single" w:sz="4" w:space="0" w:color="auto"/>
            </w:tcBorders>
          </w:tcPr>
          <w:p w14:paraId="47D8BDF0"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ների (ժամանակացույցների) մասին տեղեկությունների ներկայացում Հանձնաժողով</w:t>
            </w:r>
          </w:p>
        </w:tc>
        <w:tc>
          <w:tcPr>
            <w:tcW w:w="3470" w:type="dxa"/>
            <w:tcBorders>
              <w:top w:val="single" w:sz="4" w:space="0" w:color="auto"/>
              <w:bottom w:val="single" w:sz="4" w:space="0" w:color="auto"/>
            </w:tcBorders>
          </w:tcPr>
          <w:p w14:paraId="60FB84B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լիազորված մարմնի կողմից տեսչական ստուգումներ անցկացնելու պլանների (ժամանակացույցների) մասին տեղեկությունները Հանձնաժողով ներկայացվելու համար՝ այդ տեղեկությունները դեղագործական տեսչական ստուգումների մասին տվյալների բազայում ներառելու նպատակով</w:t>
            </w:r>
          </w:p>
        </w:tc>
      </w:tr>
      <w:tr w:rsidR="00DC113F" w:rsidRPr="00C07E3E" w14:paraId="7CAD510C" w14:textId="77777777" w:rsidTr="00DC113F">
        <w:trPr>
          <w:cantSplit/>
        </w:trPr>
        <w:tc>
          <w:tcPr>
            <w:tcW w:w="2415" w:type="dxa"/>
            <w:tcBorders>
              <w:top w:val="single" w:sz="4" w:space="0" w:color="auto"/>
              <w:bottom w:val="single" w:sz="4" w:space="0" w:color="auto"/>
            </w:tcBorders>
          </w:tcPr>
          <w:p w14:paraId="6BECADB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2</w:t>
            </w:r>
          </w:p>
        </w:tc>
        <w:tc>
          <w:tcPr>
            <w:tcW w:w="3471" w:type="dxa"/>
            <w:tcBorders>
              <w:top w:val="single" w:sz="4" w:space="0" w:color="auto"/>
              <w:bottom w:val="single" w:sz="4" w:space="0" w:color="auto"/>
            </w:tcBorders>
          </w:tcPr>
          <w:p w14:paraId="71D1E2B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տեսչական ստուգումներ անցկացնելու պլանի (ժամանակացույցի) մեջ փոփոխություններ կատարելու մասին տեղեկությունների ներկայացում Հանձնաժողով </w:t>
            </w:r>
          </w:p>
        </w:tc>
        <w:tc>
          <w:tcPr>
            <w:tcW w:w="3470" w:type="dxa"/>
            <w:tcBorders>
              <w:top w:val="single" w:sz="4" w:space="0" w:color="auto"/>
              <w:bottom w:val="single" w:sz="4" w:space="0" w:color="auto"/>
            </w:tcBorders>
          </w:tcPr>
          <w:p w14:paraId="1BF40D4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լիազորված մարմնի կողմից տեսչական ստուգումներ անցկացնելու այն պլանի (ժամանակացույցի) մեջ փոփոխություններ կատարելու մասին տեղեկությունները Հանձնաժողով ներկայացվելու համար, որի մասին տեղեկություններն ավելի վաղ ներառվել են դեղագործական տեսչական ստուգումների մասին տվյալների բազայում եւ հրապարակվել են Միության տեղեկատվական պորտալում</w:t>
            </w:r>
          </w:p>
        </w:tc>
      </w:tr>
      <w:tr w:rsidR="00DC113F" w:rsidRPr="00C07E3E" w14:paraId="5F453848" w14:textId="77777777" w:rsidTr="00DC113F">
        <w:trPr>
          <w:cantSplit/>
        </w:trPr>
        <w:tc>
          <w:tcPr>
            <w:tcW w:w="2415" w:type="dxa"/>
            <w:tcBorders>
              <w:top w:val="single" w:sz="4" w:space="0" w:color="auto"/>
              <w:bottom w:val="single" w:sz="4" w:space="0" w:color="auto"/>
            </w:tcBorders>
          </w:tcPr>
          <w:p w14:paraId="200B42C8"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3</w:t>
            </w:r>
          </w:p>
        </w:tc>
        <w:tc>
          <w:tcPr>
            <w:tcW w:w="3471" w:type="dxa"/>
            <w:tcBorders>
              <w:top w:val="single" w:sz="4" w:space="0" w:color="auto"/>
              <w:bottom w:val="single" w:sz="4" w:space="0" w:color="auto"/>
            </w:tcBorders>
          </w:tcPr>
          <w:p w14:paraId="6B0DAB3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արդյունքների մասին տեղեկությունների ներկայացում Հանձնաժողով</w:t>
            </w:r>
          </w:p>
        </w:tc>
        <w:tc>
          <w:tcPr>
            <w:tcW w:w="3470" w:type="dxa"/>
            <w:tcBorders>
              <w:top w:val="single" w:sz="4" w:space="0" w:color="auto"/>
              <w:bottom w:val="single" w:sz="4" w:space="0" w:color="auto"/>
            </w:tcBorders>
          </w:tcPr>
          <w:p w14:paraId="066EAF3C"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լիազորված մարմնի կողմից տեսչական ստուգումներ անցկացնելու արդյունքների մասին տեղեկությունները Հանձնաժողով ներկայացվելու համար՝ այդ տեղեկությունները դեղագործական տեսչական ստուգումների մասին տվյալների բազայում ներառելու նպատակով</w:t>
            </w:r>
          </w:p>
        </w:tc>
      </w:tr>
      <w:tr w:rsidR="00DC113F" w:rsidRPr="00C07E3E" w14:paraId="5D957AAD" w14:textId="77777777" w:rsidTr="00DC113F">
        <w:trPr>
          <w:cantSplit/>
        </w:trPr>
        <w:tc>
          <w:tcPr>
            <w:tcW w:w="2415" w:type="dxa"/>
            <w:tcBorders>
              <w:top w:val="single" w:sz="4" w:space="0" w:color="auto"/>
              <w:bottom w:val="single" w:sz="4" w:space="0" w:color="auto"/>
            </w:tcBorders>
          </w:tcPr>
          <w:p w14:paraId="7D8D17CA"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lastRenderedPageBreak/>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4</w:t>
            </w:r>
          </w:p>
        </w:tc>
        <w:tc>
          <w:tcPr>
            <w:tcW w:w="3471" w:type="dxa"/>
            <w:tcBorders>
              <w:top w:val="single" w:sz="4" w:space="0" w:color="auto"/>
              <w:bottom w:val="single" w:sz="4" w:space="0" w:color="auto"/>
            </w:tcBorders>
          </w:tcPr>
          <w:p w14:paraId="28D6A75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րիտիկական անհամապատասխանություններ հայտնաբերելու մասին ծանուցում</w:t>
            </w:r>
          </w:p>
        </w:tc>
        <w:tc>
          <w:tcPr>
            <w:tcW w:w="3470" w:type="dxa"/>
            <w:tcBorders>
              <w:top w:val="single" w:sz="4" w:space="0" w:color="auto"/>
              <w:bottom w:val="single" w:sz="4" w:space="0" w:color="auto"/>
            </w:tcBorders>
          </w:tcPr>
          <w:p w14:paraId="4DDE209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լիազորված մարմնի կողմից այլ անդամ պետությունների լիազորված մարմիններ (ծանուցվող մարմիններ) դեղագործական տեսչական ստուգումներ անցկացնելիս կրիտիկական անհամապատասխանություններ հայտնաբերելու մասին տեղեկություններ ներկայացվելու համար</w:t>
            </w:r>
          </w:p>
        </w:tc>
      </w:tr>
      <w:tr w:rsidR="00DC113F" w:rsidRPr="00C07E3E" w14:paraId="0EE267B4" w14:textId="77777777" w:rsidTr="00DC113F">
        <w:trPr>
          <w:cantSplit/>
        </w:trPr>
        <w:tc>
          <w:tcPr>
            <w:tcW w:w="2415" w:type="dxa"/>
            <w:tcBorders>
              <w:top w:val="single" w:sz="4" w:space="0" w:color="auto"/>
              <w:bottom w:val="single" w:sz="4" w:space="0" w:color="auto"/>
            </w:tcBorders>
          </w:tcPr>
          <w:p w14:paraId="4A902AA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5</w:t>
            </w:r>
          </w:p>
        </w:tc>
        <w:tc>
          <w:tcPr>
            <w:tcW w:w="3471" w:type="dxa"/>
            <w:tcBorders>
              <w:top w:val="single" w:sz="4" w:space="0" w:color="auto"/>
              <w:bottom w:val="single" w:sz="4" w:space="0" w:color="auto"/>
            </w:tcBorders>
          </w:tcPr>
          <w:p w14:paraId="17C1CA9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հայտնաբերված կրիտիկական անհամապատասխանությունները վերացնելու արդյունքների մասին տեղեկությունների ներկայացում Հանձնաժողով </w:t>
            </w:r>
          </w:p>
        </w:tc>
        <w:tc>
          <w:tcPr>
            <w:tcW w:w="3470" w:type="dxa"/>
            <w:tcBorders>
              <w:top w:val="single" w:sz="4" w:space="0" w:color="auto"/>
              <w:bottom w:val="single" w:sz="4" w:space="0" w:color="auto"/>
            </w:tcBorders>
          </w:tcPr>
          <w:p w14:paraId="008524D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լիազորված մարմնի կողմից դեղագործական տեսչական ստուգման ընթացքում հայտնաբերված կրիտիկական անհամապատասխանությունները տեսչական ստուգումներ անցկացնելու կանոններով սահմանված ժամկետում տեսչական ստուգման ենթարկվող սուբյեկտի կողմից վերացման կամ չվերացման մասին տեղեկությունները Հանձնաժողով ներկայացվելու համար՝ այդ տեղեկությունները դեղագործական տեսչական ստուգումների մասին տվյալների բազայում ներառելու համար</w:t>
            </w:r>
          </w:p>
        </w:tc>
      </w:tr>
      <w:tr w:rsidR="00DC113F" w:rsidRPr="00C07E3E" w14:paraId="754B1F9A" w14:textId="77777777" w:rsidTr="00DC113F">
        <w:trPr>
          <w:cantSplit/>
        </w:trPr>
        <w:tc>
          <w:tcPr>
            <w:tcW w:w="2415" w:type="dxa"/>
            <w:tcBorders>
              <w:top w:val="single" w:sz="4" w:space="0" w:color="auto"/>
              <w:bottom w:val="single" w:sz="4" w:space="0" w:color="auto"/>
            </w:tcBorders>
          </w:tcPr>
          <w:p w14:paraId="1EB12EF3"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6</w:t>
            </w:r>
          </w:p>
        </w:tc>
        <w:tc>
          <w:tcPr>
            <w:tcW w:w="3471" w:type="dxa"/>
            <w:tcBorders>
              <w:top w:val="single" w:sz="4" w:space="0" w:color="auto"/>
              <w:bottom w:val="single" w:sz="4" w:space="0" w:color="auto"/>
            </w:tcBorders>
          </w:tcPr>
          <w:p w14:paraId="0E62D4FE"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հայտնաբերված կրիտիկական անհամապատասխանությունները վերացնելու արդյունքների մասին ծանուցում</w:t>
            </w:r>
          </w:p>
        </w:tc>
        <w:tc>
          <w:tcPr>
            <w:tcW w:w="3470" w:type="dxa"/>
            <w:tcBorders>
              <w:top w:val="single" w:sz="4" w:space="0" w:color="auto"/>
              <w:bottom w:val="single" w:sz="4" w:space="0" w:color="auto"/>
            </w:tcBorders>
          </w:tcPr>
          <w:p w14:paraId="0091D2A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նախատեսված է լիազորված մարմնի կողմից այլ անդամ պետությունների լիազորված մարմիններ (ծանուցվող մարմիններ) տեսչական ստուգման ենթարկվող սուբյեկտի կողմից Տեսչական ստուգումներ անցկացնելու կանոններով սահմանված ժամկետում դեղագործական տեսչական ստուգման ընթացքում հայտնաբերված կրիտիկական անհամապատասխանությունների վերացման կամ չվերացման մասին տվյալները ներկայացնելու համար </w:t>
            </w:r>
          </w:p>
        </w:tc>
      </w:tr>
      <w:tr w:rsidR="00DC113F" w:rsidRPr="00C07E3E" w14:paraId="3CDA66DC" w14:textId="77777777" w:rsidTr="00DC113F">
        <w:trPr>
          <w:cantSplit/>
        </w:trPr>
        <w:tc>
          <w:tcPr>
            <w:tcW w:w="2415" w:type="dxa"/>
            <w:tcBorders>
              <w:top w:val="single" w:sz="4" w:space="0" w:color="auto"/>
              <w:bottom w:val="single" w:sz="4" w:space="0" w:color="auto"/>
            </w:tcBorders>
          </w:tcPr>
          <w:p w14:paraId="5E0851B7"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lastRenderedPageBreak/>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7</w:t>
            </w:r>
          </w:p>
        </w:tc>
        <w:tc>
          <w:tcPr>
            <w:tcW w:w="3471" w:type="dxa"/>
            <w:tcBorders>
              <w:top w:val="single" w:sz="4" w:space="0" w:color="auto"/>
              <w:bottom w:val="single" w:sz="4" w:space="0" w:color="auto"/>
            </w:tcBorders>
          </w:tcPr>
          <w:p w14:paraId="0033C35C"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ման արդյունքների հիման վրա տրված սերտիֆիկատի մասին տեղեկությունների ներկայացում Հանձնաժողով</w:t>
            </w:r>
          </w:p>
        </w:tc>
        <w:tc>
          <w:tcPr>
            <w:tcW w:w="3470" w:type="dxa"/>
            <w:tcBorders>
              <w:top w:val="single" w:sz="4" w:space="0" w:color="auto"/>
              <w:bottom w:val="single" w:sz="4" w:space="0" w:color="auto"/>
            </w:tcBorders>
          </w:tcPr>
          <w:p w14:paraId="5CDA46C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տրված սերտիֆիկատի մասին տեղեկությունները լիազորված մարմնի կողմից Հանձնաժողով ներկայացնելու համար՝ այդ տեղեկությունները դեղագործական տեսչական ստուգումների մասին տվյալների բազայում ներառելու նպատակով</w:t>
            </w:r>
          </w:p>
        </w:tc>
      </w:tr>
      <w:tr w:rsidR="00DC113F" w:rsidRPr="00C07E3E" w14:paraId="10C0F33E" w14:textId="77777777" w:rsidTr="00DC113F">
        <w:trPr>
          <w:cantSplit/>
        </w:trPr>
        <w:tc>
          <w:tcPr>
            <w:tcW w:w="2415" w:type="dxa"/>
            <w:tcBorders>
              <w:top w:val="single" w:sz="4" w:space="0" w:color="auto"/>
              <w:bottom w:val="single" w:sz="4" w:space="0" w:color="auto"/>
            </w:tcBorders>
          </w:tcPr>
          <w:p w14:paraId="21A8E5F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8</w:t>
            </w:r>
          </w:p>
        </w:tc>
        <w:tc>
          <w:tcPr>
            <w:tcW w:w="3471" w:type="dxa"/>
            <w:tcBorders>
              <w:top w:val="single" w:sz="4" w:space="0" w:color="auto"/>
              <w:bottom w:val="single" w:sz="4" w:space="0" w:color="auto"/>
            </w:tcBorders>
          </w:tcPr>
          <w:p w14:paraId="678BA2C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երտիֆիկատի մասին փոփոխված տեղեկությունների ներկայացում Հանձնաժողով</w:t>
            </w:r>
          </w:p>
        </w:tc>
        <w:tc>
          <w:tcPr>
            <w:tcW w:w="3470" w:type="dxa"/>
            <w:tcBorders>
              <w:top w:val="single" w:sz="4" w:space="0" w:color="auto"/>
              <w:bottom w:val="single" w:sz="4" w:space="0" w:color="auto"/>
            </w:tcBorders>
          </w:tcPr>
          <w:p w14:paraId="72F088E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լիազորված մարմնի կողմից սերտիֆիկատում փոփոխություններ կատարելու, դրա գործողությունը կասեցնելու, վերսկսելու կամ դադարեցնելու մասին տեղեկությունները (այսուհետ՝ սերտիֆիկատի մասին փոփոխված տեղեկություններ) Հանձնաժողով ներկայացնելու համար՝ դեղագործական տեսչական ստուգումների մասին տվյալների բազայում այդ տեղեկությունները ներառելու նպատակով</w:t>
            </w:r>
          </w:p>
        </w:tc>
      </w:tr>
      <w:bookmarkEnd w:id="56"/>
    </w:tbl>
    <w:p w14:paraId="55404599"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DBAE1A4"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5. Դեղագործական տեսչական ստուգումների մասին տվյալների բազայից ամբողջ ծավալով տեղեկությունների ներկայացման ընթացակարգերի խումբ</w:t>
      </w:r>
    </w:p>
    <w:p w14:paraId="256F0900"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8.</w:t>
      </w:r>
      <w:r w:rsidR="006C794D"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ամբողջ ծավալով ներկայացման ընթացակարգերը կատարվում են լիազորված մարմինների տեղեկատվական համակարգերից համապատասխան հարցումներ ստանալու դեպքում։</w:t>
      </w:r>
    </w:p>
    <w:p w14:paraId="2FB91639" w14:textId="77777777" w:rsidR="00DC113F" w:rsidRPr="00460844"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տեղեկությունների՝ ամբողջ ծավալով ներկայացման ընթացակարգերի կատարման շրջանակներում մշակվում են լիազորված մարմինների տեղեկատվական համակարգերից ստացվող հարցումների հետեւյալ տեսակները՝</w:t>
      </w:r>
    </w:p>
    <w:p w14:paraId="6A965EA6" w14:textId="77777777" w:rsidR="00203E5E" w:rsidRPr="00460844" w:rsidRDefault="00203E5E" w:rsidP="00EB5D30">
      <w:pPr>
        <w:pStyle w:val="a6"/>
        <w:widowControl w:val="0"/>
        <w:tabs>
          <w:tab w:val="left" w:pos="1134"/>
        </w:tabs>
        <w:spacing w:after="160"/>
        <w:ind w:firstLine="567"/>
        <w:rPr>
          <w:rFonts w:ascii="Sylfaen" w:hAnsi="Sylfaen"/>
          <w:sz w:val="24"/>
        </w:rPr>
      </w:pPr>
    </w:p>
    <w:p w14:paraId="25B9ED42"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դեղագործական տեսչական ստուգումների մասին տվյալների բազայի վերջին թարմացման ամսաթվի եւ ժամի վերաբերյալ տեղեկատվության հարցում</w:t>
      </w:r>
      <w:r w:rsidR="00FF6960" w:rsidRPr="00FF6960">
        <w:rPr>
          <w:rFonts w:ascii="Sylfaen" w:hAnsi="Sylfaen"/>
          <w:sz w:val="24"/>
        </w:rPr>
        <w:t>.</w:t>
      </w:r>
    </w:p>
    <w:p w14:paraId="68CFC67B" w14:textId="77777777" w:rsidR="00DC113F" w:rsidRPr="00FF6960" w:rsidRDefault="00DC113F" w:rsidP="00EB5D30">
      <w:pPr>
        <w:pStyle w:val="a6"/>
        <w:widowControl w:val="0"/>
        <w:tabs>
          <w:tab w:val="left" w:pos="1134"/>
        </w:tabs>
        <w:spacing w:after="160"/>
        <w:ind w:firstLine="567"/>
        <w:rPr>
          <w:sz w:val="24"/>
        </w:rPr>
      </w:pPr>
      <w:r w:rsidRPr="00C07E3E">
        <w:rPr>
          <w:rFonts w:ascii="Sylfaen" w:hAnsi="Sylfaen"/>
          <w:sz w:val="24"/>
        </w:rPr>
        <w:t>դեղագործական տեսչական ստուգումների մասին տվյալների բազայից տեղեկությունների հարցում՝ ամբողջ ծավալով՝ հաշվի առնելով արխիվային տվյալները կամ որոշակի օրվա դրությամբ տվյալները</w:t>
      </w:r>
      <w:r w:rsidR="00FF6960" w:rsidRPr="00FF6960">
        <w:rPr>
          <w:rFonts w:ascii="Sylfaen" w:hAnsi="Sylfaen"/>
          <w:sz w:val="24"/>
        </w:rPr>
        <w:t>.</w:t>
      </w:r>
    </w:p>
    <w:p w14:paraId="05FE3DCB"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փոփոխված տեղեկությունների հարցում՝ ամբողջ ծավալով։</w:t>
      </w:r>
    </w:p>
    <w:p w14:paraId="059557D0"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հարցումը կատարվում է լիազորված մարմնի կողմից տեսչական ստուգումների անցկացման պլանների (ժամանակացույցների), դեղագործական տեսչական ստուգումների արդյունքների եւ սերտիֆիկատների մասին լիազորված մարմնի տեղեկատվական համակարգում պահվող տեղեկությունները Հանձնաժողովի տվյալների բազայում պահվող՝ դեղագործական տեսչական ստուգումների մասին համապատասխան տեղեկությունների հետ սինքրոնացնելու անհրաժեշտությունը գնահատելու նպատակով։ Հարցումն իրականացնելիս կատարվում է «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09) ընթացակարգը։</w:t>
      </w:r>
    </w:p>
    <w:p w14:paraId="4D56697B"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տեղեկությունների հարցումը եւ դեղագործական տեսչական ստուգումների մասին տվյալների բազայից փոփոխված տեղեկությունների հարցումը՝ ամբողջ ծավալով, կատարվում է հարցման մեջ նշված՝ տեղեկությունների հետեւյալ տեսակներից մեկով</w:t>
      </w:r>
      <w:r w:rsidR="00FF6960" w:rsidRPr="00FF6960">
        <w:rPr>
          <w:rFonts w:ascii="Sylfaen" w:hAnsi="Sylfaen"/>
          <w:sz w:val="24"/>
        </w:rPr>
        <w:t>.</w:t>
      </w:r>
    </w:p>
    <w:p w14:paraId="07195FE4" w14:textId="77777777" w:rsidR="00DC113F" w:rsidRPr="00FF6960" w:rsidRDefault="00DC113F" w:rsidP="00EB5D30">
      <w:pPr>
        <w:pStyle w:val="a6"/>
        <w:widowControl w:val="0"/>
        <w:tabs>
          <w:tab w:val="left" w:pos="1134"/>
        </w:tabs>
        <w:spacing w:after="160"/>
        <w:ind w:firstLine="567"/>
        <w:rPr>
          <w:sz w:val="24"/>
        </w:rPr>
      </w:pPr>
      <w:r w:rsidRPr="00C07E3E">
        <w:rPr>
          <w:rFonts w:ascii="Sylfaen" w:hAnsi="Sylfaen"/>
          <w:sz w:val="24"/>
        </w:rPr>
        <w:t>տեսչական ստուգումների անցկացման պլանների (ժամանակացույցների) մասին տեղեկությունների հարցում</w:t>
      </w:r>
      <w:r w:rsidR="00FF6960" w:rsidRPr="00FF6960">
        <w:rPr>
          <w:rFonts w:ascii="Sylfaen" w:hAnsi="Sylfaen"/>
          <w:sz w:val="24"/>
        </w:rPr>
        <w:t>.</w:t>
      </w:r>
    </w:p>
    <w:p w14:paraId="738056E3" w14:textId="77777777" w:rsidR="00203E5E" w:rsidRPr="00460844" w:rsidRDefault="00203E5E" w:rsidP="00EB5D30">
      <w:pPr>
        <w:pStyle w:val="a6"/>
        <w:widowControl w:val="0"/>
        <w:tabs>
          <w:tab w:val="left" w:pos="1134"/>
        </w:tabs>
        <w:spacing w:after="160"/>
        <w:ind w:firstLine="567"/>
        <w:rPr>
          <w:rFonts w:ascii="Sylfaen" w:hAnsi="Sylfaen"/>
          <w:sz w:val="24"/>
        </w:rPr>
      </w:pPr>
    </w:p>
    <w:p w14:paraId="1D9230FD" w14:textId="77777777" w:rsidR="00DC113F" w:rsidRPr="00FF6960"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դեղագործական տեսչական ստուգումների արդյունքների մասին տեղեկությունների հարցում</w:t>
      </w:r>
      <w:r w:rsidR="00FF6960" w:rsidRPr="00FF6960">
        <w:rPr>
          <w:rFonts w:ascii="Sylfaen" w:hAnsi="Sylfaen"/>
          <w:sz w:val="24"/>
        </w:rPr>
        <w:t>.</w:t>
      </w:r>
    </w:p>
    <w:p w14:paraId="0C6E0A64"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սերտիֆիկատների մասին տեղեկությունների հարցում։</w:t>
      </w:r>
    </w:p>
    <w:p w14:paraId="749165CF"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ամբողջ ծավալով տեղեկությունների ներկայացման ընթացակարգերի կատարման շրջանակներում հարցմանն ի պատասխան՝ տեսչական ստուգումների անցկացման պլանների (ժամանակացույցների) եւ դեղագործական տեսչական ստուգումների արդյունքների կամ սերտիֆիկատների մասին համապատասխան տեղեկությունները (ներառյալ սահմանափակ հասանելիության (տարածման) տեղեկությունները) ներկայացվում են ամբողջ ծավալով՝ ընդհանուր գործընթացի այդ մասնակիցների՝ համապատասխան տեղեկություններին հասանելիության սահմանված կանոնների համաձայն։</w:t>
      </w:r>
    </w:p>
    <w:p w14:paraId="08FB9AFB"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 xml:space="preserve">Դեղագործական տեսչական ստուգումների մասին տեղեկությունների հարցումը տվյալների բազայից կատարվում է լիազորված մարմնի կողմից դեղագործական տեսչական ստուգումների մասին տվյալների բազայում ներառված՝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 ստանալու նպատակով։ Դեղագործական տեսչական ստուգումների մասին տվյալների բազայում պարունակվող տեղեկությունները հարցվում են կամ ամբողջ ծավալով՝ հաշվի առնելով պատմական տվյալները, կամ որոշակի ամսաթվի դրությամբ։ Դեղագործական տեսչական ստուգումների մասին տվյալների բազայից տեղեկությունների հարցումը կատարվում է ըստ տեղեկությունների տեսակ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ի հարցումը ամբողջ ծավալով՝ </w:t>
      </w:r>
      <w:r w:rsidRPr="00C07E3E">
        <w:rPr>
          <w:rFonts w:ascii="Sylfaen" w:hAnsi="Sylfaen"/>
          <w:sz w:val="24"/>
        </w:rPr>
        <w:lastRenderedPageBreak/>
        <w:t>հաշվի առնելով պատմական տվյալները, օգտագործվում է լիազորված մարմնի տեղեկատվական համակարգ տեղեկություններն սկզբնապես բեռնելիս, օրինակ՝ ընդհանուր գործընթացը մեկնարկելիս, ընդհանուր գործընթացի նոր մասնակցի կողմից դրան միանալիս, խափանումից հետո տեղեկատվությունը վերականգնելիս։ Հարցումն իրականացնելիս կատարվում է «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0) ընթացակարգը։</w:t>
      </w:r>
    </w:p>
    <w:p w14:paraId="37754E80" w14:textId="77777777" w:rsidR="00203E5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փոփոխված տեղեկությունների հարցումը տվյալների բազայից կատարվում է լիազորված մարմնի կողմից դեղագործական տեսչական ստուգումների մասին տվյալների բազայում ներառված՝ տեսչական ստուգումների անցկացման պլանների (ժամանակացույցների), դեղագործական տեսչական ստուգումների արդյունքների կամ սերտիֆիկատների մասին փոփոխված տեղեկություններ ստանալու նպատակով։ Դեղագործական տեսչական ստուգումների մասին տվյալների բազայից տեղեկությունների հարցումը կատարվում է ըստ տեղեկությունների տեսակ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ի); Հարցումը կատարելիս ներկայացվում են տեսչական ստուգումների անցկացման պլանների (ժամանակացույցների), դեղագործական տեսչական ստուգումների արդյունքների կամ սերտիֆիկատների մասին այն տեղեկությունները, որոնք ավելացվել կամ փոփոխվել են՝ դեղագործական տեսչական ստուգումների մասին տվյալների բազայում հարցման մեջ նշված ամսաթվից ու ժամից մինչեւ ինտեգրված համակարգի միջոցով հարցում կատարելու պահն ընկած ժամանակահատվածում։ Հարցումն իրականացնելիս կատարվում է «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1) ընթացակարգը։</w:t>
      </w:r>
    </w:p>
    <w:p w14:paraId="2A514AA2" w14:textId="77777777" w:rsidR="00203E5E" w:rsidRDefault="00203E5E">
      <w:pPr>
        <w:rPr>
          <w:rFonts w:ascii="Sylfaen" w:eastAsia="Times New Roman" w:hAnsi="Sylfaen" w:cs="Times New Roman"/>
          <w:color w:val="000000"/>
          <w:sz w:val="24"/>
          <w:szCs w:val="24"/>
        </w:rPr>
      </w:pPr>
      <w:r>
        <w:rPr>
          <w:rFonts w:ascii="Sylfaen" w:hAnsi="Sylfaen"/>
          <w:sz w:val="24"/>
        </w:rPr>
        <w:br w:type="page"/>
      </w:r>
    </w:p>
    <w:p w14:paraId="0BA9034B"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Տեղեկությունները ներկայացվում են Լիազորված մարմինների եւ Հանձնաժողովի միջեւ տեղեկատվական փոխգործակցության կանոնակարգին համապատասխան:</w:t>
      </w:r>
    </w:p>
    <w:p w14:paraId="6DF010EF" w14:textId="77777777" w:rsidR="006C794D"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p w14:paraId="2DC6A5F9"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9.</w:t>
      </w:r>
      <w:r w:rsidR="006C794D" w:rsidRPr="006C794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ներկայացման ընթացակարգերի խմբի բերված նկարագրությունը՝ ամբողջ ծավալով, ներկայացված է 3-րդ նկարում։</w:t>
      </w:r>
    </w:p>
    <w:p w14:paraId="38DA12C1"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bookmarkStart w:id="57" w:name="_Hlk147093978"/>
      <w:r>
        <w:rPr>
          <w:rFonts w:ascii="Sylfaen" w:hAnsi="Sylfaen"/>
          <w:noProof/>
          <w:sz w:val="24"/>
          <w:szCs w:val="24"/>
          <w:lang w:val="en-US" w:eastAsia="en-US" w:bidi="ar-SA"/>
        </w:rPr>
        <w:pict w14:anchorId="2F09F599">
          <v:group id="_x0000_s2447" style="position:absolute;left:0;text-align:left;margin-left:8.05pt;margin-top:20.9pt;width:396.05pt;height:295.45pt;z-index:251757568" coordorigin="1579,3418" coordsize="7921,5909">
            <v:rect id="_x0000_s2096" style="position:absolute;left:3987;top:3541;width:3532;height:1471" stroked="f">
              <v:textbox style="mso-next-textbox:#_x0000_s2096" inset="0,0,0,0">
                <w:txbxContent>
                  <w:p w14:paraId="659EFA8E" w14:textId="77777777" w:rsidR="006D3746" w:rsidRPr="0031637B" w:rsidRDefault="006D3746" w:rsidP="00E63D38">
                    <w:pPr>
                      <w:jc w:val="center"/>
                      <w:rPr>
                        <w:rFonts w:ascii="Sylfaen" w:hAnsi="Sylfaen"/>
                        <w:sz w:val="14"/>
                        <w:szCs w:val="14"/>
                      </w:rPr>
                    </w:pPr>
                    <w:r w:rsidRPr="0031637B">
                      <w:rPr>
                        <w:rFonts w:ascii="Sylfaen" w:hAnsi="Sylfaen"/>
                        <w:sz w:val="14"/>
                        <w:szCs w:val="14"/>
                      </w:rPr>
                      <w:t>Դեղագործական տեսչական ստուգումների մասին տվյալների բազայի թարմացման ամսաթվի եւ ժամի վերաբերյալ տեղեկատվության ստացում լիազորված մարմնի կողմից</w:t>
                    </w:r>
                  </w:p>
                  <w:p w14:paraId="1EFEF3CD" w14:textId="77777777" w:rsidR="006D3746" w:rsidRPr="0031637B" w:rsidRDefault="006D3746" w:rsidP="00E63D38">
                    <w:pPr>
                      <w:jc w:val="center"/>
                      <w:rPr>
                        <w:rFonts w:ascii="Sylfaen" w:hAnsi="Sylfaen"/>
                        <w:sz w:val="14"/>
                        <w:szCs w:val="14"/>
                      </w:rPr>
                    </w:pPr>
                    <w:r w:rsidRPr="0031637B">
                      <w:rPr>
                        <w:rFonts w:ascii="Sylfaen" w:hAnsi="Sylfaen"/>
                        <w:sz w:val="14"/>
                        <w:szCs w:val="14"/>
                      </w:rPr>
                      <w:t>(P.MM.11.</w:t>
                    </w:r>
                    <w:smartTag w:uri="urn:schemas-microsoft-com:office:smarttags" w:element="stockticker">
                      <w:r w:rsidRPr="0031637B">
                        <w:rPr>
                          <w:rFonts w:ascii="Sylfaen" w:hAnsi="Sylfaen"/>
                          <w:sz w:val="14"/>
                          <w:szCs w:val="14"/>
                        </w:rPr>
                        <w:t>PRC</w:t>
                      </w:r>
                    </w:smartTag>
                    <w:r w:rsidRPr="0031637B">
                      <w:rPr>
                        <w:rFonts w:ascii="Sylfaen" w:hAnsi="Sylfaen"/>
                        <w:sz w:val="14"/>
                        <w:szCs w:val="14"/>
                      </w:rPr>
                      <w:t>.009)</w:t>
                    </w:r>
                  </w:p>
                </w:txbxContent>
              </v:textbox>
            </v:rect>
            <v:rect id="_x0000_s2097" style="position:absolute;left:3901;top:5845;width:3850;height:1226" stroked="f">
              <v:textbox style="mso-next-textbox:#_x0000_s2097">
                <w:txbxContent>
                  <w:p w14:paraId="4C6C37E9" w14:textId="77777777" w:rsidR="006D3746" w:rsidRPr="0031637B" w:rsidRDefault="006D3746" w:rsidP="00E63D38">
                    <w:pPr>
                      <w:jc w:val="center"/>
                      <w:rPr>
                        <w:rFonts w:ascii="Sylfaen" w:hAnsi="Sylfaen"/>
                        <w:sz w:val="14"/>
                        <w:szCs w:val="14"/>
                      </w:rPr>
                    </w:pPr>
                    <w:r w:rsidRPr="0031637B">
                      <w:rPr>
                        <w:rFonts w:ascii="Sylfaen" w:hAnsi="Sylfaen"/>
                        <w:sz w:val="14"/>
                        <w:szCs w:val="14"/>
                      </w:rPr>
                      <w:t>Դեղագործական տեսչական ստուգումների մասին տվյալների բազայից տեղեկությունների հարցում և ստացում՝ ամբողջ ծավալով</w:t>
                    </w:r>
                  </w:p>
                  <w:p w14:paraId="6EA9B5BE" w14:textId="77777777" w:rsidR="006D3746" w:rsidRPr="0031637B" w:rsidRDefault="006D3746" w:rsidP="00E63D38">
                    <w:pPr>
                      <w:jc w:val="center"/>
                      <w:rPr>
                        <w:rFonts w:ascii="Sylfaen" w:hAnsi="Sylfaen"/>
                        <w:sz w:val="14"/>
                        <w:szCs w:val="14"/>
                      </w:rPr>
                    </w:pPr>
                    <w:r w:rsidRPr="0031637B">
                      <w:rPr>
                        <w:rFonts w:ascii="Sylfaen" w:hAnsi="Sylfaen"/>
                        <w:sz w:val="14"/>
                        <w:szCs w:val="14"/>
                      </w:rPr>
                      <w:t>(P.MM.11.</w:t>
                    </w:r>
                    <w:smartTag w:uri="urn:schemas-microsoft-com:office:smarttags" w:element="stockticker">
                      <w:r w:rsidRPr="0031637B">
                        <w:rPr>
                          <w:rFonts w:ascii="Sylfaen" w:hAnsi="Sylfaen"/>
                          <w:sz w:val="14"/>
                          <w:szCs w:val="14"/>
                        </w:rPr>
                        <w:t>PRC</w:t>
                      </w:r>
                    </w:smartTag>
                    <w:r w:rsidRPr="0031637B">
                      <w:rPr>
                        <w:rFonts w:ascii="Sylfaen" w:hAnsi="Sylfaen"/>
                        <w:sz w:val="14"/>
                        <w:szCs w:val="14"/>
                      </w:rPr>
                      <w:t>.010)</w:t>
                    </w:r>
                  </w:p>
                </w:txbxContent>
              </v:textbox>
            </v:rect>
            <v:rect id="_x0000_s2098" style="position:absolute;left:3987;top:8125;width:3879;height:1202" stroked="f">
              <v:textbox style="mso-next-textbox:#_x0000_s2098">
                <w:txbxContent>
                  <w:p w14:paraId="553CAB72" w14:textId="77777777" w:rsidR="006D3746" w:rsidRPr="0031637B" w:rsidRDefault="006D3746" w:rsidP="00E63D38">
                    <w:pPr>
                      <w:jc w:val="center"/>
                      <w:rPr>
                        <w:rFonts w:ascii="Sylfaen" w:hAnsi="Sylfaen"/>
                        <w:sz w:val="14"/>
                        <w:szCs w:val="14"/>
                      </w:rPr>
                    </w:pPr>
                    <w:r w:rsidRPr="0031637B">
                      <w:rPr>
                        <w:rFonts w:ascii="Sylfaen" w:hAnsi="Sylfaen"/>
                        <w:sz w:val="14"/>
                        <w:szCs w:val="1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31637B">
                        <w:rPr>
                          <w:rFonts w:ascii="Sylfaen" w:hAnsi="Sylfaen"/>
                          <w:sz w:val="14"/>
                          <w:szCs w:val="14"/>
                        </w:rPr>
                        <w:t>PRC</w:t>
                      </w:r>
                    </w:smartTag>
                    <w:r w:rsidRPr="0031637B">
                      <w:rPr>
                        <w:rFonts w:ascii="Sylfaen" w:hAnsi="Sylfaen"/>
                        <w:sz w:val="14"/>
                        <w:szCs w:val="14"/>
                      </w:rPr>
                      <w:t>.011)</w:t>
                    </w:r>
                  </w:p>
                </w:txbxContent>
              </v:textbox>
            </v:rect>
            <v:rect id="_x0000_s2099" style="position:absolute;left:2530;top:3418;width:1457;height:980" stroked="f">
              <v:textbox style="mso-next-textbox:#_x0000_s2099">
                <w:txbxContent>
                  <w:p w14:paraId="34CA08D6" w14:textId="77777777" w:rsidR="006D3746" w:rsidRPr="0031637B" w:rsidRDefault="006D3746" w:rsidP="00DC113F">
                    <w:pPr>
                      <w:rPr>
                        <w:rFonts w:ascii="Sylfaen" w:hAnsi="Sylfaen"/>
                        <w:sz w:val="14"/>
                        <w:szCs w:val="14"/>
                      </w:rPr>
                    </w:pPr>
                    <w:r w:rsidRPr="0031637B">
                      <w:rPr>
                        <w:rFonts w:ascii="Sylfaen" w:hAnsi="Sylfaen"/>
                        <w:sz w:val="14"/>
                        <w:szCs w:val="14"/>
                      </w:rPr>
                      <w:t>մասնակցություն</w:t>
                    </w:r>
                  </w:p>
                </w:txbxContent>
              </v:textbox>
            </v:rect>
            <v:rect id="_x0000_s2100" style="position:absolute;left:7519;top:3418;width:1981;height:980" stroked="f">
              <v:textbox style="mso-next-textbox:#_x0000_s2100">
                <w:txbxContent>
                  <w:p w14:paraId="342A377B" w14:textId="77777777" w:rsidR="006D3746" w:rsidRPr="0031637B" w:rsidRDefault="006D3746" w:rsidP="00DC113F">
                    <w:pPr>
                      <w:rPr>
                        <w:rFonts w:ascii="Sylfaen" w:hAnsi="Sylfaen"/>
                        <w:sz w:val="14"/>
                        <w:szCs w:val="14"/>
                      </w:rPr>
                    </w:pPr>
                    <w:r w:rsidRPr="0031637B">
                      <w:rPr>
                        <w:rFonts w:ascii="Sylfaen" w:hAnsi="Sylfaen"/>
                        <w:sz w:val="14"/>
                        <w:szCs w:val="14"/>
                      </w:rPr>
                      <w:t>մասնակցություն</w:t>
                    </w:r>
                  </w:p>
                </w:txbxContent>
              </v:textbox>
            </v:rect>
            <v:rect id="_x0000_s2101" style="position:absolute;left:6673;top:5012;width:1752;height:613" stroked="f">
              <v:textbox style="mso-next-textbox:#_x0000_s2101">
                <w:txbxContent>
                  <w:p w14:paraId="3FB26299" w14:textId="77777777" w:rsidR="006D3746" w:rsidRPr="0031637B" w:rsidRDefault="006D3746" w:rsidP="00DC113F">
                    <w:pPr>
                      <w:rPr>
                        <w:rFonts w:ascii="Sylfaen" w:hAnsi="Sylfaen"/>
                        <w:sz w:val="14"/>
                        <w:szCs w:val="14"/>
                      </w:rPr>
                    </w:pPr>
                    <w:r w:rsidRPr="0031637B">
                      <w:rPr>
                        <w:rFonts w:ascii="Sylfaen" w:hAnsi="Sylfaen"/>
                        <w:sz w:val="14"/>
                        <w:szCs w:val="14"/>
                      </w:rPr>
                      <w:t>մասնակցություն</w:t>
                    </w:r>
                  </w:p>
                </w:txbxContent>
              </v:textbox>
            </v:rect>
            <v:rect id="_x0000_s2102" style="position:absolute;left:3170;top:5012;width:1552;height:685" stroked="f">
              <v:textbox style="mso-next-textbox:#_x0000_s2102">
                <w:txbxContent>
                  <w:p w14:paraId="19A202D3" w14:textId="77777777" w:rsidR="006D3746" w:rsidRPr="0031637B" w:rsidRDefault="006D3746" w:rsidP="00DC113F">
                    <w:pPr>
                      <w:rPr>
                        <w:rFonts w:ascii="Sylfaen" w:hAnsi="Sylfaen"/>
                        <w:sz w:val="14"/>
                        <w:szCs w:val="14"/>
                      </w:rPr>
                    </w:pPr>
                    <w:r w:rsidRPr="0031637B">
                      <w:rPr>
                        <w:rFonts w:ascii="Sylfaen" w:hAnsi="Sylfaen"/>
                        <w:sz w:val="14"/>
                        <w:szCs w:val="14"/>
                      </w:rPr>
                      <w:t>մասնակցություն</w:t>
                    </w:r>
                  </w:p>
                </w:txbxContent>
              </v:textbox>
            </v:rect>
            <v:rect id="_x0000_s2103" style="position:absolute;left:1579;top:6434;width:1932;height:1029" stroked="f">
              <v:textbox style="mso-next-textbox:#_x0000_s2103">
                <w:txbxContent>
                  <w:p w14:paraId="486C9B01" w14:textId="77777777" w:rsidR="006D3746" w:rsidRPr="0031637B" w:rsidRDefault="006D3746" w:rsidP="00E63D38">
                    <w:pPr>
                      <w:jc w:val="center"/>
                      <w:rPr>
                        <w:rFonts w:ascii="Sylfaen" w:eastAsia="Times New Roman" w:hAnsi="Sylfaen"/>
                        <w:sz w:val="14"/>
                        <w:szCs w:val="14"/>
                      </w:rPr>
                    </w:pPr>
                    <w:r w:rsidRPr="0031637B">
                      <w:rPr>
                        <w:rFonts w:ascii="Sylfaen" w:hAnsi="Sylfaen"/>
                        <w:sz w:val="14"/>
                        <w:szCs w:val="14"/>
                      </w:rPr>
                      <w:t>Հանձնաժողով (P.ACT.001)</w:t>
                    </w:r>
                  </w:p>
                </w:txbxContent>
              </v:textbox>
            </v:rect>
            <v:rect id="_x0000_s2105" style="position:absolute;left:2385;top:7659;width:1702;height:663" stroked="f">
              <v:textbox style="mso-next-textbox:#_x0000_s2105">
                <w:txbxContent>
                  <w:p w14:paraId="0E3A474A" w14:textId="77777777" w:rsidR="006D3746" w:rsidRPr="0031637B" w:rsidRDefault="006D3746" w:rsidP="00DC113F">
                    <w:pPr>
                      <w:rPr>
                        <w:rFonts w:ascii="Sylfaen" w:hAnsi="Sylfaen"/>
                        <w:sz w:val="14"/>
                        <w:szCs w:val="14"/>
                      </w:rPr>
                    </w:pPr>
                    <w:r w:rsidRPr="0031637B">
                      <w:rPr>
                        <w:rFonts w:ascii="Sylfaen" w:hAnsi="Sylfaen"/>
                        <w:sz w:val="14"/>
                        <w:szCs w:val="14"/>
                      </w:rPr>
                      <w:t>մասնակցություն</w:t>
                    </w:r>
                  </w:p>
                </w:txbxContent>
              </v:textbox>
            </v:rect>
            <v:rect id="_x0000_s2106" style="position:absolute;left:7751;top:7659;width:1413;height:663" stroked="f">
              <v:textbox style="mso-next-textbox:#_x0000_s2106">
                <w:txbxContent>
                  <w:p w14:paraId="268E7498" w14:textId="77777777" w:rsidR="006D3746" w:rsidRPr="0031637B" w:rsidRDefault="006D3746" w:rsidP="00DC113F">
                    <w:pPr>
                      <w:rPr>
                        <w:rFonts w:ascii="Sylfaen" w:hAnsi="Sylfaen"/>
                        <w:sz w:val="14"/>
                        <w:szCs w:val="14"/>
                      </w:rPr>
                    </w:pPr>
                    <w:r w:rsidRPr="0031637B">
                      <w:rPr>
                        <w:rFonts w:ascii="Sylfaen" w:hAnsi="Sylfaen"/>
                        <w:sz w:val="14"/>
                        <w:szCs w:val="14"/>
                      </w:rPr>
                      <w:t>մասնակցություն</w:t>
                    </w:r>
                  </w:p>
                </w:txbxContent>
              </v:textbox>
            </v:rect>
          </v:group>
        </w:pict>
      </w:r>
      <w:r>
        <w:rPr>
          <w:rFonts w:ascii="Sylfaen" w:hAnsi="Sylfaen"/>
          <w:noProof/>
          <w:sz w:val="24"/>
          <w:szCs w:val="24"/>
          <w:lang w:val="en-US" w:eastAsia="en-US" w:bidi="ar-SA"/>
        </w:rPr>
        <w:pict w14:anchorId="2C1FCB1F">
          <v:rect id="_x0000_s2104" style="position:absolute;left:0;text-align:left;margin-left:328.9pt;margin-top:171.7pt;width:136.25pt;height:51.45pt;z-index:251754496" stroked="f">
            <v:textbox style="mso-next-textbox:#_x0000_s2104" inset="0,0,0,0">
              <w:txbxContent>
                <w:p w14:paraId="3CFF3228" w14:textId="77777777" w:rsidR="006D3746" w:rsidRPr="0031637B" w:rsidRDefault="006D3746" w:rsidP="00E63D38">
                  <w:pPr>
                    <w:jc w:val="center"/>
                    <w:rPr>
                      <w:rFonts w:ascii="Sylfaen" w:eastAsia="Times New Roman" w:hAnsi="Sylfaen"/>
                      <w:sz w:val="14"/>
                      <w:szCs w:val="14"/>
                    </w:rPr>
                  </w:pPr>
                  <w:r w:rsidRPr="0031637B">
                    <w:rPr>
                      <w:rFonts w:ascii="Sylfaen" w:hAnsi="Sylfaen"/>
                      <w:sz w:val="14"/>
                      <w:szCs w:val="14"/>
                    </w:rPr>
                    <w:t>Լիազորված մարմին</w:t>
                  </w:r>
                </w:p>
                <w:p w14:paraId="25340E36" w14:textId="77777777" w:rsidR="006D3746" w:rsidRPr="0031637B" w:rsidRDefault="006D3746" w:rsidP="00E63D38">
                  <w:pPr>
                    <w:jc w:val="center"/>
                    <w:rPr>
                      <w:rFonts w:ascii="Sylfaen" w:eastAsia="Times New Roman" w:hAnsi="Sylfaen"/>
                      <w:sz w:val="14"/>
                      <w:szCs w:val="14"/>
                    </w:rPr>
                  </w:pPr>
                  <w:r w:rsidRPr="0031637B">
                    <w:rPr>
                      <w:rFonts w:ascii="Sylfaen" w:hAnsi="Sylfaen"/>
                      <w:sz w:val="14"/>
                      <w:szCs w:val="14"/>
                    </w:rPr>
                    <w:t>(P.MM.11 .ACT.001)</w:t>
                  </w:r>
                </w:p>
              </w:txbxContent>
            </v:textbox>
          </v:rect>
        </w:pict>
      </w:r>
      <w:r w:rsidR="00DC113F" w:rsidRPr="00C07E3E">
        <w:rPr>
          <w:rFonts w:ascii="Sylfaen" w:hAnsi="Sylfaen"/>
          <w:sz w:val="24"/>
          <w:szCs w:val="24"/>
        </w:rPr>
        <w:object w:dxaOrig="9211" w:dyaOrig="6451" w14:anchorId="5AC02440">
          <v:shape id="_x0000_i1026" type="#_x0000_t75" style="width:461.25pt;height:321.75pt" o:ole="">
            <v:imagedata r:id="rId11" o:title=""/>
          </v:shape>
          <o:OLEObject Type="Embed" ProgID="Visio.Drawing.15" ShapeID="_x0000_i1026" DrawAspect="Content" ObjectID="_1780918481" r:id="rId12"/>
        </w:object>
      </w:r>
    </w:p>
    <w:p w14:paraId="210E5307" w14:textId="77777777" w:rsidR="00DC113F" w:rsidRPr="00C07E3E" w:rsidRDefault="00DC113F" w:rsidP="00EB5D30">
      <w:pPr>
        <w:pStyle w:val="ab"/>
        <w:tabs>
          <w:tab w:val="left" w:pos="1134"/>
        </w:tabs>
      </w:pPr>
      <w:r w:rsidRPr="00C07E3E">
        <w:t>Նկ. 3. Դեղագործական տեսչական ստուգումների մասին տվյալների բազայից տեղեկությունների ներկայացման ընթացակարգերի խմբի ընդհանուր սխեմա՝ ամբողջ ծավալով</w:t>
      </w:r>
    </w:p>
    <w:p w14:paraId="3D93F003" w14:textId="77777777" w:rsidR="00203E5E" w:rsidRDefault="00203E5E">
      <w:pPr>
        <w:rPr>
          <w:rFonts w:ascii="Sylfaen" w:eastAsia="Times New Roman" w:hAnsi="Sylfaen" w:cs="Times New Roman"/>
          <w:color w:val="000000"/>
          <w:sz w:val="30"/>
          <w:szCs w:val="24"/>
        </w:rPr>
      </w:pPr>
      <w:r>
        <w:rPr>
          <w:rFonts w:ascii="Sylfaen" w:hAnsi="Sylfaen"/>
        </w:rPr>
        <w:br w:type="page"/>
      </w:r>
    </w:p>
    <w:bookmarkEnd w:id="57"/>
    <w:p w14:paraId="6F6B6CF7" w14:textId="77777777" w:rsidR="00DC113F" w:rsidRPr="00460844" w:rsidRDefault="00DC113F" w:rsidP="00CC5FCA">
      <w:pPr>
        <w:pStyle w:val="af1"/>
        <w:widowControl w:val="0"/>
        <w:tabs>
          <w:tab w:val="left" w:pos="1134"/>
        </w:tabs>
        <w:spacing w:after="160" w:line="336" w:lineRule="auto"/>
        <w:ind w:firstLine="567"/>
        <w:rPr>
          <w:rFonts w:ascii="Sylfaen" w:hAnsi="Sylfaen"/>
          <w:sz w:val="24"/>
        </w:rPr>
      </w:pPr>
      <w:r w:rsidRPr="00C07E3E">
        <w:rPr>
          <w:rFonts w:ascii="Sylfaen" w:hAnsi="Sylfaen"/>
          <w:sz w:val="24"/>
        </w:rPr>
        <w:lastRenderedPageBreak/>
        <w:t>20.</w:t>
      </w:r>
      <w:r w:rsidR="00CC5FCA"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ն ամբողջ ծավալով ներկայացնելու ընթացակարգերի խմբի մեջ մտնող՝ ընդհանուր գործընթացի ընթացակարգերի ցանկը բերված է 3-րդ աղյուսակում։</w:t>
      </w:r>
    </w:p>
    <w:p w14:paraId="074043AF" w14:textId="77777777" w:rsidR="00203E5E" w:rsidRPr="00460844" w:rsidRDefault="00203E5E" w:rsidP="00CC5FCA">
      <w:pPr>
        <w:pStyle w:val="af1"/>
        <w:widowControl w:val="0"/>
        <w:tabs>
          <w:tab w:val="left" w:pos="1134"/>
        </w:tabs>
        <w:spacing w:after="160" w:line="336" w:lineRule="auto"/>
        <w:ind w:firstLine="567"/>
        <w:rPr>
          <w:rFonts w:ascii="Sylfaen" w:hAnsi="Sylfaen"/>
          <w:sz w:val="24"/>
        </w:rPr>
      </w:pPr>
    </w:p>
    <w:p w14:paraId="47713F1B" w14:textId="77777777" w:rsidR="00DC113F" w:rsidRPr="00C07E3E" w:rsidRDefault="00DC113F" w:rsidP="00CC5FCA">
      <w:pPr>
        <w:pStyle w:val="af4"/>
        <w:keepNext w:val="0"/>
        <w:keepLines w:val="0"/>
        <w:widowControl w:val="0"/>
        <w:tabs>
          <w:tab w:val="left" w:pos="1134"/>
        </w:tabs>
        <w:spacing w:before="0" w:after="160" w:line="336" w:lineRule="auto"/>
        <w:rPr>
          <w:rFonts w:ascii="Sylfaen" w:hAnsi="Sylfaen"/>
          <w:sz w:val="24"/>
        </w:rPr>
      </w:pPr>
      <w:r w:rsidRPr="00C07E3E">
        <w:rPr>
          <w:rFonts w:ascii="Sylfaen" w:hAnsi="Sylfaen"/>
          <w:sz w:val="24"/>
        </w:rPr>
        <w:t>Աղյուսակ 3</w:t>
      </w:r>
    </w:p>
    <w:p w14:paraId="5E8EC0EE" w14:textId="77777777" w:rsidR="00DC113F" w:rsidRPr="00C07E3E" w:rsidRDefault="00DC113F" w:rsidP="00CC5FCA">
      <w:pPr>
        <w:pStyle w:val="af6"/>
        <w:keepNext w:val="0"/>
        <w:widowControl w:val="0"/>
        <w:tabs>
          <w:tab w:val="left" w:pos="1134"/>
        </w:tabs>
        <w:spacing w:after="160" w:line="336"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ն ամբողջ ծավալով ներկայացնելու ընթացակարգերի խմբի մեջ մտնող՝ ընդհանուր գործընթացի ընթացակարգերի ցանկ</w:t>
      </w:r>
    </w:p>
    <w:tbl>
      <w:tblPr>
        <w:tblStyle w:val="TableGrid"/>
        <w:tblW w:w="9356" w:type="dxa"/>
        <w:jc w:val="center"/>
        <w:tblLayout w:type="fixed"/>
        <w:tblLook w:val="0600" w:firstRow="0" w:lastRow="0" w:firstColumn="0" w:lastColumn="0" w:noHBand="1" w:noVBand="1"/>
      </w:tblPr>
      <w:tblGrid>
        <w:gridCol w:w="2415"/>
        <w:gridCol w:w="3471"/>
        <w:gridCol w:w="3470"/>
      </w:tblGrid>
      <w:tr w:rsidR="00DC113F" w:rsidRPr="00C07E3E" w14:paraId="12AA4138" w14:textId="77777777" w:rsidTr="00C07E3E">
        <w:trPr>
          <w:trHeight w:val="601"/>
          <w:tblHeader/>
          <w:jc w:val="center"/>
        </w:trPr>
        <w:tc>
          <w:tcPr>
            <w:tcW w:w="2415" w:type="dxa"/>
            <w:shd w:val="clear" w:color="auto" w:fill="auto"/>
          </w:tcPr>
          <w:p w14:paraId="258C474D"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3471" w:type="dxa"/>
            <w:shd w:val="clear" w:color="auto" w:fill="auto"/>
          </w:tcPr>
          <w:p w14:paraId="11980A7A"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3470" w:type="dxa"/>
          </w:tcPr>
          <w:p w14:paraId="10D691F6"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6D788FB8" w14:textId="77777777" w:rsidTr="00C07E3E">
        <w:trPr>
          <w:trHeight w:val="301"/>
          <w:tblHeader/>
          <w:jc w:val="center"/>
        </w:trPr>
        <w:tc>
          <w:tcPr>
            <w:tcW w:w="2415" w:type="dxa"/>
            <w:shd w:val="clear" w:color="auto" w:fill="auto"/>
          </w:tcPr>
          <w:p w14:paraId="2894B353"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3471" w:type="dxa"/>
            <w:shd w:val="clear" w:color="auto" w:fill="auto"/>
          </w:tcPr>
          <w:p w14:paraId="6BB0308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3470" w:type="dxa"/>
          </w:tcPr>
          <w:p w14:paraId="614349F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4657258A" w14:textId="77777777" w:rsidTr="00C07E3E">
        <w:trPr>
          <w:jc w:val="center"/>
        </w:trPr>
        <w:tc>
          <w:tcPr>
            <w:tcW w:w="2415" w:type="dxa"/>
            <w:tcBorders>
              <w:top w:val="single" w:sz="4" w:space="0" w:color="auto"/>
              <w:bottom w:val="single" w:sz="4" w:space="0" w:color="auto"/>
            </w:tcBorders>
          </w:tcPr>
          <w:p w14:paraId="452E78A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bookmarkStart w:id="58" w:name="_Hlk147145919"/>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09</w:t>
            </w:r>
          </w:p>
        </w:tc>
        <w:tc>
          <w:tcPr>
            <w:tcW w:w="3471" w:type="dxa"/>
            <w:tcBorders>
              <w:top w:val="single" w:sz="4" w:space="0" w:color="auto"/>
              <w:bottom w:val="single" w:sz="4" w:space="0" w:color="auto"/>
            </w:tcBorders>
          </w:tcPr>
          <w:p w14:paraId="22D6C32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w:t>
            </w:r>
          </w:p>
        </w:tc>
        <w:tc>
          <w:tcPr>
            <w:tcW w:w="3470" w:type="dxa"/>
            <w:tcBorders>
              <w:top w:val="single" w:sz="4" w:space="0" w:color="auto"/>
              <w:bottom w:val="single" w:sz="4" w:space="0" w:color="auto"/>
            </w:tcBorders>
          </w:tcPr>
          <w:p w14:paraId="240A9DDE"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ինտեգրված համակարգի միջոցով լիազորված մարմինների տեղեկատվական համակարգերից ստացված հարցումների հիման վրա դեղագործական տեսչական ստուգումների մասին տվյալների բազայի թարմացման ամսաթվի ու ժամի վերաբերյալ տեղեկատվությունը ներկայացնելու համար</w:t>
            </w:r>
          </w:p>
        </w:tc>
      </w:tr>
      <w:tr w:rsidR="00DC113F" w:rsidRPr="00C07E3E" w14:paraId="5828F727" w14:textId="77777777" w:rsidTr="00C07E3E">
        <w:trPr>
          <w:jc w:val="center"/>
        </w:trPr>
        <w:tc>
          <w:tcPr>
            <w:tcW w:w="2415" w:type="dxa"/>
            <w:tcBorders>
              <w:top w:val="single" w:sz="4" w:space="0" w:color="auto"/>
              <w:bottom w:val="single" w:sz="4" w:space="0" w:color="auto"/>
            </w:tcBorders>
          </w:tcPr>
          <w:p w14:paraId="1847FB7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10</w:t>
            </w:r>
          </w:p>
        </w:tc>
        <w:tc>
          <w:tcPr>
            <w:tcW w:w="3471" w:type="dxa"/>
            <w:tcBorders>
              <w:top w:val="single" w:sz="4" w:space="0" w:color="auto"/>
              <w:bottom w:val="single" w:sz="4" w:space="0" w:color="auto"/>
            </w:tcBorders>
          </w:tcPr>
          <w:p w14:paraId="1C8615D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մասին տվյալների բազայից տեղեկությունների ստացում՝ ամբողջ ծավալով</w:t>
            </w:r>
          </w:p>
        </w:tc>
        <w:tc>
          <w:tcPr>
            <w:tcW w:w="3470" w:type="dxa"/>
            <w:tcBorders>
              <w:top w:val="single" w:sz="4" w:space="0" w:color="auto"/>
              <w:bottom w:val="single" w:sz="4" w:space="0" w:color="auto"/>
            </w:tcBorders>
          </w:tcPr>
          <w:p w14:paraId="5F0183C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դեղագործական տեսչական ստուգումների մասին տվյալների բազայից՝ ամբողջ ծավալով նշված ամսաթվի դրությամբ արդիական տեղեկություններ ներկայացնելու համար՝ ներառյալ սահմանափակ հասանելիության (տարածման) տեղեկությունները, ինտեգրված համակարգի միջոցով լիազորված մարմինների տեղեկատվական համակա</w:t>
            </w:r>
            <w:r w:rsidR="00FF6960">
              <w:rPr>
                <w:rFonts w:ascii="Sylfaen" w:hAnsi="Sylfaen"/>
                <w:sz w:val="20"/>
                <w:szCs w:val="24"/>
              </w:rPr>
              <w:t>ր</w:t>
            </w:r>
            <w:r w:rsidRPr="00C07E3E">
              <w:rPr>
                <w:rFonts w:ascii="Sylfaen" w:hAnsi="Sylfaen"/>
                <w:sz w:val="20"/>
                <w:szCs w:val="24"/>
              </w:rPr>
              <w:t>գերից հարցումների հիման վրա</w:t>
            </w:r>
          </w:p>
        </w:tc>
      </w:tr>
      <w:tr w:rsidR="00DC113F" w:rsidRPr="00C07E3E" w14:paraId="1831BB72" w14:textId="77777777" w:rsidTr="00C07E3E">
        <w:trPr>
          <w:jc w:val="center"/>
        </w:trPr>
        <w:tc>
          <w:tcPr>
            <w:tcW w:w="2415" w:type="dxa"/>
            <w:tcBorders>
              <w:top w:val="single" w:sz="4" w:space="0" w:color="auto"/>
              <w:bottom w:val="single" w:sz="4" w:space="0" w:color="auto"/>
            </w:tcBorders>
          </w:tcPr>
          <w:p w14:paraId="369E8429"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011</w:t>
            </w:r>
          </w:p>
        </w:tc>
        <w:tc>
          <w:tcPr>
            <w:tcW w:w="3471" w:type="dxa"/>
            <w:tcBorders>
              <w:top w:val="single" w:sz="4" w:space="0" w:color="auto"/>
              <w:bottom w:val="single" w:sz="4" w:space="0" w:color="auto"/>
            </w:tcBorders>
          </w:tcPr>
          <w:p w14:paraId="7A40EF6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դեղագործական տեսչական ստուգումների մասին տվյալների բազայից փոփոխված տեղեկությունների ստացում՝ ամբողջ ծավալով </w:t>
            </w:r>
          </w:p>
        </w:tc>
        <w:tc>
          <w:tcPr>
            <w:tcW w:w="3470" w:type="dxa"/>
            <w:tcBorders>
              <w:top w:val="single" w:sz="4" w:space="0" w:color="auto"/>
              <w:bottom w:val="single" w:sz="4" w:space="0" w:color="auto"/>
            </w:tcBorders>
          </w:tcPr>
          <w:p w14:paraId="282E6DA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նախատեսված է դեղագործական տեսչական ստուգումների մասին տվյալների բազայից՝ ամբողջ ծավալով փոփոխված տեղեկություններ ստանալու համար՝ ներառյալ սահմանափակ </w:t>
            </w:r>
            <w:r w:rsidRPr="00C07E3E">
              <w:rPr>
                <w:rFonts w:ascii="Sylfaen" w:hAnsi="Sylfaen"/>
                <w:sz w:val="20"/>
                <w:szCs w:val="24"/>
              </w:rPr>
              <w:lastRenderedPageBreak/>
              <w:t xml:space="preserve">հասանելիության (տարածման) տեղեկությունները՝ տեսչական ստուգումների անցկացման պլանների (ժամանակացույցների), դեղագործական տեսչական ստուգումների արդյունքների եւ սերտիֆիկատների մասին լիազորված մարմինների տեղեկատվական համակարգերում պահվող տեղեկությունները ինտեգրված համակարգի միջոցով լիազորված մարմինների տեղեկատվական համակարգերի հարցումների հիման վրա դեղագործական տեսչական ստուգումների մասին տվյալների բազայում պարունակվող համապատասխան տեղեկությունների հետ սինքրոնացնելու համար </w:t>
            </w:r>
          </w:p>
        </w:tc>
      </w:tr>
      <w:bookmarkEnd w:id="51"/>
      <w:bookmarkEnd w:id="58"/>
    </w:tbl>
    <w:p w14:paraId="46F0D017"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F6BEDBB"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bookmarkStart w:id="59" w:name="_Hlk147103770"/>
      <w:r w:rsidRPr="00C07E3E">
        <w:rPr>
          <w:rFonts w:ascii="Sylfaen" w:hAnsi="Sylfaen"/>
          <w:sz w:val="24"/>
          <w:szCs w:val="24"/>
        </w:rPr>
        <w:t xml:space="preserve">6. Դեղագործական տեսչական ստուգումների մասին տվյալների բազայից սահմանափակ ծավալով տեղեկությունների ներկայացման ընթացակարգերի խումբ </w:t>
      </w:r>
    </w:p>
    <w:p w14:paraId="0A8BDD94"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21.</w:t>
      </w:r>
      <w:r w:rsidR="00CC5FCA"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ահմանափակ ծավալով ներկայացման ընթացակարգերը կատարվում են շահագրգիռ մարմինների տեղեկատվական համակարգերից համապատասխան հարցումներ ստանալու դեպքում։</w:t>
      </w:r>
    </w:p>
    <w:p w14:paraId="32C0248C"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տեղեկությունների՝ սահմանափակ ծավալով ներկայացման ընթացակարգերի կատարման շրջանակներում մշակվում են շահագրգիռ մարմինների տեղեկատվական համակարգերից ստացվող հարցումների հետեւյալ տեսակները՝</w:t>
      </w:r>
    </w:p>
    <w:p w14:paraId="1046E807"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 վերջին թարմացման ամսաթվի եւ ժամի վերաբերյալ տեղեկատվության հարցում</w:t>
      </w:r>
      <w:r w:rsidRPr="00C07E3E">
        <w:rPr>
          <w:sz w:val="24"/>
        </w:rPr>
        <w:t>․</w:t>
      </w:r>
    </w:p>
    <w:p w14:paraId="0B400DDE"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դեղագործական տեսչական ստուգումների մասին տվյալների բազայից տեղեկությունների հարցում՝ սահմանափակ ծավալով ՝ հաշվի առնելով արխիվային տվյալները կամ որոշակի օրվա դրությամբ տվյալները</w:t>
      </w:r>
      <w:r w:rsidRPr="00C07E3E">
        <w:rPr>
          <w:sz w:val="24"/>
        </w:rPr>
        <w:t>․</w:t>
      </w:r>
    </w:p>
    <w:p w14:paraId="3360AF67" w14:textId="77777777" w:rsidR="00DC113F" w:rsidRPr="00C07E3E" w:rsidRDefault="00DC113F" w:rsidP="00EB5D30">
      <w:pPr>
        <w:pStyle w:val="a6"/>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փոփոխված տեղեկությունների հարցում՝ սահմանափակ ծավալով։</w:t>
      </w:r>
    </w:p>
    <w:p w14:paraId="1F35CD4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հարցումը կատարվում է շահագրգիռ մարմնի կողմից տեսչական ստուգումների անցկացման պլանների (ժամանակացույցների), դեղագործական տեսչական ստուգումների արդյունքների եւ սերտիֆիկատների մասին շահագրգիռ մարմնի տեղեկատվական համակարգում պահվող տեղեկությունները Հանձնաժողովի տվյալների բազայում պահվող՝ դեղագործական տեսչական ստուգումների մասին համապատասխան տեղեկությունների հետ սինքրոնացվելու անհրաժեշտությունը գնահատելու նպատակով։ Հարցումն իրականացնելիս կատարվում է «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12) ընթացակարգը։</w:t>
      </w:r>
    </w:p>
    <w:p w14:paraId="6E10BB83"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տվյալների բազայից տեղեկությունների հարցումը եւ դեղագործական տեսչական ստուգումների մասին տվյալների բազայից փոփոխված տեղեկությունների հարցումը՝ սահմանափակ ծավալով, կատարվում է հարցման մեջ նշված՝ տեղեկությունների հետեւյալ տեսակներից մեկով՝</w:t>
      </w:r>
    </w:p>
    <w:p w14:paraId="12F67C91"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տեսչական ստուգումների անցկացման պլանների (ժամանակացույցների) մասին տեղեկությունների հարցում․</w:t>
      </w:r>
    </w:p>
    <w:p w14:paraId="1515706A" w14:textId="77777777" w:rsidR="00DC113F" w:rsidRPr="00460844"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արդյունքների մասին տեղեկությունների հարցում․</w:t>
      </w:r>
    </w:p>
    <w:p w14:paraId="72864CA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սերտիֆիկատների մասին տեղեկությունների հարցում։</w:t>
      </w:r>
    </w:p>
    <w:p w14:paraId="25377AB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Դեղագործական տեսչական ստուգումների մասին տվյալների բազայից սահմանափակ ծավալով տեղեկությունների ներկայացման ընթացակարգերի կատարման շրջանակներում հարցմանն ի պատասխան՝ տեսչական ստուգումների անցկացման պլանների (ժամանակացույցների) եւ դեղագործական տեսչական ստուգումների արդյունքների կամ սերտիֆիկատների մասին համապատասխան տեղեկությունները ներկայացվում են սահմանափակ ծավալով՝ ընդհանուր գործընթացի այդ մասնակիցների՝ համապատասխան տեղեկություններին հասանելիության սահմանված կանոնների համաձայն։</w:t>
      </w:r>
    </w:p>
    <w:p w14:paraId="5C6B5C13"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 xml:space="preserve">Դեղագործական տեսչական ստուգումների մասին տեղեկությունների հարցումը տվյալների բազայից կատարվում է շահագրգիռ մարմնի կողմից դեղագործական տեսչական ստուգումների մասին տվյալների բազայում ներառված՝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 ստանալու նպատակով։ Դեղագործական տեսչական ստուգումների մասին տվյալների բազայում պարունակվող տեղեկությունները հարցվում են կամ ամբողջ ծավալով՝ հաշվի առնելով պատմական տվյալները, կամ որոշակի ամսաթվի դրությամբ։ Դեղագործական տեսչական ստուգումների մասին տվյալների բազայից տեղեկությունների հարցումը կատարվում է ըստ տեղեկությունների տեսակ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ի հարցումը սահմանափակ ծավալով՝ հաշվի առնելով պատմական տվյալները, օգտագործվում է շահագրգիռ մարմնի տեղեկատվական համակարգ տեղեկությունները սկզբնապես բեռնելիս, օրինակ՝ ընդհանուր գործընթացը մեկնարկելիս, ընդհանուր գործընթացի նոր մասնակցի կողմից դրան միանալիս, խափանումից հետո տեղեկատվությունը վերականգնելիս։ Հարցումն իրականացնելիս կատարվում է «Դեղագործական </w:t>
      </w:r>
      <w:r w:rsidRPr="00C07E3E">
        <w:rPr>
          <w:rFonts w:ascii="Sylfaen" w:hAnsi="Sylfaen"/>
          <w:sz w:val="24"/>
        </w:rPr>
        <w:lastRenderedPageBreak/>
        <w:t>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3) ընթացակարգը։</w:t>
      </w:r>
    </w:p>
    <w:p w14:paraId="1DB83B71"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Դեղագործական տեսչական ստուգումների մասին փոփոխված տեղեկությունների հարցումը տվյալների բազայից կատարվում է շահագրգիռ մարմնի կողմից դեղագործական տեսչական ստուգումների մասին տվյալների բազայում ներառված՝ տեսչական ստուգումների անցկացման պլանների (ժամանակացույցների), դեղագործական տեսչական ստուգումների արդյունքների կամ սերտիֆիկատների մասին փոփոխված տեղեկություններ ստանալու նպատակով։ Դեղագործական տեսչական ստուգումների մասին տվյալների բազայից տեղեկությունների հարցումը կատարվում է ըստ տեղեկությունների տեսակ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ի)։ Հարցումը կատարելիս ներկայացվում են տեսչական ստուգումների անցկացման պլանների (ժամանակացույցների), դեղագործական տեսչական ստուգումների արդյունքների կամ սերտիֆիկատների մասին այն տեղեկությունները, որոնք ավելացվել կամ փոփոխվել են դեղագործական տեսչական ստուգումների մասին տվյալների բազայում՝ հարցման մեջ նշված ամսաթվից ու ժամից մինչեւ ինտեգրված համակարգի միջոցով հարցում կատարելու պահն ընկած ժամանակահատվածը։ Հարցումն իրականացնելիս կատարվում է «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4) ընթացակարգը։</w:t>
      </w:r>
    </w:p>
    <w:p w14:paraId="3FCD1F2A"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Տեղեկությունները ներկայացվում են Շահագրգիռ մարմինների եւ Հանձնաժողովի միջեւ տեղեկատվական փոխգործակցության կանոնակարգին համապատասխան:</w:t>
      </w:r>
    </w:p>
    <w:p w14:paraId="3B31622E"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p w14:paraId="709042F8" w14:textId="77777777" w:rsidR="00DC113F" w:rsidRPr="00C07E3E" w:rsidRDefault="00DC113F" w:rsidP="00203E5E">
      <w:pPr>
        <w:pStyle w:val="af1"/>
        <w:widowControl w:val="0"/>
        <w:tabs>
          <w:tab w:val="left" w:pos="1134"/>
        </w:tabs>
        <w:spacing w:after="160" w:line="374" w:lineRule="auto"/>
        <w:ind w:firstLine="567"/>
        <w:rPr>
          <w:rFonts w:ascii="Sylfaen" w:hAnsi="Sylfaen"/>
          <w:sz w:val="24"/>
        </w:rPr>
      </w:pPr>
      <w:r w:rsidRPr="00C07E3E">
        <w:rPr>
          <w:rFonts w:ascii="Sylfaen" w:hAnsi="Sylfaen"/>
          <w:sz w:val="24"/>
        </w:rPr>
        <w:lastRenderedPageBreak/>
        <w:t>22.</w:t>
      </w:r>
      <w:r w:rsidR="00CC5FCA"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ներկայացման ընթացակարգերի խմբի բերված նկարագրությունը՝ սահմանափակ ծավալով, ներկայացված է</w:t>
      </w:r>
      <w:bookmarkStart w:id="60" w:name="_Ref361245195"/>
      <w:r w:rsidRPr="00C07E3E">
        <w:rPr>
          <w:rFonts w:ascii="Sylfaen" w:hAnsi="Sylfaen"/>
          <w:sz w:val="24"/>
        </w:rPr>
        <w:t xml:space="preserve"> 4-րդ նկարում։</w:t>
      </w:r>
    </w:p>
    <w:p w14:paraId="69661023" w14:textId="77777777" w:rsidR="00DC113F" w:rsidRPr="00C07E3E" w:rsidRDefault="00000000" w:rsidP="00203E5E">
      <w:pPr>
        <w:pStyle w:val="ac"/>
        <w:keepNext w:val="0"/>
        <w:keepLines w:val="0"/>
        <w:widowControl w:val="0"/>
        <w:tabs>
          <w:tab w:val="left" w:pos="1134"/>
        </w:tabs>
        <w:spacing w:before="0" w:after="160" w:line="374" w:lineRule="auto"/>
        <w:rPr>
          <w:rFonts w:ascii="Sylfaen" w:hAnsi="Sylfaen"/>
          <w:sz w:val="24"/>
          <w:szCs w:val="24"/>
        </w:rPr>
      </w:pPr>
      <w:bookmarkStart w:id="61" w:name="_Hlk147094027"/>
      <w:r>
        <w:rPr>
          <w:rFonts w:ascii="Sylfaen" w:hAnsi="Sylfaen"/>
          <w:noProof/>
          <w:sz w:val="24"/>
          <w:szCs w:val="24"/>
          <w:lang w:val="en-US" w:eastAsia="en-US" w:bidi="ar-SA"/>
        </w:rPr>
        <w:pict w14:anchorId="183B89BD">
          <v:group id="_x0000_s2448" style="position:absolute;left:0;text-align:left;margin-left:8.6pt;margin-top:30.4pt;width:440.9pt;height:284.6pt;z-index:251769856" coordorigin="1590,2026" coordsize="8818,5692">
            <v:rect id="_x0000_s2108" style="position:absolute;left:2321;top:2026;width:1672;height:471" stroked="f">
              <v:textbox style="mso-next-textbox:#_x0000_s2108">
                <w:txbxContent>
                  <w:p w14:paraId="20C0E731" w14:textId="77777777" w:rsidR="006D3746" w:rsidRPr="00C07E3E" w:rsidRDefault="006D3746" w:rsidP="00DC113F">
                    <w:pPr>
                      <w:spacing w:after="0" w:line="240" w:lineRule="auto"/>
                      <w:rPr>
                        <w:rFonts w:ascii="Sylfaen" w:hAnsi="Sylfaen"/>
                        <w:sz w:val="14"/>
                        <w:szCs w:val="14"/>
                      </w:rPr>
                    </w:pPr>
                    <w:r w:rsidRPr="00C07E3E">
                      <w:rPr>
                        <w:rFonts w:ascii="Sylfaen" w:hAnsi="Sylfaen"/>
                        <w:sz w:val="14"/>
                        <w:szCs w:val="14"/>
                      </w:rPr>
                      <w:t>«Մասնակցություն»</w:t>
                    </w:r>
                  </w:p>
                </w:txbxContent>
              </v:textbox>
            </v:rect>
            <v:rect id="_x0000_s2109" style="position:absolute;left:3993;top:2125;width:3741;height:1410" stroked="f">
              <v:textbox style="mso-next-textbox:#_x0000_s2109">
                <w:txbxContent>
                  <w:p w14:paraId="6763638E" w14:textId="77777777" w:rsidR="006D3746" w:rsidRPr="00C07E3E" w:rsidRDefault="006D3746" w:rsidP="00CC5FCA">
                    <w:pPr>
                      <w:spacing w:after="0" w:line="240" w:lineRule="auto"/>
                      <w:jc w:val="center"/>
                      <w:rPr>
                        <w:rFonts w:ascii="Sylfaen" w:hAnsi="Sylfaen"/>
                        <w:sz w:val="14"/>
                        <w:szCs w:val="14"/>
                      </w:rPr>
                    </w:pPr>
                    <w:r w:rsidRPr="00C07E3E">
                      <w:rPr>
                        <w:rFonts w:ascii="Sylfaen" w:hAnsi="Sylfaen"/>
                        <w:sz w:val="14"/>
                        <w:szCs w:val="1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14"/>
                          <w:szCs w:val="14"/>
                        </w:rPr>
                        <w:t>PRC</w:t>
                      </w:r>
                    </w:smartTag>
                    <w:r w:rsidRPr="00C07E3E">
                      <w:rPr>
                        <w:rFonts w:ascii="Sylfaen" w:hAnsi="Sylfaen"/>
                        <w:sz w:val="14"/>
                        <w:szCs w:val="14"/>
                      </w:rPr>
                      <w:t>.012)</w:t>
                    </w:r>
                  </w:p>
                </w:txbxContent>
              </v:textbox>
            </v:rect>
            <v:rect id="_x0000_s2110" style="position:absolute;left:7988;top:2026;width:1694;height:471" stroked="f">
              <v:textbox style="mso-next-textbox:#_x0000_s2110">
                <w:txbxContent>
                  <w:p w14:paraId="75FE0BED" w14:textId="77777777" w:rsidR="006D3746" w:rsidRPr="00C07E3E" w:rsidRDefault="006D3746" w:rsidP="00DC113F">
                    <w:pPr>
                      <w:spacing w:after="0" w:line="240" w:lineRule="auto"/>
                      <w:rPr>
                        <w:rFonts w:ascii="Sylfaen" w:hAnsi="Sylfaen"/>
                        <w:sz w:val="14"/>
                        <w:szCs w:val="14"/>
                      </w:rPr>
                    </w:pPr>
                    <w:r w:rsidRPr="00C07E3E">
                      <w:rPr>
                        <w:rFonts w:ascii="Sylfaen" w:hAnsi="Sylfaen"/>
                        <w:sz w:val="14"/>
                        <w:szCs w:val="14"/>
                      </w:rPr>
                      <w:t>«Մասնակցություն»</w:t>
                    </w:r>
                  </w:p>
                  <w:p w14:paraId="2E1C6A20" w14:textId="77777777" w:rsidR="006D3746" w:rsidRPr="00C07E3E" w:rsidRDefault="006D3746" w:rsidP="00DC113F">
                    <w:pPr>
                      <w:spacing w:after="0" w:line="240" w:lineRule="auto"/>
                      <w:rPr>
                        <w:sz w:val="14"/>
                        <w:szCs w:val="14"/>
                      </w:rPr>
                    </w:pPr>
                  </w:p>
                </w:txbxContent>
              </v:textbox>
            </v:rect>
            <v:rect id="_x0000_s2111" style="position:absolute;left:3933;top:4289;width:4191;height:1251" stroked="f">
              <v:textbox style="mso-next-textbox:#_x0000_s2111">
                <w:txbxContent>
                  <w:p w14:paraId="523261F0" w14:textId="77777777" w:rsidR="006D3746" w:rsidRPr="00C07E3E" w:rsidRDefault="006D3746" w:rsidP="00DC113F">
                    <w:pPr>
                      <w:spacing w:after="0" w:line="240" w:lineRule="auto"/>
                      <w:jc w:val="center"/>
                      <w:rPr>
                        <w:rFonts w:ascii="Sylfaen" w:hAnsi="Sylfaen"/>
                        <w:sz w:val="14"/>
                        <w:szCs w:val="14"/>
                      </w:rPr>
                    </w:pPr>
                    <w:r w:rsidRPr="00C07E3E">
                      <w:rPr>
                        <w:rFonts w:ascii="Sylfaen" w:hAnsi="Sylfaen"/>
                        <w:sz w:val="14"/>
                        <w:szCs w:val="14"/>
                      </w:rPr>
                      <w:t>Դեղագործական տեսչական ստուգումների մասին տվյալների բազայից տեղեկությունների հարցում և ստացում՝ սահմանափակ ծավալով</w:t>
                    </w:r>
                  </w:p>
                  <w:p w14:paraId="71E419DD" w14:textId="77777777" w:rsidR="006D3746" w:rsidRPr="00C07E3E" w:rsidRDefault="006D3746" w:rsidP="00DC113F">
                    <w:pPr>
                      <w:spacing w:after="0" w:line="240" w:lineRule="auto"/>
                      <w:jc w:val="center"/>
                      <w:rPr>
                        <w:rFonts w:ascii="Sylfaen" w:hAnsi="Sylfaen"/>
                        <w:sz w:val="14"/>
                        <w:szCs w:val="14"/>
                      </w:rPr>
                    </w:pPr>
                    <w:r w:rsidRPr="00C07E3E">
                      <w:rPr>
                        <w:rFonts w:ascii="Sylfaen" w:hAnsi="Sylfaen"/>
                        <w:sz w:val="14"/>
                        <w:szCs w:val="14"/>
                      </w:rPr>
                      <w:t>(P.MM.11.</w:t>
                    </w:r>
                    <w:smartTag w:uri="urn:schemas-microsoft-com:office:smarttags" w:element="stockticker">
                      <w:r w:rsidRPr="00C07E3E">
                        <w:rPr>
                          <w:rFonts w:ascii="Sylfaen" w:hAnsi="Sylfaen"/>
                          <w:sz w:val="14"/>
                          <w:szCs w:val="14"/>
                        </w:rPr>
                        <w:t>PRC</w:t>
                      </w:r>
                    </w:smartTag>
                    <w:r w:rsidRPr="00C07E3E">
                      <w:rPr>
                        <w:rFonts w:ascii="Sylfaen" w:hAnsi="Sylfaen"/>
                        <w:sz w:val="14"/>
                        <w:szCs w:val="14"/>
                      </w:rPr>
                      <w:t>.013)</w:t>
                    </w:r>
                  </w:p>
                </w:txbxContent>
              </v:textbox>
            </v:rect>
            <v:rect id="_x0000_s2112" style="position:absolute;left:8124;top:4859;width:2284;height:1002" stroked="f">
              <v:textbox style="mso-next-textbox:#_x0000_s2112">
                <w:txbxContent>
                  <w:p w14:paraId="49ED1618" w14:textId="77777777" w:rsidR="006D3746" w:rsidRPr="00C07E3E" w:rsidRDefault="006D3746" w:rsidP="00DC113F">
                    <w:pPr>
                      <w:spacing w:after="0" w:line="240" w:lineRule="auto"/>
                      <w:jc w:val="center"/>
                      <w:rPr>
                        <w:rFonts w:ascii="Sylfaen" w:eastAsia="Times New Roman" w:hAnsi="Sylfaen"/>
                        <w:sz w:val="14"/>
                        <w:szCs w:val="14"/>
                      </w:rPr>
                    </w:pPr>
                    <w:r w:rsidRPr="00C07E3E">
                      <w:rPr>
                        <w:rFonts w:ascii="Sylfaen" w:hAnsi="Sylfaen"/>
                        <w:sz w:val="14"/>
                        <w:szCs w:val="14"/>
                      </w:rPr>
                      <w:t>Շահագրգիռ մարմին (P.MM.11.ACT.003)</w:t>
                    </w:r>
                  </w:p>
                </w:txbxContent>
              </v:textbox>
            </v:rect>
            <v:rect id="_x0000_s2113" style="position:absolute;left:7598;top:6121;width:1685;height:433" stroked="f">
              <v:textbox style="mso-next-textbox:#_x0000_s2113">
                <w:txbxContent>
                  <w:p w14:paraId="60CD7FB6" w14:textId="77777777" w:rsidR="006D3746" w:rsidRPr="00C07E3E" w:rsidRDefault="006D3746" w:rsidP="00DC113F">
                    <w:pPr>
                      <w:spacing w:after="0" w:line="240" w:lineRule="auto"/>
                      <w:rPr>
                        <w:rFonts w:ascii="Sylfaen" w:hAnsi="Sylfaen"/>
                        <w:sz w:val="14"/>
                        <w:szCs w:val="14"/>
                      </w:rPr>
                    </w:pPr>
                    <w:r w:rsidRPr="00C07E3E">
                      <w:rPr>
                        <w:rFonts w:ascii="Sylfaen" w:hAnsi="Sylfaen"/>
                        <w:sz w:val="14"/>
                        <w:szCs w:val="14"/>
                      </w:rPr>
                      <w:t>«Մասնակցություն»</w:t>
                    </w:r>
                  </w:p>
                  <w:p w14:paraId="46A960B4" w14:textId="77777777" w:rsidR="006D3746" w:rsidRPr="00C07E3E" w:rsidRDefault="006D3746" w:rsidP="00DC113F">
                    <w:pPr>
                      <w:spacing w:after="0" w:line="240" w:lineRule="auto"/>
                      <w:rPr>
                        <w:sz w:val="14"/>
                        <w:szCs w:val="14"/>
                      </w:rPr>
                    </w:pPr>
                  </w:p>
                </w:txbxContent>
              </v:textbox>
            </v:rect>
            <v:rect id="_x0000_s2114" style="position:absolute;left:1590;top:4976;width:1792;height:656" stroked="f">
              <v:textbox style="mso-next-textbox:#_x0000_s2114">
                <w:txbxContent>
                  <w:p w14:paraId="082636D6" w14:textId="77777777" w:rsidR="006D3746" w:rsidRPr="00C07E3E" w:rsidRDefault="006D3746" w:rsidP="00DC113F">
                    <w:pPr>
                      <w:spacing w:after="0" w:line="240" w:lineRule="auto"/>
                      <w:jc w:val="center"/>
                      <w:rPr>
                        <w:rFonts w:ascii="Sylfaen" w:eastAsia="Times New Roman" w:hAnsi="Sylfaen"/>
                        <w:sz w:val="14"/>
                        <w:szCs w:val="14"/>
                      </w:rPr>
                    </w:pPr>
                    <w:r w:rsidRPr="00C07E3E">
                      <w:rPr>
                        <w:rFonts w:ascii="Sylfaen" w:hAnsi="Sylfaen"/>
                        <w:sz w:val="14"/>
                        <w:szCs w:val="14"/>
                      </w:rPr>
                      <w:t>Հանձնաժողով (P.ACT.001)</w:t>
                    </w:r>
                  </w:p>
                </w:txbxContent>
              </v:textbox>
            </v:rect>
            <v:rect id="_x0000_s2115" style="position:absolute;left:3149;top:3647;width:1749;height:420" stroked="f">
              <v:textbox style="mso-next-textbox:#_x0000_s2115">
                <w:txbxContent>
                  <w:p w14:paraId="030848F4" w14:textId="77777777" w:rsidR="006D3746" w:rsidRPr="00C07E3E" w:rsidRDefault="006D3746" w:rsidP="00DC113F">
                    <w:pPr>
                      <w:spacing w:after="0" w:line="240" w:lineRule="auto"/>
                      <w:rPr>
                        <w:rFonts w:ascii="Sylfaen" w:hAnsi="Sylfaen"/>
                        <w:sz w:val="14"/>
                        <w:szCs w:val="14"/>
                      </w:rPr>
                    </w:pPr>
                    <w:r w:rsidRPr="00C07E3E">
                      <w:rPr>
                        <w:rFonts w:ascii="Sylfaen" w:hAnsi="Sylfaen"/>
                        <w:sz w:val="14"/>
                        <w:szCs w:val="14"/>
                      </w:rPr>
                      <w:t>«Մասնակցություն»</w:t>
                    </w:r>
                  </w:p>
                  <w:p w14:paraId="6FE37375" w14:textId="77777777" w:rsidR="006D3746" w:rsidRPr="00C07E3E" w:rsidRDefault="006D3746" w:rsidP="00DC113F">
                    <w:pPr>
                      <w:spacing w:after="0" w:line="240" w:lineRule="auto"/>
                      <w:rPr>
                        <w:sz w:val="14"/>
                        <w:szCs w:val="14"/>
                      </w:rPr>
                    </w:pPr>
                  </w:p>
                </w:txbxContent>
              </v:textbox>
            </v:rect>
            <v:rect id="_x0000_s2116" style="position:absolute;left:6974;top:3647;width:1540;height:420" stroked="f">
              <v:textbox style="mso-next-textbox:#_x0000_s2116">
                <w:txbxContent>
                  <w:p w14:paraId="0D8D36CB" w14:textId="77777777" w:rsidR="006D3746" w:rsidRPr="00C07E3E" w:rsidRDefault="006D3746" w:rsidP="00DC113F">
                    <w:pPr>
                      <w:spacing w:after="0" w:line="240" w:lineRule="auto"/>
                      <w:rPr>
                        <w:rFonts w:ascii="Sylfaen" w:hAnsi="Sylfaen"/>
                        <w:sz w:val="14"/>
                        <w:szCs w:val="14"/>
                      </w:rPr>
                    </w:pPr>
                    <w:r w:rsidRPr="00C07E3E">
                      <w:rPr>
                        <w:rFonts w:ascii="Sylfaen" w:hAnsi="Sylfaen"/>
                        <w:sz w:val="14"/>
                        <w:szCs w:val="14"/>
                      </w:rPr>
                      <w:t>«Մասնակցություն»</w:t>
                    </w:r>
                  </w:p>
                  <w:p w14:paraId="7D7BD439" w14:textId="77777777" w:rsidR="006D3746" w:rsidRPr="00C07E3E" w:rsidRDefault="006D3746" w:rsidP="00DC113F">
                    <w:pPr>
                      <w:spacing w:after="0" w:line="240" w:lineRule="auto"/>
                      <w:rPr>
                        <w:sz w:val="14"/>
                        <w:szCs w:val="14"/>
                      </w:rPr>
                    </w:pPr>
                  </w:p>
                </w:txbxContent>
              </v:textbox>
            </v:rect>
            <v:rect id="_x0000_s2117" style="position:absolute;left:2321;top:6121;width:1746;height:433" stroked="f">
              <v:textbox style="mso-next-textbox:#_x0000_s2117">
                <w:txbxContent>
                  <w:p w14:paraId="3FA73023" w14:textId="77777777" w:rsidR="006D3746" w:rsidRPr="00C07E3E" w:rsidRDefault="006D3746" w:rsidP="00DC113F">
                    <w:pPr>
                      <w:spacing w:after="0" w:line="240" w:lineRule="auto"/>
                      <w:rPr>
                        <w:rFonts w:ascii="Sylfaen" w:hAnsi="Sylfaen"/>
                        <w:sz w:val="14"/>
                        <w:szCs w:val="14"/>
                      </w:rPr>
                    </w:pPr>
                    <w:r w:rsidRPr="00C07E3E">
                      <w:rPr>
                        <w:rFonts w:ascii="Sylfaen" w:hAnsi="Sylfaen"/>
                        <w:sz w:val="14"/>
                        <w:szCs w:val="14"/>
                      </w:rPr>
                      <w:t>«Մասնակցություն»</w:t>
                    </w:r>
                  </w:p>
                  <w:p w14:paraId="0BEE83D6" w14:textId="77777777" w:rsidR="006D3746" w:rsidRPr="00C07E3E" w:rsidRDefault="006D3746" w:rsidP="00DC113F">
                    <w:pPr>
                      <w:spacing w:after="0" w:line="240" w:lineRule="auto"/>
                      <w:rPr>
                        <w:sz w:val="14"/>
                        <w:szCs w:val="14"/>
                      </w:rPr>
                    </w:pPr>
                  </w:p>
                </w:txbxContent>
              </v:textbox>
            </v:rect>
            <v:rect id="_x0000_s2118" style="position:absolute;left:3793;top:6666;width:4037;height:1052" stroked="f">
              <v:textbox style="mso-next-textbox:#_x0000_s2118">
                <w:txbxContent>
                  <w:p w14:paraId="538C8B41" w14:textId="77777777" w:rsidR="006D3746" w:rsidRPr="00C07E3E" w:rsidRDefault="006D3746" w:rsidP="00DC113F">
                    <w:pPr>
                      <w:spacing w:after="0" w:line="240" w:lineRule="auto"/>
                      <w:jc w:val="center"/>
                      <w:rPr>
                        <w:rFonts w:ascii="Sylfaen" w:hAnsi="Sylfaen"/>
                        <w:sz w:val="14"/>
                        <w:szCs w:val="14"/>
                      </w:rPr>
                    </w:pPr>
                    <w:r w:rsidRPr="00C07E3E">
                      <w:rPr>
                        <w:rFonts w:ascii="Sylfaen" w:hAnsi="Sylfaen"/>
                        <w:sz w:val="14"/>
                        <w:szCs w:val="14"/>
                      </w:rPr>
                      <w:t xml:space="preserve">Դեղագործական տեսչական ստուգումների մասին տվյալների բազայից փոփոխված տեղեկությունների ստացում՝ սահմանափակ ծավալով </w:t>
                    </w:r>
                  </w:p>
                  <w:p w14:paraId="51C71999" w14:textId="77777777" w:rsidR="006D3746" w:rsidRPr="00C07E3E" w:rsidRDefault="006D3746" w:rsidP="00DC113F">
                    <w:pPr>
                      <w:spacing w:after="0" w:line="240" w:lineRule="auto"/>
                      <w:jc w:val="center"/>
                      <w:rPr>
                        <w:rFonts w:ascii="Sylfaen" w:hAnsi="Sylfaen"/>
                        <w:sz w:val="14"/>
                        <w:szCs w:val="14"/>
                      </w:rPr>
                    </w:pPr>
                    <w:r w:rsidRPr="00C07E3E">
                      <w:rPr>
                        <w:rFonts w:ascii="Sylfaen" w:hAnsi="Sylfaen"/>
                        <w:sz w:val="14"/>
                        <w:szCs w:val="14"/>
                      </w:rPr>
                      <w:t>(P.MM.11.</w:t>
                    </w:r>
                    <w:smartTag w:uri="urn:schemas-microsoft-com:office:smarttags" w:element="stockticker">
                      <w:r w:rsidRPr="00C07E3E">
                        <w:rPr>
                          <w:rFonts w:ascii="Sylfaen" w:hAnsi="Sylfaen"/>
                          <w:sz w:val="14"/>
                          <w:szCs w:val="14"/>
                        </w:rPr>
                        <w:t>PRC</w:t>
                      </w:r>
                    </w:smartTag>
                    <w:r w:rsidRPr="00C07E3E">
                      <w:rPr>
                        <w:rFonts w:ascii="Sylfaen" w:hAnsi="Sylfaen"/>
                        <w:sz w:val="14"/>
                        <w:szCs w:val="14"/>
                      </w:rPr>
                      <w:t>.014)</w:t>
                    </w:r>
                  </w:p>
                </w:txbxContent>
              </v:textbox>
            </v:rect>
          </v:group>
        </w:pict>
      </w:r>
      <w:r w:rsidR="00DC113F" w:rsidRPr="00C07E3E">
        <w:rPr>
          <w:rFonts w:ascii="Sylfaen" w:hAnsi="Sylfaen"/>
          <w:sz w:val="24"/>
          <w:szCs w:val="24"/>
        </w:rPr>
        <w:object w:dxaOrig="9211" w:dyaOrig="6451" w14:anchorId="3F1FCD02">
          <v:shape id="_x0000_i1027" type="#_x0000_t75" style="width:461.25pt;height:321.75pt" o:ole="">
            <v:imagedata r:id="rId13" o:title=""/>
          </v:shape>
          <o:OLEObject Type="Embed" ProgID="Visio.Drawing.15" ShapeID="_x0000_i1027" DrawAspect="Content" ObjectID="_1780918482" r:id="rId14"/>
        </w:object>
      </w:r>
    </w:p>
    <w:p w14:paraId="0B860C39" w14:textId="77777777" w:rsidR="00DC113F" w:rsidRPr="00B62581" w:rsidRDefault="00DC113F" w:rsidP="00203E5E">
      <w:pPr>
        <w:pStyle w:val="ab"/>
        <w:tabs>
          <w:tab w:val="left" w:pos="1134"/>
        </w:tabs>
        <w:spacing w:line="374" w:lineRule="auto"/>
      </w:pPr>
      <w:bookmarkStart w:id="62" w:name="_Ref363494361"/>
      <w:bookmarkStart w:id="63" w:name="_Toc375908854"/>
      <w:bookmarkEnd w:id="60"/>
      <w:r w:rsidRPr="00C07E3E">
        <w:t>Նկար</w:t>
      </w:r>
      <w:bookmarkEnd w:id="62"/>
      <w:r w:rsidRPr="00C07E3E">
        <w:t xml:space="preserve"> 4. Դեղագործական տեսչական ստուգումների մասին տվյալների բազայից տեղեկությունների ներկայացման ընթացակարգերի խմբի ընդհանուր սխեմա՝ </w:t>
      </w:r>
      <w:bookmarkEnd w:id="63"/>
      <w:r w:rsidRPr="00C07E3E">
        <w:t>սահմանափակ ծավալով</w:t>
      </w:r>
    </w:p>
    <w:p w14:paraId="308FA3B3" w14:textId="77777777" w:rsidR="00C07E3E" w:rsidRPr="00B62581" w:rsidRDefault="00C07E3E" w:rsidP="00203E5E">
      <w:pPr>
        <w:pStyle w:val="a6"/>
        <w:tabs>
          <w:tab w:val="left" w:pos="1134"/>
        </w:tabs>
        <w:spacing w:line="374" w:lineRule="auto"/>
        <w:rPr>
          <w:rFonts w:ascii="Sylfaen" w:hAnsi="Sylfaen"/>
        </w:rPr>
      </w:pPr>
    </w:p>
    <w:p w14:paraId="1187DE53" w14:textId="77777777" w:rsidR="00DC113F" w:rsidRPr="00B62581" w:rsidRDefault="00DC113F" w:rsidP="00203E5E">
      <w:pPr>
        <w:pStyle w:val="af1"/>
        <w:widowControl w:val="0"/>
        <w:tabs>
          <w:tab w:val="left" w:pos="1134"/>
        </w:tabs>
        <w:spacing w:after="160" w:line="374" w:lineRule="auto"/>
        <w:ind w:firstLine="567"/>
        <w:rPr>
          <w:rFonts w:ascii="Sylfaen" w:hAnsi="Sylfaen"/>
          <w:sz w:val="24"/>
        </w:rPr>
      </w:pPr>
      <w:bookmarkStart w:id="64" w:name="_Toc369271016"/>
      <w:bookmarkStart w:id="65" w:name="_Ref363496975"/>
      <w:bookmarkEnd w:id="61"/>
      <w:r w:rsidRPr="00C07E3E">
        <w:rPr>
          <w:rFonts w:ascii="Sylfaen" w:hAnsi="Sylfaen"/>
          <w:sz w:val="24"/>
        </w:rPr>
        <w:t>23.</w:t>
      </w:r>
      <w:r w:rsidR="00842661"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ը սահմանափակ ծավալով ներկայացնելու ընթացակարգերի խմբի մեջ մտնող՝ ընդհանուր գործընթացի ընթացակարգերի ցանկը բերված է 4-րդ աղյուսակում։</w:t>
      </w:r>
      <w:bookmarkEnd w:id="64"/>
    </w:p>
    <w:p w14:paraId="2468D6E4" w14:textId="77777777" w:rsidR="00203E5E" w:rsidRDefault="00203E5E">
      <w:pPr>
        <w:rPr>
          <w:rFonts w:ascii="Sylfaen" w:eastAsia="Times New Roman" w:hAnsi="Sylfaen" w:cs="Times New Roman"/>
          <w:color w:val="000000"/>
          <w:sz w:val="24"/>
          <w:szCs w:val="24"/>
        </w:rPr>
      </w:pPr>
      <w:r>
        <w:rPr>
          <w:rFonts w:ascii="Sylfaen" w:hAnsi="Sylfaen"/>
          <w:sz w:val="24"/>
        </w:rPr>
        <w:br w:type="page"/>
      </w:r>
    </w:p>
    <w:p w14:paraId="6508C044" w14:textId="77777777" w:rsidR="00DC113F" w:rsidRPr="00C07E3E" w:rsidRDefault="00DC113F" w:rsidP="00203E5E">
      <w:pPr>
        <w:pStyle w:val="af4"/>
        <w:keepNext w:val="0"/>
        <w:keepLines w:val="0"/>
        <w:widowControl w:val="0"/>
        <w:tabs>
          <w:tab w:val="left" w:pos="1134"/>
        </w:tabs>
        <w:spacing w:before="0" w:after="160" w:line="374" w:lineRule="auto"/>
        <w:rPr>
          <w:rFonts w:ascii="Sylfaen" w:hAnsi="Sylfaen"/>
          <w:sz w:val="24"/>
        </w:rPr>
      </w:pPr>
      <w:r w:rsidRPr="00C07E3E">
        <w:rPr>
          <w:rFonts w:ascii="Sylfaen" w:hAnsi="Sylfaen"/>
          <w:sz w:val="24"/>
        </w:rPr>
        <w:lastRenderedPageBreak/>
        <w:t>Աղյուսակ 4</w:t>
      </w:r>
    </w:p>
    <w:bookmarkEnd w:id="65"/>
    <w:p w14:paraId="1BC4EFEF" w14:textId="77777777" w:rsidR="00DC113F" w:rsidRPr="00C07E3E" w:rsidRDefault="00DC113F" w:rsidP="00203E5E">
      <w:pPr>
        <w:pStyle w:val="af6"/>
        <w:keepNext w:val="0"/>
        <w:widowControl w:val="0"/>
        <w:tabs>
          <w:tab w:val="left" w:pos="1134"/>
        </w:tabs>
        <w:spacing w:after="160" w:line="374"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ը սահմանափակ ծավալով ներկայացնելու ընթացակարգերի խմբի մեջ մտնող՝ ընդհանուր գործընթացի ընթացակարգերի ցանկ</w:t>
      </w:r>
    </w:p>
    <w:tbl>
      <w:tblPr>
        <w:tblStyle w:val="TableGrid"/>
        <w:tblW w:w="9356" w:type="dxa"/>
        <w:tblLayout w:type="fixed"/>
        <w:tblLook w:val="0600" w:firstRow="0" w:lastRow="0" w:firstColumn="0" w:lastColumn="0" w:noHBand="1" w:noVBand="1"/>
      </w:tblPr>
      <w:tblGrid>
        <w:gridCol w:w="2415"/>
        <w:gridCol w:w="3471"/>
        <w:gridCol w:w="3470"/>
      </w:tblGrid>
      <w:tr w:rsidR="00DC113F" w:rsidRPr="00C07E3E" w14:paraId="03DF6450" w14:textId="77777777" w:rsidTr="00C07E3E">
        <w:trPr>
          <w:trHeight w:val="601"/>
          <w:tblHeader/>
        </w:trPr>
        <w:tc>
          <w:tcPr>
            <w:tcW w:w="2415" w:type="dxa"/>
            <w:shd w:val="clear" w:color="auto" w:fill="auto"/>
          </w:tcPr>
          <w:p w14:paraId="6D3567A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3471" w:type="dxa"/>
            <w:shd w:val="clear" w:color="auto" w:fill="auto"/>
          </w:tcPr>
          <w:p w14:paraId="34D59A74"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3470" w:type="dxa"/>
          </w:tcPr>
          <w:p w14:paraId="01931D80"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446DE895" w14:textId="77777777" w:rsidTr="00C07E3E">
        <w:trPr>
          <w:trHeight w:val="301"/>
          <w:tblHeader/>
        </w:trPr>
        <w:tc>
          <w:tcPr>
            <w:tcW w:w="2415" w:type="dxa"/>
            <w:shd w:val="clear" w:color="auto" w:fill="auto"/>
          </w:tcPr>
          <w:p w14:paraId="2C17F60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3471" w:type="dxa"/>
            <w:shd w:val="clear" w:color="auto" w:fill="auto"/>
          </w:tcPr>
          <w:p w14:paraId="2E455864"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3470" w:type="dxa"/>
          </w:tcPr>
          <w:p w14:paraId="355CCE95"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3D3E0BBF" w14:textId="77777777" w:rsidTr="00C07E3E">
        <w:tc>
          <w:tcPr>
            <w:tcW w:w="2415" w:type="dxa"/>
            <w:tcBorders>
              <w:top w:val="single" w:sz="4" w:space="0" w:color="auto"/>
              <w:bottom w:val="single" w:sz="4" w:space="0" w:color="auto"/>
            </w:tcBorders>
          </w:tcPr>
          <w:p w14:paraId="47807209"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 xml:space="preserve">.012 </w:t>
            </w:r>
          </w:p>
        </w:tc>
        <w:tc>
          <w:tcPr>
            <w:tcW w:w="3471" w:type="dxa"/>
            <w:tcBorders>
              <w:top w:val="single" w:sz="4" w:space="0" w:color="auto"/>
              <w:bottom w:val="single" w:sz="4" w:space="0" w:color="auto"/>
            </w:tcBorders>
          </w:tcPr>
          <w:p w14:paraId="25A3939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w:t>
            </w:r>
          </w:p>
        </w:tc>
        <w:tc>
          <w:tcPr>
            <w:tcW w:w="3470" w:type="dxa"/>
            <w:tcBorders>
              <w:top w:val="single" w:sz="4" w:space="0" w:color="auto"/>
              <w:bottom w:val="single" w:sz="4" w:space="0" w:color="auto"/>
            </w:tcBorders>
          </w:tcPr>
          <w:p w14:paraId="0F61FD4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ինտեգրված համակարգի միջոցով շահագրգիռ մարմինների տեղեկատվական համակարգերից ստացված հարցումների հիման վրա դեղագործական տեսչական ստուգումների մասին տվյալների բազայի թարմացման ամսաթվի ու ժամի վերաբերյալ տեղեկատվությունը ներկայացնելու համար</w:t>
            </w:r>
          </w:p>
        </w:tc>
      </w:tr>
      <w:tr w:rsidR="00DC113F" w:rsidRPr="00C07E3E" w14:paraId="28B4CC5E" w14:textId="77777777" w:rsidTr="00C07E3E">
        <w:tc>
          <w:tcPr>
            <w:tcW w:w="2415" w:type="dxa"/>
            <w:tcBorders>
              <w:top w:val="single" w:sz="4" w:space="0" w:color="auto"/>
              <w:bottom w:val="single" w:sz="4" w:space="0" w:color="auto"/>
            </w:tcBorders>
          </w:tcPr>
          <w:p w14:paraId="10556366"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 xml:space="preserve">.013 </w:t>
            </w:r>
          </w:p>
        </w:tc>
        <w:tc>
          <w:tcPr>
            <w:tcW w:w="3471" w:type="dxa"/>
            <w:tcBorders>
              <w:top w:val="single" w:sz="4" w:space="0" w:color="auto"/>
              <w:bottom w:val="single" w:sz="4" w:space="0" w:color="auto"/>
            </w:tcBorders>
          </w:tcPr>
          <w:p w14:paraId="36D2FEB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մասին տվյալների բազայից տեղեկությունների ստացում՝ սահմանափակ ծավալով</w:t>
            </w:r>
          </w:p>
        </w:tc>
        <w:tc>
          <w:tcPr>
            <w:tcW w:w="3470" w:type="dxa"/>
            <w:tcBorders>
              <w:top w:val="single" w:sz="4" w:space="0" w:color="auto"/>
              <w:bottom w:val="single" w:sz="4" w:space="0" w:color="auto"/>
            </w:tcBorders>
          </w:tcPr>
          <w:p w14:paraId="5781C6C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ախատեսված է շահագրգիռ մարմիններից տեղեկատվական համակարգերի հարցումների հիման վրա ինտեգրված համակարգի միջոցով նշված ամսաթվի դրությամբ դեղագործական տեսչական ստուգումների տվյալների բազայից արդիական տեղեկությունները ներկայացնելու համար՝ ընդհանուր գործընթացի այդ մասնակիցների՝ համապատասխան տեղեկություններին հասանելիության սահմանված սահմանափակ իրավունքներին համապատասխան սահմանված ծավալով։</w:t>
            </w:r>
          </w:p>
        </w:tc>
      </w:tr>
      <w:tr w:rsidR="00DC113F" w:rsidRPr="00C07E3E" w14:paraId="7507278A" w14:textId="77777777" w:rsidTr="00C07E3E">
        <w:tc>
          <w:tcPr>
            <w:tcW w:w="2415" w:type="dxa"/>
            <w:tcBorders>
              <w:top w:val="single" w:sz="4" w:space="0" w:color="auto"/>
              <w:bottom w:val="single" w:sz="4" w:space="0" w:color="auto"/>
            </w:tcBorders>
          </w:tcPr>
          <w:p w14:paraId="3B10EB78"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PRC</w:t>
              </w:r>
            </w:smartTag>
            <w:r w:rsidRPr="00C07E3E">
              <w:rPr>
                <w:rFonts w:ascii="Sylfaen" w:hAnsi="Sylfaen"/>
                <w:sz w:val="20"/>
                <w:szCs w:val="24"/>
              </w:rPr>
              <w:t xml:space="preserve">.014 </w:t>
            </w:r>
          </w:p>
        </w:tc>
        <w:tc>
          <w:tcPr>
            <w:tcW w:w="3471" w:type="dxa"/>
            <w:tcBorders>
              <w:top w:val="single" w:sz="4" w:space="0" w:color="auto"/>
              <w:bottom w:val="single" w:sz="4" w:space="0" w:color="auto"/>
            </w:tcBorders>
          </w:tcPr>
          <w:p w14:paraId="132632B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մասին տվյալների բազայից փոփոխված տեղեկությունների ստացում՝ սահմանափակ ծավալով</w:t>
            </w:r>
          </w:p>
        </w:tc>
        <w:tc>
          <w:tcPr>
            <w:tcW w:w="3470" w:type="dxa"/>
            <w:tcBorders>
              <w:top w:val="single" w:sz="4" w:space="0" w:color="auto"/>
              <w:bottom w:val="single" w:sz="4" w:space="0" w:color="auto"/>
            </w:tcBorders>
          </w:tcPr>
          <w:p w14:paraId="3B743AF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նախատեսված է շահագրգիռ մարմիններից տեղեկատվական համակարգերի հարցումների հիման վրա ինտեգրված համակարգի միջոցով դեղագործական տեսչական ստուգումների մասին տվյալների բազայից փոփոխված տեղեկություններն ստանալու համար՝ ընդհանուր գործընթացի այդ մասնակիցների՝ </w:t>
            </w:r>
            <w:r w:rsidRPr="00C07E3E">
              <w:rPr>
                <w:rFonts w:ascii="Sylfaen" w:hAnsi="Sylfaen"/>
                <w:sz w:val="20"/>
                <w:szCs w:val="24"/>
              </w:rPr>
              <w:lastRenderedPageBreak/>
              <w:t>համապատասխան տեղեկություններին հասանելիության սահմանված սահմանափակ իրավունքներին համապատասխան սահմանված ծավալով՝ տեսչական ստուգումների անցկացման պլանների (ժամանակացույցների), դեղագործական տեսչական ստուգումների արդյունքների եւ սերտիֆիկատների մասին շահագրգիռ մարմինների տեղեկատվական համակարգերում պահվող տեղեկությունները դեղագործական տեսչական ստուգումների մասին տվյալների բազայում պարունակվող համապատասխան տեղեկությունների հետ սինքրոնացնելու համար</w:t>
            </w:r>
          </w:p>
        </w:tc>
      </w:tr>
      <w:bookmarkEnd w:id="59"/>
    </w:tbl>
    <w:p w14:paraId="2E84C51B"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68A6CE8"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bookmarkStart w:id="66" w:name="_Toc363227840"/>
      <w:bookmarkStart w:id="67" w:name="_Toc364113135"/>
      <w:bookmarkStart w:id="68" w:name="_Toc369271024"/>
      <w:bookmarkStart w:id="69" w:name="_Toc375908837"/>
      <w:bookmarkStart w:id="70" w:name="_Toc351924587"/>
      <w:bookmarkEnd w:id="52"/>
      <w:r w:rsidRPr="00C07E3E">
        <w:rPr>
          <w:rFonts w:ascii="Sylfaen" w:hAnsi="Sylfaen"/>
          <w:sz w:val="24"/>
          <w:szCs w:val="24"/>
        </w:rPr>
        <w:t>V.</w:t>
      </w:r>
      <w:bookmarkEnd w:id="66"/>
      <w:bookmarkEnd w:id="67"/>
      <w:bookmarkEnd w:id="68"/>
      <w:bookmarkEnd w:id="69"/>
      <w:r w:rsidRPr="00C07E3E">
        <w:rPr>
          <w:rFonts w:ascii="Sylfaen" w:hAnsi="Sylfaen"/>
          <w:sz w:val="24"/>
          <w:szCs w:val="24"/>
        </w:rPr>
        <w:t xml:space="preserve"> Ընդհանուր գործընթացի տեղեկատվական օբյեկտները</w:t>
      </w:r>
    </w:p>
    <w:p w14:paraId="7780E0C9" w14:textId="77777777" w:rsidR="00DC113F" w:rsidRPr="00B62581" w:rsidRDefault="00DC113F" w:rsidP="00EB5D30">
      <w:pPr>
        <w:pStyle w:val="af1"/>
        <w:widowControl w:val="0"/>
        <w:tabs>
          <w:tab w:val="left" w:pos="1134"/>
        </w:tabs>
        <w:spacing w:after="160"/>
        <w:ind w:firstLine="567"/>
        <w:rPr>
          <w:rFonts w:ascii="Sylfaen" w:hAnsi="Sylfaen"/>
          <w:sz w:val="24"/>
        </w:rPr>
      </w:pPr>
      <w:bookmarkStart w:id="71" w:name="_Toc369271025"/>
      <w:r w:rsidRPr="00C07E3E">
        <w:rPr>
          <w:rFonts w:ascii="Sylfaen" w:hAnsi="Sylfaen"/>
          <w:sz w:val="24"/>
        </w:rPr>
        <w:t>24.</w:t>
      </w:r>
      <w:bookmarkEnd w:id="71"/>
      <w:r w:rsidR="00842661" w:rsidRPr="006732AD">
        <w:rPr>
          <w:rFonts w:ascii="Sylfaen" w:hAnsi="Sylfaen"/>
          <w:sz w:val="24"/>
        </w:rPr>
        <w:tab/>
      </w:r>
      <w:r w:rsidRPr="00C07E3E">
        <w:rPr>
          <w:rFonts w:ascii="Sylfaen" w:hAnsi="Sylfaen"/>
          <w:sz w:val="24"/>
        </w:rPr>
        <w:t>Տեղեկատվական այն օբյեկտների ցանկը, որոնց մասին կամ որոնցից տեղեկությունները փոխանցվում են ընդհանուր գործընթացի մասնակիցների միջեւ տեղեկատվական փոխգործակցության ընթացքում, բերված է 5-րդ աղյուսակում։</w:t>
      </w:r>
    </w:p>
    <w:p w14:paraId="263C7D6D" w14:textId="77777777" w:rsidR="00C07E3E" w:rsidRPr="00B62581" w:rsidRDefault="00C07E3E" w:rsidP="00EB5D30">
      <w:pPr>
        <w:pStyle w:val="af1"/>
        <w:widowControl w:val="0"/>
        <w:tabs>
          <w:tab w:val="left" w:pos="1134"/>
        </w:tabs>
        <w:spacing w:after="160"/>
        <w:ind w:firstLine="567"/>
        <w:rPr>
          <w:rFonts w:ascii="Sylfaen" w:hAnsi="Sylfaen"/>
          <w:sz w:val="24"/>
        </w:rPr>
      </w:pPr>
    </w:p>
    <w:p w14:paraId="79A4828E"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w:t>
      </w:r>
    </w:p>
    <w:p w14:paraId="37317820"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ղեկատվական օբյեկտների ցանկը</w:t>
      </w:r>
    </w:p>
    <w:tbl>
      <w:tblPr>
        <w:tblStyle w:val="TableGrid"/>
        <w:tblW w:w="9356" w:type="dxa"/>
        <w:tblLayout w:type="fixed"/>
        <w:tblLook w:val="0600" w:firstRow="0" w:lastRow="0" w:firstColumn="0" w:lastColumn="0" w:noHBand="1" w:noVBand="1"/>
      </w:tblPr>
      <w:tblGrid>
        <w:gridCol w:w="2416"/>
        <w:gridCol w:w="3470"/>
        <w:gridCol w:w="3470"/>
      </w:tblGrid>
      <w:tr w:rsidR="00DC113F" w:rsidRPr="00C07E3E" w14:paraId="58C9643B" w14:textId="77777777" w:rsidTr="00C07E3E">
        <w:trPr>
          <w:trHeight w:val="601"/>
          <w:tblHeader/>
        </w:trPr>
        <w:tc>
          <w:tcPr>
            <w:tcW w:w="2416" w:type="dxa"/>
            <w:shd w:val="clear" w:color="auto" w:fill="auto"/>
          </w:tcPr>
          <w:p w14:paraId="7FDA24E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3470" w:type="dxa"/>
            <w:shd w:val="clear" w:color="auto" w:fill="auto"/>
          </w:tcPr>
          <w:p w14:paraId="6EC5FA5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3470" w:type="dxa"/>
            <w:shd w:val="clear" w:color="auto" w:fill="auto"/>
          </w:tcPr>
          <w:p w14:paraId="3C20FE5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65A6BF92" w14:textId="77777777" w:rsidTr="00C07E3E">
        <w:trPr>
          <w:trHeight w:val="301"/>
          <w:tblHeader/>
        </w:trPr>
        <w:tc>
          <w:tcPr>
            <w:tcW w:w="2416" w:type="dxa"/>
            <w:shd w:val="clear" w:color="auto" w:fill="auto"/>
          </w:tcPr>
          <w:p w14:paraId="41172079"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3470" w:type="dxa"/>
            <w:shd w:val="clear" w:color="auto" w:fill="auto"/>
          </w:tcPr>
          <w:p w14:paraId="2F459128"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3470" w:type="dxa"/>
            <w:shd w:val="clear" w:color="auto" w:fill="auto"/>
          </w:tcPr>
          <w:p w14:paraId="1ADE8526"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13AE693D" w14:textId="77777777" w:rsidTr="00C07E3E">
        <w:tc>
          <w:tcPr>
            <w:tcW w:w="2416" w:type="dxa"/>
            <w:tcBorders>
              <w:top w:val="single" w:sz="4" w:space="0" w:color="auto"/>
              <w:bottom w:val="single" w:sz="4" w:space="0" w:color="auto"/>
            </w:tcBorders>
          </w:tcPr>
          <w:p w14:paraId="491029C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BEN</w:t>
              </w:r>
            </w:smartTag>
            <w:r w:rsidRPr="00C07E3E">
              <w:rPr>
                <w:rFonts w:ascii="Sylfaen" w:hAnsi="Sylfaen"/>
                <w:sz w:val="20"/>
                <w:szCs w:val="24"/>
              </w:rPr>
              <w:t>.001</w:t>
            </w:r>
          </w:p>
        </w:tc>
        <w:tc>
          <w:tcPr>
            <w:tcW w:w="3470" w:type="dxa"/>
            <w:tcBorders>
              <w:top w:val="single" w:sz="4" w:space="0" w:color="auto"/>
              <w:bottom w:val="single" w:sz="4" w:space="0" w:color="auto"/>
            </w:tcBorders>
          </w:tcPr>
          <w:p w14:paraId="0C201DD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ական ստուգումների մասին տվյալների բազա</w:t>
            </w:r>
          </w:p>
        </w:tc>
        <w:tc>
          <w:tcPr>
            <w:tcW w:w="3470" w:type="dxa"/>
            <w:tcBorders>
              <w:top w:val="single" w:sz="4" w:space="0" w:color="auto"/>
              <w:bottom w:val="single" w:sz="4" w:space="0" w:color="auto"/>
            </w:tcBorders>
          </w:tcPr>
          <w:p w14:paraId="4725E42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այն ընդհանուր տեղեկատվական ռեսուրսը, որը ձեւավորվում է Հանձնաժողովի կողմից եւ պարունակում է տեղեկություններ </w:t>
            </w:r>
            <w:r w:rsidRPr="00C07E3E">
              <w:rPr>
                <w:rFonts w:ascii="Sylfaen" w:hAnsi="Sylfaen"/>
                <w:sz w:val="20"/>
                <w:szCs w:val="24"/>
              </w:rPr>
              <w:lastRenderedPageBreak/>
              <w:t xml:space="preserve">դեղամիջոցներ արտադրողների արտադրական հարթակների (այսուհետ՝ արտադրական հարթակ)՝ պատշաճ արտադրական գործունեության կանոնների պահանջներին համապատասխանության վերաբերյալ դեղագործական տեսչական ստուգումների արդյունքների մասին, տեղեկություններ պատշաճ արտադրական գործունեության կանոնների պահանջներին արտադրության համապատասխանության սերտիֆիկատների մասին, ինչպես նաեւ տեղեկություններ տեսչական ստուգումներ անցկացնելու պլանների (ժամանակացույցների) մասին </w:t>
            </w:r>
          </w:p>
        </w:tc>
      </w:tr>
      <w:tr w:rsidR="00DC113F" w:rsidRPr="00C07E3E" w14:paraId="69B776A2" w14:textId="77777777" w:rsidTr="00C07E3E">
        <w:tc>
          <w:tcPr>
            <w:tcW w:w="2416" w:type="dxa"/>
            <w:tcBorders>
              <w:top w:val="single" w:sz="4" w:space="0" w:color="auto"/>
              <w:bottom w:val="single" w:sz="4" w:space="0" w:color="auto"/>
            </w:tcBorders>
          </w:tcPr>
          <w:p w14:paraId="2507FE10"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w:t>
            </w:r>
            <w:smartTag w:uri="urn:schemas-microsoft-com:office:smarttags" w:element="stockticker">
              <w:r w:rsidRPr="00C07E3E">
                <w:rPr>
                  <w:rFonts w:ascii="Sylfaen" w:hAnsi="Sylfaen"/>
                  <w:sz w:val="20"/>
                  <w:szCs w:val="24"/>
                </w:rPr>
                <w:t>BEN</w:t>
              </w:r>
            </w:smartTag>
            <w:r w:rsidRPr="00C07E3E">
              <w:rPr>
                <w:rFonts w:ascii="Sylfaen" w:hAnsi="Sylfaen"/>
                <w:sz w:val="20"/>
                <w:szCs w:val="24"/>
              </w:rPr>
              <w:t>.002</w:t>
            </w:r>
          </w:p>
        </w:tc>
        <w:tc>
          <w:tcPr>
            <w:tcW w:w="3470" w:type="dxa"/>
            <w:tcBorders>
              <w:top w:val="single" w:sz="4" w:space="0" w:color="auto"/>
              <w:bottom w:val="single" w:sz="4" w:space="0" w:color="auto"/>
            </w:tcBorders>
          </w:tcPr>
          <w:p w14:paraId="3EAA686E"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րիտիկական անհամապատասխանությունների մասին տեղեկություններ</w:t>
            </w:r>
          </w:p>
        </w:tc>
        <w:tc>
          <w:tcPr>
            <w:tcW w:w="3470" w:type="dxa"/>
            <w:tcBorders>
              <w:top w:val="single" w:sz="4" w:space="0" w:color="auto"/>
              <w:bottom w:val="single" w:sz="4" w:space="0" w:color="auto"/>
            </w:tcBorders>
          </w:tcPr>
          <w:p w14:paraId="2A751BC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դեղագործական տեսչության կողմից ձեւավորվող եւ դեղագործական տեսչական ստուգումների արդյունքներով հայտնաբերված՝ կրիտիկական անհամապատասխանությունների մասին տեղեկություններ պարունակող դեղագործական տեսչական ստուգումների արդյունքների մասին, ինչպես նաեւ տեսչական ստուգման ենթարկվող սուբյեկտի կողմից այդ կրիտիկական անհամապատասխանությունները վերացնելու արդյունքների մասին տեղեկություններ</w:t>
            </w:r>
          </w:p>
        </w:tc>
      </w:tr>
    </w:tbl>
    <w:p w14:paraId="3E4F20C9" w14:textId="77777777" w:rsidR="00C07E3E" w:rsidRPr="00B62581" w:rsidRDefault="00C07E3E" w:rsidP="00EB5D30">
      <w:pPr>
        <w:pStyle w:val="af1"/>
        <w:widowControl w:val="0"/>
        <w:tabs>
          <w:tab w:val="left" w:pos="1134"/>
        </w:tabs>
        <w:spacing w:after="160"/>
        <w:ind w:firstLine="0"/>
        <w:jc w:val="center"/>
        <w:outlineLvl w:val="0"/>
        <w:rPr>
          <w:rFonts w:ascii="Sylfaen" w:hAnsi="Sylfaen"/>
          <w:sz w:val="24"/>
        </w:rPr>
      </w:pPr>
      <w:bookmarkStart w:id="72" w:name="_Toc365988086"/>
      <w:bookmarkStart w:id="73" w:name="_Toc365988138"/>
      <w:bookmarkStart w:id="74" w:name="_Toc366081613"/>
      <w:bookmarkStart w:id="75" w:name="_Toc366230561"/>
      <w:bookmarkStart w:id="76" w:name="_Toc363227845"/>
      <w:bookmarkStart w:id="77" w:name="_Toc364113136"/>
      <w:bookmarkStart w:id="78" w:name="_Toc369271028"/>
      <w:bookmarkStart w:id="79" w:name="_Toc375908838"/>
      <w:bookmarkEnd w:id="72"/>
      <w:bookmarkEnd w:id="73"/>
      <w:bookmarkEnd w:id="74"/>
      <w:bookmarkEnd w:id="75"/>
    </w:p>
    <w:p w14:paraId="7CA98320" w14:textId="77777777" w:rsidR="00DC113F" w:rsidRPr="00C07E3E" w:rsidRDefault="00DC113F" w:rsidP="00EB5D30">
      <w:pPr>
        <w:pStyle w:val="af1"/>
        <w:widowControl w:val="0"/>
        <w:tabs>
          <w:tab w:val="left" w:pos="1134"/>
        </w:tabs>
        <w:spacing w:after="160"/>
        <w:ind w:firstLine="0"/>
        <w:jc w:val="center"/>
        <w:outlineLvl w:val="0"/>
        <w:rPr>
          <w:rFonts w:ascii="Sylfaen" w:hAnsi="Sylfaen"/>
          <w:sz w:val="24"/>
        </w:rPr>
      </w:pPr>
      <w:r w:rsidRPr="00C07E3E">
        <w:rPr>
          <w:rFonts w:ascii="Sylfaen" w:hAnsi="Sylfaen"/>
          <w:sz w:val="24"/>
        </w:rPr>
        <w:t>VI. Ընդհանուր գործընթացի մասնակիցների պատասխանատվությունը</w:t>
      </w:r>
    </w:p>
    <w:p w14:paraId="0E18671A" w14:textId="77777777" w:rsidR="00DC113F" w:rsidRPr="00460844"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25.</w:t>
      </w:r>
      <w:r w:rsidR="00842661" w:rsidRPr="006732AD">
        <w:rPr>
          <w:rFonts w:ascii="Sylfaen" w:hAnsi="Sylfaen"/>
          <w:sz w:val="24"/>
        </w:rPr>
        <w:tab/>
      </w:r>
      <w:r w:rsidRPr="00C07E3E">
        <w:rPr>
          <w:rFonts w:ascii="Sylfaen" w:hAnsi="Sylfaen"/>
          <w:sz w:val="24"/>
        </w:rPr>
        <w:t xml:space="preserve">Հանձնաժողովի՝ տեղեկատվական փոխգործակցությանը մասնակցող պաշտոնատար անձինք եւ աշխատակիցները տեղեկությունների ամբողջական ու ժամանակին փոխանցումն ապահովելուն ուղղված պահանջները չկատարելու համար կարգապահական պատասխանատվության են ենթարկվում </w:t>
      </w:r>
      <w:r w:rsidRPr="00C07E3E">
        <w:rPr>
          <w:rFonts w:ascii="Sylfaen" w:hAnsi="Sylfaen"/>
          <w:sz w:val="24"/>
        </w:rPr>
        <w:lastRenderedPageBreak/>
        <w:t>«Եվրասիական տնտեսական միության մասին» 2014 թվականի մայիսի 29-ի պայմանագրին, Միության իրավունքի մաս կազմող մյուս միջազգային պայմանագրերին եւ ակտերին համապատասխան, իսկ անդամ պետությունների լիազորված մարմինների պաշտոնատար անձինք եւ աշխատակիցները՝ անդամ պետությունների օրենսդրությանը համապատասխան։</w:t>
      </w:r>
    </w:p>
    <w:p w14:paraId="59380951" w14:textId="77777777" w:rsidR="00203E5E" w:rsidRPr="00460844" w:rsidRDefault="00203E5E" w:rsidP="00EB5D30">
      <w:pPr>
        <w:pStyle w:val="af1"/>
        <w:widowControl w:val="0"/>
        <w:tabs>
          <w:tab w:val="left" w:pos="1134"/>
        </w:tabs>
        <w:spacing w:after="160"/>
        <w:ind w:firstLine="567"/>
        <w:rPr>
          <w:rFonts w:ascii="Sylfaen" w:hAnsi="Sylfaen"/>
          <w:sz w:val="24"/>
        </w:rPr>
      </w:pPr>
    </w:p>
    <w:p w14:paraId="55CA3D18" w14:textId="77777777" w:rsidR="00DC113F" w:rsidRPr="00C07E3E" w:rsidRDefault="00DC113F" w:rsidP="00EB5D30">
      <w:pPr>
        <w:pStyle w:val="af1"/>
        <w:widowControl w:val="0"/>
        <w:tabs>
          <w:tab w:val="left" w:pos="1134"/>
        </w:tabs>
        <w:spacing w:after="160"/>
        <w:ind w:firstLine="0"/>
        <w:jc w:val="center"/>
        <w:outlineLvl w:val="0"/>
        <w:rPr>
          <w:rFonts w:ascii="Sylfaen" w:hAnsi="Sylfaen"/>
          <w:sz w:val="24"/>
        </w:rPr>
      </w:pPr>
      <w:smartTag w:uri="urn:schemas-microsoft-com:office:smarttags" w:element="stockticker">
        <w:r w:rsidRPr="00C07E3E">
          <w:rPr>
            <w:rFonts w:ascii="Sylfaen" w:hAnsi="Sylfaen"/>
            <w:sz w:val="24"/>
          </w:rPr>
          <w:t>VII</w:t>
        </w:r>
      </w:smartTag>
      <w:r w:rsidRPr="00C07E3E">
        <w:rPr>
          <w:rFonts w:ascii="Sylfaen" w:hAnsi="Sylfaen"/>
          <w:sz w:val="24"/>
        </w:rPr>
        <w:t>. Ընդհանուր գործընթացի տեղեկագրքերն ու դասակարգիչները</w:t>
      </w:r>
      <w:bookmarkEnd w:id="76"/>
      <w:bookmarkEnd w:id="77"/>
      <w:bookmarkEnd w:id="78"/>
      <w:bookmarkEnd w:id="79"/>
    </w:p>
    <w:p w14:paraId="4A96A54C"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26.</w:t>
      </w:r>
      <w:r w:rsidR="00842661" w:rsidRPr="006732AD">
        <w:rPr>
          <w:rFonts w:ascii="Sylfaen" w:hAnsi="Sylfaen"/>
          <w:sz w:val="24"/>
        </w:rPr>
        <w:tab/>
      </w:r>
      <w:r w:rsidRPr="00C07E3E">
        <w:rPr>
          <w:rFonts w:ascii="Sylfaen" w:hAnsi="Sylfaen"/>
          <w:sz w:val="24"/>
        </w:rPr>
        <w:t>Ընդհանուր գործընթացի տեղեկագրքերի եւ դասակարգիչների ցանկը բերված է 6-րդ աղյուսակում:</w:t>
      </w:r>
    </w:p>
    <w:p w14:paraId="10503DD0" w14:textId="77777777" w:rsidR="00C07E3E" w:rsidRPr="00B62581" w:rsidRDefault="00C07E3E" w:rsidP="00EB5D30">
      <w:pPr>
        <w:pStyle w:val="af1"/>
        <w:widowControl w:val="0"/>
        <w:tabs>
          <w:tab w:val="left" w:pos="1134"/>
        </w:tabs>
        <w:spacing w:after="160"/>
        <w:ind w:firstLine="567"/>
        <w:rPr>
          <w:rFonts w:ascii="Sylfaen" w:hAnsi="Sylfaen"/>
          <w:sz w:val="24"/>
        </w:rPr>
      </w:pPr>
    </w:p>
    <w:p w14:paraId="716008E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6</w:t>
      </w:r>
    </w:p>
    <w:p w14:paraId="0C43B7C2"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bookmarkStart w:id="80" w:name="_Toc375908869"/>
      <w:bookmarkStart w:id="81" w:name="_Hlk145620971"/>
      <w:r w:rsidRPr="00C07E3E">
        <w:rPr>
          <w:rFonts w:ascii="Sylfaen" w:hAnsi="Sylfaen"/>
          <w:sz w:val="24"/>
          <w:szCs w:val="24"/>
        </w:rPr>
        <w:t>Ընդհանուր գործընթացի տեղեկագրքերի եւ դասակարգիչների ցանկը</w:t>
      </w:r>
      <w:bookmarkEnd w:id="80"/>
    </w:p>
    <w:tbl>
      <w:tblPr>
        <w:tblStyle w:val="TableGrid"/>
        <w:tblW w:w="9344" w:type="dxa"/>
        <w:tblLayout w:type="fixed"/>
        <w:tblLook w:val="0600" w:firstRow="0" w:lastRow="0" w:firstColumn="0" w:lastColumn="0" w:noHBand="1" w:noVBand="1"/>
      </w:tblPr>
      <w:tblGrid>
        <w:gridCol w:w="2077"/>
        <w:gridCol w:w="2610"/>
        <w:gridCol w:w="1753"/>
        <w:gridCol w:w="2904"/>
      </w:tblGrid>
      <w:tr w:rsidR="00DC113F" w:rsidRPr="00C07E3E" w14:paraId="3C28A1D0" w14:textId="77777777" w:rsidTr="00C07E3E">
        <w:trPr>
          <w:trHeight w:val="601"/>
          <w:tblHeader/>
        </w:trPr>
        <w:tc>
          <w:tcPr>
            <w:tcW w:w="2077" w:type="dxa"/>
            <w:shd w:val="clear" w:color="auto" w:fill="auto"/>
          </w:tcPr>
          <w:p w14:paraId="1CED3591" w14:textId="77777777" w:rsidR="00DC113F" w:rsidRPr="00C07E3E" w:rsidRDefault="00DC113F" w:rsidP="00EB5D30">
            <w:pPr>
              <w:pStyle w:val="aa"/>
              <w:keepNext w:val="0"/>
              <w:keepLines w:val="0"/>
              <w:widowControl w:val="0"/>
              <w:tabs>
                <w:tab w:val="left" w:pos="1134"/>
              </w:tabs>
              <w:spacing w:after="120"/>
              <w:rPr>
                <w:rFonts w:ascii="Sylfaen" w:hAnsi="Sylfaen"/>
                <w:sz w:val="20"/>
              </w:rPr>
            </w:pPr>
            <w:bookmarkStart w:id="82" w:name="_Hlk145503753"/>
            <w:bookmarkEnd w:id="81"/>
            <w:r w:rsidRPr="00C07E3E">
              <w:rPr>
                <w:rFonts w:ascii="Sylfaen" w:hAnsi="Sylfaen"/>
                <w:sz w:val="20"/>
              </w:rPr>
              <w:t>Ծածկագրային նշագիրը</w:t>
            </w:r>
          </w:p>
        </w:tc>
        <w:tc>
          <w:tcPr>
            <w:tcW w:w="2610" w:type="dxa"/>
            <w:shd w:val="clear" w:color="auto" w:fill="auto"/>
          </w:tcPr>
          <w:p w14:paraId="532CB5F8"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1753" w:type="dxa"/>
            <w:shd w:val="clear" w:color="auto" w:fill="auto"/>
          </w:tcPr>
          <w:p w14:paraId="754DD11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եսակը</w:t>
            </w:r>
          </w:p>
        </w:tc>
        <w:tc>
          <w:tcPr>
            <w:tcW w:w="2904" w:type="dxa"/>
            <w:shd w:val="clear" w:color="auto" w:fill="auto"/>
          </w:tcPr>
          <w:p w14:paraId="455A818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25C8ED72" w14:textId="77777777" w:rsidTr="00C07E3E">
        <w:trPr>
          <w:trHeight w:val="301"/>
          <w:tblHeader/>
        </w:trPr>
        <w:tc>
          <w:tcPr>
            <w:tcW w:w="2077" w:type="dxa"/>
            <w:shd w:val="clear" w:color="auto" w:fill="auto"/>
          </w:tcPr>
          <w:p w14:paraId="7DD48D1D"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2610" w:type="dxa"/>
            <w:shd w:val="clear" w:color="auto" w:fill="auto"/>
          </w:tcPr>
          <w:p w14:paraId="5E368898"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1753" w:type="dxa"/>
            <w:shd w:val="clear" w:color="auto" w:fill="auto"/>
          </w:tcPr>
          <w:p w14:paraId="6D23212F"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c>
          <w:tcPr>
            <w:tcW w:w="2904" w:type="dxa"/>
            <w:shd w:val="clear" w:color="auto" w:fill="auto"/>
          </w:tcPr>
          <w:p w14:paraId="77BCEC7A"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4</w:t>
            </w:r>
          </w:p>
        </w:tc>
      </w:tr>
      <w:tr w:rsidR="00DC113F" w:rsidRPr="00C07E3E" w14:paraId="7C73E53E" w14:textId="77777777" w:rsidTr="00C07E3E">
        <w:tc>
          <w:tcPr>
            <w:tcW w:w="2077" w:type="dxa"/>
            <w:tcBorders>
              <w:top w:val="single" w:sz="4" w:space="0" w:color="auto"/>
              <w:bottom w:val="single" w:sz="4" w:space="0" w:color="auto"/>
            </w:tcBorders>
            <w:shd w:val="clear" w:color="auto" w:fill="auto"/>
          </w:tcPr>
          <w:p w14:paraId="284A0243"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001</w:t>
            </w:r>
          </w:p>
        </w:tc>
        <w:tc>
          <w:tcPr>
            <w:tcW w:w="2610" w:type="dxa"/>
            <w:tcBorders>
              <w:top w:val="single" w:sz="4" w:space="0" w:color="auto"/>
              <w:bottom w:val="single" w:sz="4" w:space="0" w:color="auto"/>
            </w:tcBorders>
          </w:tcPr>
          <w:p w14:paraId="3A4581A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աշխարհի երկրների դասակարգիչ</w:t>
            </w:r>
          </w:p>
        </w:tc>
        <w:tc>
          <w:tcPr>
            <w:tcW w:w="1753" w:type="dxa"/>
            <w:tcBorders>
              <w:top w:val="single" w:sz="4" w:space="0" w:color="auto"/>
              <w:bottom w:val="single" w:sz="4" w:space="0" w:color="auto"/>
            </w:tcBorders>
          </w:tcPr>
          <w:p w14:paraId="178AEDA9"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դասակարգիչ</w:t>
            </w:r>
          </w:p>
        </w:tc>
        <w:tc>
          <w:tcPr>
            <w:tcW w:w="2904" w:type="dxa"/>
            <w:tcBorders>
              <w:top w:val="single" w:sz="4" w:space="0" w:color="auto"/>
              <w:bottom w:val="single" w:sz="4" w:space="0" w:color="auto"/>
            </w:tcBorders>
          </w:tcPr>
          <w:p w14:paraId="47CC1CA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պարունակում է երկրների անվանումների ցանկը եւ դրանց համապատասխանող ծածկագրերը (կիրառվում է Մաքսային միության հանձնաժողովի 2010 թվականի սեպտեմբերի 20-ի թիվ 378 որոշմանը համապատասխան)</w:t>
            </w:r>
          </w:p>
        </w:tc>
      </w:tr>
      <w:tr w:rsidR="00DC113F" w:rsidRPr="00C07E3E" w14:paraId="259EAECA" w14:textId="77777777" w:rsidTr="00C07E3E">
        <w:tc>
          <w:tcPr>
            <w:tcW w:w="2077" w:type="dxa"/>
            <w:tcBorders>
              <w:top w:val="single" w:sz="4" w:space="0" w:color="auto"/>
              <w:bottom w:val="single" w:sz="4" w:space="0" w:color="auto"/>
            </w:tcBorders>
            <w:shd w:val="clear" w:color="auto" w:fill="auto"/>
          </w:tcPr>
          <w:p w14:paraId="052E6CA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 xml:space="preserve">.008 </w:t>
            </w:r>
          </w:p>
        </w:tc>
        <w:tc>
          <w:tcPr>
            <w:tcW w:w="2610" w:type="dxa"/>
            <w:tcBorders>
              <w:top w:val="single" w:sz="4" w:space="0" w:color="auto"/>
              <w:bottom w:val="single" w:sz="4" w:space="0" w:color="auto"/>
            </w:tcBorders>
          </w:tcPr>
          <w:p w14:paraId="610B9A63"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կապի միջոցների (ուղիների) տեսակների ցանկը</w:t>
            </w:r>
          </w:p>
        </w:tc>
        <w:tc>
          <w:tcPr>
            <w:tcW w:w="1753" w:type="dxa"/>
            <w:tcBorders>
              <w:top w:val="single" w:sz="4" w:space="0" w:color="auto"/>
              <w:bottom w:val="single" w:sz="4" w:space="0" w:color="auto"/>
            </w:tcBorders>
          </w:tcPr>
          <w:p w14:paraId="152E9FA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ղեկագիրք</w:t>
            </w:r>
          </w:p>
        </w:tc>
        <w:tc>
          <w:tcPr>
            <w:tcW w:w="2904" w:type="dxa"/>
            <w:tcBorders>
              <w:top w:val="single" w:sz="4" w:space="0" w:color="auto"/>
              <w:bottom w:val="single" w:sz="4" w:space="0" w:color="auto"/>
            </w:tcBorders>
          </w:tcPr>
          <w:p w14:paraId="38AED14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պարունակում է կապի միջոցների (ուղիների) տեսակների ծածկագրերի ու անվանումների ցանկը (կիրառվում է Հանձնաժողովի կոլեգիայի 2022 թվականի դեկտեմբերի 6-ի թիվ 192 որոշմանը համապատասխան)</w:t>
            </w:r>
          </w:p>
        </w:tc>
      </w:tr>
      <w:tr w:rsidR="00DC113F" w:rsidRPr="00C07E3E" w14:paraId="5EEB6E88" w14:textId="77777777" w:rsidTr="00C07E3E">
        <w:tc>
          <w:tcPr>
            <w:tcW w:w="2077" w:type="dxa"/>
            <w:tcBorders>
              <w:top w:val="single" w:sz="4" w:space="0" w:color="auto"/>
              <w:bottom w:val="single" w:sz="4" w:space="0" w:color="auto"/>
            </w:tcBorders>
            <w:shd w:val="clear" w:color="auto" w:fill="auto"/>
          </w:tcPr>
          <w:p w14:paraId="53A43EB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 xml:space="preserve">.036 </w:t>
            </w:r>
          </w:p>
        </w:tc>
        <w:tc>
          <w:tcPr>
            <w:tcW w:w="2610" w:type="dxa"/>
            <w:tcBorders>
              <w:top w:val="single" w:sz="4" w:space="0" w:color="auto"/>
              <w:bottom w:val="single" w:sz="4" w:space="0" w:color="auto"/>
            </w:tcBorders>
          </w:tcPr>
          <w:p w14:paraId="5F07E42D"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 xml:space="preserve">Եվրասիական տնտեսական միության մարմինների </w:t>
            </w:r>
            <w:r w:rsidRPr="00C07E3E">
              <w:rPr>
                <w:rFonts w:ascii="Sylfaen" w:hAnsi="Sylfaen"/>
                <w:sz w:val="20"/>
                <w:szCs w:val="24"/>
              </w:rPr>
              <w:lastRenderedPageBreak/>
              <w:t>տեղեկագիրք</w:t>
            </w:r>
          </w:p>
        </w:tc>
        <w:tc>
          <w:tcPr>
            <w:tcW w:w="1753" w:type="dxa"/>
            <w:tcBorders>
              <w:top w:val="single" w:sz="4" w:space="0" w:color="auto"/>
              <w:bottom w:val="single" w:sz="4" w:space="0" w:color="auto"/>
            </w:tcBorders>
          </w:tcPr>
          <w:p w14:paraId="4CC9746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lastRenderedPageBreak/>
              <w:t>տեղեկագիրք</w:t>
            </w:r>
          </w:p>
        </w:tc>
        <w:tc>
          <w:tcPr>
            <w:tcW w:w="2904" w:type="dxa"/>
            <w:tcBorders>
              <w:top w:val="single" w:sz="4" w:space="0" w:color="auto"/>
              <w:bottom w:val="single" w:sz="4" w:space="0" w:color="auto"/>
            </w:tcBorders>
          </w:tcPr>
          <w:p w14:paraId="678470E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պարունակում է Եվրասիական տնտեսական միության մարմինների անվանումների ցանկը եւ </w:t>
            </w:r>
            <w:r w:rsidRPr="00C07E3E">
              <w:rPr>
                <w:rFonts w:ascii="Sylfaen" w:hAnsi="Sylfaen"/>
                <w:sz w:val="20"/>
                <w:szCs w:val="24"/>
              </w:rPr>
              <w:lastRenderedPageBreak/>
              <w:t>դրանց համապատասխանող ծածկագրերը</w:t>
            </w:r>
          </w:p>
        </w:tc>
      </w:tr>
      <w:tr w:rsidR="00DC113F" w:rsidRPr="00C07E3E" w14:paraId="57952AE2" w14:textId="77777777" w:rsidTr="00C07E3E">
        <w:tc>
          <w:tcPr>
            <w:tcW w:w="2077" w:type="dxa"/>
            <w:tcBorders>
              <w:top w:val="single" w:sz="4" w:space="0" w:color="auto"/>
              <w:bottom w:val="single" w:sz="4" w:space="0" w:color="auto"/>
            </w:tcBorders>
            <w:shd w:val="clear" w:color="auto" w:fill="auto"/>
          </w:tcPr>
          <w:p w14:paraId="08FC4ED8"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 xml:space="preserve">.048 </w:t>
            </w:r>
          </w:p>
        </w:tc>
        <w:tc>
          <w:tcPr>
            <w:tcW w:w="2610" w:type="dxa"/>
            <w:tcBorders>
              <w:top w:val="single" w:sz="4" w:space="0" w:color="auto"/>
              <w:bottom w:val="single" w:sz="4" w:space="0" w:color="auto"/>
            </w:tcBorders>
          </w:tcPr>
          <w:p w14:paraId="52697C79"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հասցեի տեսակների ցանկ</w:t>
            </w:r>
          </w:p>
        </w:tc>
        <w:tc>
          <w:tcPr>
            <w:tcW w:w="1753" w:type="dxa"/>
            <w:tcBorders>
              <w:top w:val="single" w:sz="4" w:space="0" w:color="auto"/>
              <w:bottom w:val="single" w:sz="4" w:space="0" w:color="auto"/>
            </w:tcBorders>
          </w:tcPr>
          <w:p w14:paraId="33D91D27"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ղեկագիրք</w:t>
            </w:r>
          </w:p>
        </w:tc>
        <w:tc>
          <w:tcPr>
            <w:tcW w:w="2904" w:type="dxa"/>
            <w:tcBorders>
              <w:top w:val="single" w:sz="4" w:space="0" w:color="auto"/>
              <w:bottom w:val="single" w:sz="4" w:space="0" w:color="auto"/>
            </w:tcBorders>
          </w:tcPr>
          <w:p w14:paraId="2B4029E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պարունակում է հասցեի տեսակների ծածկագրերի եւ անվանումների ցանկը</w:t>
            </w:r>
          </w:p>
        </w:tc>
      </w:tr>
      <w:tr w:rsidR="00DC113F" w:rsidRPr="00C07E3E" w14:paraId="36994860" w14:textId="77777777" w:rsidTr="00C07E3E">
        <w:tc>
          <w:tcPr>
            <w:tcW w:w="2077" w:type="dxa"/>
            <w:tcBorders>
              <w:top w:val="single" w:sz="4" w:space="0" w:color="auto"/>
              <w:bottom w:val="single" w:sz="4" w:space="0" w:color="auto"/>
            </w:tcBorders>
            <w:shd w:val="clear" w:color="auto" w:fill="auto"/>
          </w:tcPr>
          <w:p w14:paraId="109B0C60"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 xml:space="preserve">.054 </w:t>
            </w:r>
          </w:p>
        </w:tc>
        <w:tc>
          <w:tcPr>
            <w:tcW w:w="2610" w:type="dxa"/>
            <w:tcBorders>
              <w:top w:val="single" w:sz="4" w:space="0" w:color="auto"/>
              <w:bottom w:val="single" w:sz="4" w:space="0" w:color="auto"/>
            </w:tcBorders>
          </w:tcPr>
          <w:p w14:paraId="27368469"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կազմակերպական-իրավական ձեւերի դասակարգիչ</w:t>
            </w:r>
          </w:p>
        </w:tc>
        <w:tc>
          <w:tcPr>
            <w:tcW w:w="1753" w:type="dxa"/>
            <w:tcBorders>
              <w:top w:val="single" w:sz="4" w:space="0" w:color="auto"/>
              <w:bottom w:val="single" w:sz="4" w:space="0" w:color="auto"/>
            </w:tcBorders>
          </w:tcPr>
          <w:p w14:paraId="7182793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դասակարգիչ</w:t>
            </w:r>
          </w:p>
        </w:tc>
        <w:tc>
          <w:tcPr>
            <w:tcW w:w="2904" w:type="dxa"/>
            <w:tcBorders>
              <w:top w:val="single" w:sz="4" w:space="0" w:color="auto"/>
              <w:bottom w:val="single" w:sz="4" w:space="0" w:color="auto"/>
            </w:tcBorders>
          </w:tcPr>
          <w:p w14:paraId="35707730"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պարունակում է կազմակերպաիրավական ձեւերի ծածկագրերի եւ անվանումների ցանկը (կիրառվում է Հանձնաժողովի կոլեգիայի 2019 թվականի ապրիլի 2-ի թիվ 54 որոշմանը համապատասխան)</w:t>
            </w:r>
          </w:p>
        </w:tc>
      </w:tr>
      <w:tr w:rsidR="00DC113F" w:rsidRPr="00C07E3E" w14:paraId="2F4F7A1E" w14:textId="77777777" w:rsidTr="00C07E3E">
        <w:tc>
          <w:tcPr>
            <w:tcW w:w="2077" w:type="dxa"/>
            <w:tcBorders>
              <w:top w:val="single" w:sz="4" w:space="0" w:color="auto"/>
              <w:bottom w:val="single" w:sz="4" w:space="0" w:color="auto"/>
            </w:tcBorders>
            <w:shd w:val="clear" w:color="auto" w:fill="auto"/>
          </w:tcPr>
          <w:p w14:paraId="317A5FD8"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 xml:space="preserve">.055 </w:t>
            </w:r>
          </w:p>
        </w:tc>
        <w:tc>
          <w:tcPr>
            <w:tcW w:w="2610" w:type="dxa"/>
            <w:tcBorders>
              <w:top w:val="single" w:sz="4" w:space="0" w:color="auto"/>
              <w:bottom w:val="single" w:sz="4" w:space="0" w:color="auto"/>
            </w:tcBorders>
          </w:tcPr>
          <w:p w14:paraId="3EBBBA8F"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վյալների ձեւաչափերի դասակարգիչ</w:t>
            </w:r>
          </w:p>
        </w:tc>
        <w:tc>
          <w:tcPr>
            <w:tcW w:w="1753" w:type="dxa"/>
            <w:tcBorders>
              <w:top w:val="single" w:sz="4" w:space="0" w:color="auto"/>
              <w:bottom w:val="single" w:sz="4" w:space="0" w:color="auto"/>
            </w:tcBorders>
          </w:tcPr>
          <w:p w14:paraId="42F0D8AA"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դասակարգիչ</w:t>
            </w:r>
          </w:p>
        </w:tc>
        <w:tc>
          <w:tcPr>
            <w:tcW w:w="2904" w:type="dxa"/>
            <w:tcBorders>
              <w:top w:val="single" w:sz="4" w:space="0" w:color="auto"/>
              <w:bottom w:val="single" w:sz="4" w:space="0" w:color="auto"/>
            </w:tcBorders>
          </w:tcPr>
          <w:p w14:paraId="2CB4CDF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պարունակում է Ինտերնետ հասցեների տարածքի վարչակազմի կողմից շնորհված՝ տվյալների ձեւաչափերի ծածկագրերի եւ անվանումների ցանկը</w:t>
            </w:r>
          </w:p>
        </w:tc>
      </w:tr>
      <w:tr w:rsidR="00DC113F" w:rsidRPr="00C07E3E" w14:paraId="03FC3F22" w14:textId="77777777" w:rsidTr="00C07E3E">
        <w:tc>
          <w:tcPr>
            <w:tcW w:w="2077" w:type="dxa"/>
            <w:tcBorders>
              <w:top w:val="single" w:sz="4" w:space="0" w:color="auto"/>
              <w:bottom w:val="single" w:sz="4" w:space="0" w:color="auto"/>
            </w:tcBorders>
            <w:shd w:val="clear" w:color="auto" w:fill="auto"/>
          </w:tcPr>
          <w:p w14:paraId="170C998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 xml:space="preserve">.068 </w:t>
            </w:r>
          </w:p>
        </w:tc>
        <w:tc>
          <w:tcPr>
            <w:tcW w:w="2610" w:type="dxa"/>
            <w:tcBorders>
              <w:top w:val="single" w:sz="4" w:space="0" w:color="auto"/>
              <w:bottom w:val="single" w:sz="4" w:space="0" w:color="auto"/>
            </w:tcBorders>
          </w:tcPr>
          <w:p w14:paraId="5969C413"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Եվրասիական տնտեսական միության անդամ պետություններում պետական գրանցման ժամանակ տնտեսավարող սուբյեկտների նույնականացման մեթոդների տեղեկագիրք</w:t>
            </w:r>
          </w:p>
        </w:tc>
        <w:tc>
          <w:tcPr>
            <w:tcW w:w="1753" w:type="dxa"/>
            <w:tcBorders>
              <w:top w:val="single" w:sz="4" w:space="0" w:color="auto"/>
              <w:bottom w:val="single" w:sz="4" w:space="0" w:color="auto"/>
            </w:tcBorders>
          </w:tcPr>
          <w:p w14:paraId="4994016A"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ղեկագիրք</w:t>
            </w:r>
          </w:p>
        </w:tc>
        <w:tc>
          <w:tcPr>
            <w:tcW w:w="2904" w:type="dxa"/>
            <w:tcBorders>
              <w:top w:val="single" w:sz="4" w:space="0" w:color="auto"/>
              <w:bottom w:val="single" w:sz="4" w:space="0" w:color="auto"/>
            </w:tcBorders>
          </w:tcPr>
          <w:p w14:paraId="4E072AA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պարունակում է տնտեսավարող սուբյեկտների պետական գրանցման դեպքում դրանց նույնականացման մեթոդների նույնականացուցիչների եւ անվանումների ցանկը (կիրառվում է Հանձնաժողովի կոլեգիայի 2020 թվականի մարտի 10-ի թիվ 34 որոշմանը համապատասխան)</w:t>
            </w:r>
          </w:p>
        </w:tc>
      </w:tr>
      <w:tr w:rsidR="00DC113F" w:rsidRPr="00C07E3E" w14:paraId="245C7F61" w14:textId="77777777" w:rsidTr="00C07E3E">
        <w:tc>
          <w:tcPr>
            <w:tcW w:w="2077" w:type="dxa"/>
            <w:tcBorders>
              <w:top w:val="single" w:sz="4" w:space="0" w:color="auto"/>
              <w:bottom w:val="single" w:sz="4" w:space="0" w:color="auto"/>
            </w:tcBorders>
            <w:shd w:val="clear" w:color="auto" w:fill="auto"/>
          </w:tcPr>
          <w:p w14:paraId="7F0EB57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090</w:t>
            </w:r>
          </w:p>
        </w:tc>
        <w:tc>
          <w:tcPr>
            <w:tcW w:w="2610" w:type="dxa"/>
            <w:tcBorders>
              <w:top w:val="single" w:sz="4" w:space="0" w:color="auto"/>
              <w:bottom w:val="single" w:sz="4" w:space="0" w:color="auto"/>
            </w:tcBorders>
          </w:tcPr>
          <w:p w14:paraId="7255A12D"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դեղամիջոցների արտադրության ոլորտում արտադրական գործունեության տեսակների դասակարգիչ</w:t>
            </w:r>
          </w:p>
        </w:tc>
        <w:tc>
          <w:tcPr>
            <w:tcW w:w="1753" w:type="dxa"/>
            <w:tcBorders>
              <w:top w:val="single" w:sz="4" w:space="0" w:color="auto"/>
              <w:bottom w:val="single" w:sz="4" w:space="0" w:color="auto"/>
            </w:tcBorders>
          </w:tcPr>
          <w:p w14:paraId="5A1525A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դասակարգիչ</w:t>
            </w:r>
          </w:p>
        </w:tc>
        <w:tc>
          <w:tcPr>
            <w:tcW w:w="2904" w:type="dxa"/>
            <w:tcBorders>
              <w:top w:val="single" w:sz="4" w:space="0" w:color="auto"/>
              <w:bottom w:val="single" w:sz="4" w:space="0" w:color="auto"/>
            </w:tcBorders>
          </w:tcPr>
          <w:p w14:paraId="785307B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bookmarkStart w:id="83" w:name="_Hlk145502245"/>
            <w:r w:rsidRPr="00C07E3E">
              <w:rPr>
                <w:rFonts w:ascii="Sylfaen" w:hAnsi="Sylfaen"/>
                <w:sz w:val="20"/>
                <w:szCs w:val="24"/>
              </w:rPr>
              <w:t>պարունակում է դեղամիջոցների արտադրության ոլորտում արտադրական գործունեության տեսակների ցանկը</w:t>
            </w:r>
            <w:bookmarkEnd w:id="83"/>
          </w:p>
        </w:tc>
      </w:tr>
      <w:tr w:rsidR="00DC113F" w:rsidRPr="00C07E3E" w14:paraId="1103C452" w14:textId="77777777" w:rsidTr="00C07E3E">
        <w:tc>
          <w:tcPr>
            <w:tcW w:w="2077" w:type="dxa"/>
            <w:tcBorders>
              <w:top w:val="single" w:sz="4" w:space="0" w:color="auto"/>
              <w:bottom w:val="single" w:sz="4" w:space="0" w:color="auto"/>
            </w:tcBorders>
            <w:shd w:val="clear" w:color="auto" w:fill="auto"/>
          </w:tcPr>
          <w:p w14:paraId="0B8F7C31"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bookmarkStart w:id="84" w:name="_Hlk145529900"/>
            <w:r w:rsidRPr="00C07E3E">
              <w:rPr>
                <w:rFonts w:ascii="Sylfaen" w:hAnsi="Sylfaen"/>
                <w:sz w:val="20"/>
                <w:szCs w:val="24"/>
              </w:rPr>
              <w:t>P.MM.11.</w:t>
            </w:r>
            <w:smartTag w:uri="urn:schemas-microsoft-com:office:smarttags" w:element="stockticker">
              <w:r w:rsidRPr="00C07E3E">
                <w:rPr>
                  <w:rFonts w:ascii="Sylfaen" w:hAnsi="Sylfaen"/>
                  <w:sz w:val="20"/>
                  <w:szCs w:val="24"/>
                </w:rPr>
                <w:t>CLS</w:t>
              </w:r>
            </w:smartTag>
            <w:r w:rsidRPr="00C07E3E">
              <w:rPr>
                <w:rFonts w:ascii="Sylfaen" w:hAnsi="Sylfaen"/>
                <w:sz w:val="20"/>
                <w:szCs w:val="24"/>
              </w:rPr>
              <w:t>.001</w:t>
            </w:r>
            <w:bookmarkEnd w:id="84"/>
          </w:p>
        </w:tc>
        <w:tc>
          <w:tcPr>
            <w:tcW w:w="2610" w:type="dxa"/>
            <w:tcBorders>
              <w:top w:val="single" w:sz="4" w:space="0" w:color="auto"/>
              <w:bottom w:val="single" w:sz="4" w:space="0" w:color="auto"/>
            </w:tcBorders>
          </w:tcPr>
          <w:p w14:paraId="1A9C1003"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 xml:space="preserve">տեսչական ստուգման ենթակա սուբյեկտի արտադրական հարթակում արտադրվող (արտադրման համար պլանավորվող) դեղագործական </w:t>
            </w:r>
            <w:r w:rsidRPr="00C07E3E">
              <w:rPr>
                <w:rFonts w:ascii="Sylfaen" w:hAnsi="Sylfaen"/>
                <w:sz w:val="20"/>
                <w:szCs w:val="24"/>
              </w:rPr>
              <w:lastRenderedPageBreak/>
              <w:t xml:space="preserve">արտադրանքի տեսակների տեղեկագիրքը </w:t>
            </w:r>
          </w:p>
        </w:tc>
        <w:tc>
          <w:tcPr>
            <w:tcW w:w="1753" w:type="dxa"/>
            <w:tcBorders>
              <w:top w:val="single" w:sz="4" w:space="0" w:color="auto"/>
              <w:bottom w:val="single" w:sz="4" w:space="0" w:color="auto"/>
            </w:tcBorders>
          </w:tcPr>
          <w:p w14:paraId="701EFD02"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lastRenderedPageBreak/>
              <w:t>դասակարգիչ</w:t>
            </w:r>
          </w:p>
        </w:tc>
        <w:tc>
          <w:tcPr>
            <w:tcW w:w="2904" w:type="dxa"/>
            <w:tcBorders>
              <w:top w:val="single" w:sz="4" w:space="0" w:color="auto"/>
              <w:bottom w:val="single" w:sz="4" w:space="0" w:color="auto"/>
            </w:tcBorders>
          </w:tcPr>
          <w:p w14:paraId="6FDD1F3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տեսչական ստուգման ենթարկվող սուբյեկտի արտադրական հարթակում արտադրվող (արտադրման համար պլանավորվող) արտադրության տեսակների անվանումը՝ համաձայն </w:t>
            </w:r>
            <w:r w:rsidRPr="00C07E3E">
              <w:rPr>
                <w:rFonts w:ascii="Sylfaen" w:hAnsi="Sylfaen"/>
                <w:sz w:val="20"/>
                <w:szCs w:val="24"/>
              </w:rPr>
              <w:lastRenderedPageBreak/>
              <w:t>Տեսչական ստուգման ենթարկվող սուբյեկտի արտադրական հարթակում արտադրվող (արտադրման համար պլանավորվող) դեղամիջոցների ցանկի թիվ 3 հավելվածի (Տեսչական ստուգումներ անցկացնելու կանոնների թիվ 3 հավելված):</w:t>
            </w:r>
          </w:p>
        </w:tc>
      </w:tr>
      <w:bookmarkEnd w:id="70"/>
      <w:bookmarkEnd w:id="82"/>
    </w:tbl>
    <w:p w14:paraId="588F45F2" w14:textId="77777777" w:rsidR="00C07E3E" w:rsidRPr="00B62581" w:rsidRDefault="00C07E3E" w:rsidP="00EB5D30">
      <w:pPr>
        <w:pStyle w:val="Heading1"/>
        <w:keepNext w:val="0"/>
        <w:keepLines w:val="0"/>
        <w:widowControl w:val="0"/>
        <w:tabs>
          <w:tab w:val="left" w:pos="1134"/>
        </w:tabs>
        <w:spacing w:before="0" w:after="160" w:line="360" w:lineRule="auto"/>
        <w:rPr>
          <w:rFonts w:ascii="Sylfaen" w:hAnsi="Sylfaen"/>
          <w:sz w:val="24"/>
          <w:szCs w:val="24"/>
        </w:rPr>
      </w:pPr>
    </w:p>
    <w:p w14:paraId="0B7B2BAF" w14:textId="77777777" w:rsidR="00DC113F" w:rsidRPr="006732AD"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VIII. Ընդհանուր գործընթացի ընթացակարգերը</w:t>
      </w:r>
    </w:p>
    <w:p w14:paraId="0F479917" w14:textId="77777777" w:rsidR="00842661" w:rsidRPr="006732AD" w:rsidRDefault="00842661" w:rsidP="00842661"/>
    <w:p w14:paraId="48C8C9E4" w14:textId="77777777" w:rsidR="00DC113F" w:rsidRPr="00B62581"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1. Դեղագործական տեսչական ստուգումների պլանների (ժամանակացույցների), արդյունքների եւ սերտիֆիկատների մասին տեղեկությունների փոխանակման ընթացակարգեր</w:t>
      </w:r>
    </w:p>
    <w:p w14:paraId="59F6150E" w14:textId="77777777" w:rsidR="00DC113F" w:rsidRPr="00B62581"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1) ընթացակարգ</w:t>
      </w:r>
    </w:p>
    <w:p w14:paraId="5092A322"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27.</w:t>
      </w:r>
      <w:r w:rsidR="00842661" w:rsidRPr="006732AD">
        <w:rPr>
          <w:rFonts w:ascii="Sylfaen" w:hAnsi="Sylfaen"/>
          <w:sz w:val="24"/>
        </w:rPr>
        <w:tab/>
      </w:r>
      <w:r w:rsidRPr="00C07E3E">
        <w:rPr>
          <w:rFonts w:ascii="Sylfaen" w:hAnsi="Sylfaen"/>
          <w:sz w:val="24"/>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1) ընթացակարգի կատարման սխեման ներկայացված է 5-րդ նկարում։</w:t>
      </w:r>
    </w:p>
    <w:p w14:paraId="24894285"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208AC27">
          <v:group id="_x0000_s2449" style="position:absolute;left:0;text-align:left;margin-left:15.8pt;margin-top:2.85pt;width:435.55pt;height:180.4pt;z-index:251779072" coordorigin="1734,7898" coordsize="8711,3608">
            <v:rect id="_x0000_s2120" style="position:absolute;left:2314;top:7975;width:3027;height:243" stroked="f">
              <v:textbox style="mso-next-textbox:#_x0000_s2120" inset="0,0,0,0">
                <w:txbxContent>
                  <w:p w14:paraId="22D2315D" w14:textId="77777777" w:rsidR="006D3746" w:rsidRPr="00C07E3E" w:rsidRDefault="006D3746" w:rsidP="00DC113F">
                    <w:pPr>
                      <w:rPr>
                        <w:rFonts w:ascii="Sylfaen" w:hAnsi="Sylfaen"/>
                        <w:sz w:val="12"/>
                        <w:szCs w:val="12"/>
                      </w:rPr>
                    </w:pPr>
                    <w:r w:rsidRPr="00C07E3E">
                      <w:rPr>
                        <w:rFonts w:ascii="Sylfaen" w:hAnsi="Sylfaen"/>
                        <w:sz w:val="12"/>
                        <w:szCs w:val="12"/>
                      </w:rPr>
                      <w:t>։լիազորված մարմին</w:t>
                    </w:r>
                  </w:p>
                </w:txbxContent>
              </v:textbox>
            </v:rect>
            <v:rect id="_x0000_s2121" style="position:absolute;left:7060;top:7898;width:2515;height:320" stroked="f">
              <v:textbox style="mso-next-textbox:#_x0000_s2121" inset="0,0,0,0">
                <w:txbxContent>
                  <w:p w14:paraId="7CC9A4E5" w14:textId="77777777" w:rsidR="006D3746" w:rsidRPr="00C07E3E" w:rsidRDefault="006D3746" w:rsidP="00842661">
                    <w:pPr>
                      <w:jc w:val="center"/>
                      <w:rPr>
                        <w:rFonts w:ascii="Sylfaen" w:hAnsi="Sylfaen"/>
                        <w:sz w:val="12"/>
                        <w:szCs w:val="12"/>
                      </w:rPr>
                    </w:pPr>
                    <w:r w:rsidRPr="00C07E3E">
                      <w:rPr>
                        <w:rFonts w:ascii="Sylfaen" w:hAnsi="Sylfaen"/>
                        <w:sz w:val="12"/>
                        <w:szCs w:val="12"/>
                      </w:rPr>
                      <w:t>Հանձնաժողով</w:t>
                    </w:r>
                  </w:p>
                </w:txbxContent>
              </v:textbox>
            </v:rect>
            <v:rect id="_x0000_s2122" style="position:absolute;left:2382;top:8861;width:2422;height:642" stroked="f">
              <v:textbox style="mso-next-textbox:#_x0000_s2122">
                <w:txbxContent>
                  <w:p w14:paraId="3630E002" w14:textId="77777777" w:rsidR="006D3746" w:rsidRPr="00C07E3E" w:rsidRDefault="006D3746" w:rsidP="00DC113F">
                    <w:pPr>
                      <w:jc w:val="center"/>
                      <w:rPr>
                        <w:rFonts w:ascii="Sylfaen" w:eastAsia="Times New Roman" w:hAnsi="Sylfaen"/>
                        <w:sz w:val="12"/>
                        <w:szCs w:val="12"/>
                      </w:rPr>
                    </w:pPr>
                    <w:r w:rsidRPr="00C07E3E">
                      <w:rPr>
                        <w:rFonts w:ascii="Sylfaen" w:hAnsi="Sylfaen"/>
                        <w:sz w:val="12"/>
                        <w:szCs w:val="12"/>
                      </w:rPr>
                      <w:t xml:space="preserve">Տեսչական ստուգումներ անցկացնելու պլանի (ժամանակացույցի) մասին տեղեկությունների ներկայացում </w:t>
                    </w:r>
                    <w:r w:rsidRPr="00C07E3E">
                      <w:rPr>
                        <w:rFonts w:ascii="Sylfaen" w:hAnsi="Sylfaen"/>
                        <w:color w:val="514C4C"/>
                        <w:sz w:val="12"/>
                        <w:szCs w:val="12"/>
                      </w:rPr>
                      <w:t>(P.MM.11.OPR.001)</w:t>
                    </w:r>
                  </w:p>
                </w:txbxContent>
              </v:textbox>
            </v:rect>
            <v:rect id="_x0000_s2123" style="position:absolute;left:6282;top:8971;width:4163;height:532" stroked="f">
              <v:textbox style="mso-next-textbox:#_x0000_s2123">
                <w:txbxContent>
                  <w:p w14:paraId="225630FB" w14:textId="77777777" w:rsidR="006D3746" w:rsidRPr="00C07E3E" w:rsidRDefault="006D3746" w:rsidP="00DC113F">
                    <w:pPr>
                      <w:jc w:val="center"/>
                      <w:rPr>
                        <w:rFonts w:ascii="Sylfaen" w:hAnsi="Sylfaen"/>
                        <w:sz w:val="12"/>
                        <w:szCs w:val="12"/>
                      </w:rPr>
                    </w:pPr>
                    <w:r w:rsidRPr="00C07E3E">
                      <w:rPr>
                        <w:rFonts w:ascii="Sylfaen" w:hAnsi="Sylfaen"/>
                        <w:color w:val="484E51"/>
                        <w:sz w:val="12"/>
                        <w:szCs w:val="12"/>
                      </w:rPr>
                      <w:t xml:space="preserve">: </w:t>
                    </w:r>
                    <w:r w:rsidRPr="00C07E3E">
                      <w:rPr>
                        <w:rFonts w:ascii="Sylfaen" w:hAnsi="Sylfaen"/>
                        <w:sz w:val="12"/>
                        <w:szCs w:val="12"/>
                      </w:rPr>
                      <w:t xml:space="preserve">դեղագործական տեսչական ստուգումների մասին տվյալների բազա </w:t>
                    </w:r>
                    <w:r w:rsidRPr="00C07E3E">
                      <w:rPr>
                        <w:rFonts w:ascii="Sylfaen" w:hAnsi="Sylfaen"/>
                        <w:color w:val="2C2630"/>
                        <w:sz w:val="12"/>
                        <w:szCs w:val="12"/>
                      </w:rPr>
                      <w:t>[</w:t>
                    </w:r>
                    <w:r w:rsidRPr="00C07E3E">
                      <w:rPr>
                        <w:rFonts w:ascii="Sylfaen" w:hAnsi="Sylfaen"/>
                        <w:sz w:val="12"/>
                        <w:szCs w:val="12"/>
                      </w:rPr>
                      <w:t xml:space="preserve">տեսչական ստուգումների անցկացման պլանի (ժամանակացույցի) մասին տեղեկությունները փոխանցվել են] </w:t>
                    </w:r>
                  </w:p>
                </w:txbxContent>
              </v:textbox>
            </v:rect>
            <v:rect id="_x0000_s2124" style="position:absolute;left:1734;top:9930;width:4252;height:460" stroked="f">
              <v:textbox style="mso-next-textbox:#_x0000_s2124" inset="0,0,0,0">
                <w:txbxContent>
                  <w:p w14:paraId="5FEF50F2" w14:textId="77777777" w:rsidR="006D3746" w:rsidRPr="00842661" w:rsidRDefault="006D3746" w:rsidP="00842661">
                    <w:pPr>
                      <w:jc w:val="center"/>
                      <w:rPr>
                        <w:rFonts w:ascii="Sylfaen" w:hAnsi="Sylfaen"/>
                        <w:sz w:val="10"/>
                        <w:szCs w:val="12"/>
                      </w:rPr>
                    </w:pPr>
                    <w:r w:rsidRPr="00842661">
                      <w:rPr>
                        <w:rFonts w:ascii="Sylfaen" w:hAnsi="Sylfaen"/>
                        <w:sz w:val="10"/>
                        <w:szCs w:val="12"/>
                      </w:rPr>
                      <w:t xml:space="preserve">դեղագործական տեսչական ստուգումների մասին տվյալների բազա </w:t>
                    </w:r>
                    <w:r w:rsidRPr="00842661">
                      <w:rPr>
                        <w:rFonts w:ascii="Sylfaen" w:hAnsi="Sylfaen"/>
                        <w:color w:val="2C2630"/>
                        <w:sz w:val="10"/>
                        <w:szCs w:val="12"/>
                      </w:rPr>
                      <w:t>[</w:t>
                    </w:r>
                    <w:r w:rsidRPr="00842661">
                      <w:rPr>
                        <w:rFonts w:ascii="Sylfaen" w:hAnsi="Sylfaen"/>
                        <w:sz w:val="10"/>
                        <w:szCs w:val="12"/>
                      </w:rPr>
                      <w:t xml:space="preserve">տեսչական ստուգումների անցկացման պլանի (ժամանակացույցի) մասին տեղեկությունները </w:t>
                    </w:r>
                    <w:r>
                      <w:rPr>
                        <w:rFonts w:ascii="Sylfaen" w:hAnsi="Sylfaen"/>
                        <w:sz w:val="10"/>
                        <w:szCs w:val="12"/>
                        <w:lang w:val="en-US"/>
                      </w:rPr>
                      <w:br/>
                    </w:r>
                    <w:r w:rsidRPr="00842661">
                      <w:rPr>
                        <w:rFonts w:ascii="Sylfaen" w:hAnsi="Sylfaen"/>
                        <w:sz w:val="10"/>
                        <w:szCs w:val="12"/>
                      </w:rPr>
                      <w:t>մշակվել են]</w:t>
                    </w:r>
                  </w:p>
                </w:txbxContent>
              </v:textbox>
            </v:rect>
            <v:rect id="_x0000_s2125" style="position:absolute;left:7247;top:9757;width:2414;height:753" stroked="f">
              <v:textbox style="mso-next-textbox:#_x0000_s2125" inset="0,0,0,0">
                <w:txbxContent>
                  <w:p w14:paraId="7B47489D" w14:textId="77777777" w:rsidR="006D3746" w:rsidRPr="00C07E3E" w:rsidRDefault="006D3746" w:rsidP="00DC113F">
                    <w:pPr>
                      <w:jc w:val="center"/>
                      <w:rPr>
                        <w:rFonts w:ascii="Sylfaen" w:hAnsi="Sylfaen"/>
                        <w:sz w:val="12"/>
                        <w:szCs w:val="12"/>
                      </w:rPr>
                    </w:pPr>
                    <w:r w:rsidRPr="00C07E3E">
                      <w:rPr>
                        <w:rFonts w:ascii="Sylfaen" w:hAnsi="Sylfaen"/>
                        <w:sz w:val="12"/>
                        <w:szCs w:val="12"/>
                      </w:rPr>
                      <w:t>Տեսչական ստուգումներ անցկացնելու պլանի (ժամանակացույցի) մասին տեղեկությունների ընդունում եւ մշակում (P.MM.11.OPR.002)</w:t>
                    </w:r>
                  </w:p>
                </w:txbxContent>
              </v:textbox>
            </v:rect>
            <v:rect id="_x0000_s2126" style="position:absolute;left:2249;top:10676;width:2855;height:642" stroked="f">
              <v:textbox style="mso-next-textbox:#_x0000_s2126" inset="0,0,0,0">
                <w:txbxContent>
                  <w:p w14:paraId="0473A0B5" w14:textId="77777777" w:rsidR="006D3746" w:rsidRPr="00842661" w:rsidRDefault="006D3746" w:rsidP="00842661">
                    <w:pPr>
                      <w:jc w:val="center"/>
                      <w:rPr>
                        <w:rFonts w:ascii="Sylfaen" w:hAnsi="Sylfaen"/>
                        <w:sz w:val="10"/>
                        <w:szCs w:val="10"/>
                      </w:rPr>
                    </w:pPr>
                    <w:r w:rsidRPr="00842661">
                      <w:rPr>
                        <w:rFonts w:ascii="Sylfaen" w:hAnsi="Sylfaen"/>
                        <w:sz w:val="10"/>
                        <w:szCs w:val="10"/>
                      </w:rPr>
                      <w:t xml:space="preserve">Տեսչական ստուգումներ անցկացնելու պլանի (ժամանակացույցի) մասին տեղեկությունների մշակման արդյունքների վերաբերյալ ծանուցման ստացում </w:t>
                    </w:r>
                    <w:r w:rsidRPr="00842661">
                      <w:rPr>
                        <w:rFonts w:ascii="Sylfaen" w:hAnsi="Sylfaen"/>
                        <w:color w:val="4B4F51"/>
                        <w:sz w:val="10"/>
                        <w:szCs w:val="10"/>
                      </w:rPr>
                      <w:t>(P.MM.11.OPR.003)</w:t>
                    </w:r>
                  </w:p>
                </w:txbxContent>
              </v:textbox>
            </v:rect>
            <v:rect id="_x0000_s2127" style="position:absolute;left:7247;top:10842;width:2521;height:664" stroked="f">
              <v:textbox style="mso-next-textbox:#_x0000_s2127" inset="0,0,0,0">
                <w:txbxContent>
                  <w:p w14:paraId="1D6BF43F" w14:textId="77777777" w:rsidR="006D3746" w:rsidRPr="00842661" w:rsidRDefault="006D3746" w:rsidP="00DC113F">
                    <w:pPr>
                      <w:jc w:val="center"/>
                      <w:rPr>
                        <w:rFonts w:ascii="Sylfaen" w:eastAsia="Times New Roman" w:hAnsi="Sylfaen"/>
                        <w:sz w:val="10"/>
                        <w:szCs w:val="10"/>
                      </w:rPr>
                    </w:pPr>
                    <w:r w:rsidRPr="00842661">
                      <w:rPr>
                        <w:rFonts w:ascii="Sylfaen" w:hAnsi="Sylfaen"/>
                        <w:sz w:val="10"/>
                        <w:szCs w:val="10"/>
                      </w:rPr>
                      <w:t xml:space="preserve">Տեսչական ստուգումներ անցկացնելու պլանի (ժամանակացույցի) մասին տեղեկությունների հրապարակում </w:t>
                    </w:r>
                    <w:r w:rsidRPr="00842661">
                      <w:rPr>
                        <w:rFonts w:ascii="Sylfaen" w:hAnsi="Sylfaen"/>
                        <w:color w:val="2C2630"/>
                        <w:sz w:val="10"/>
                        <w:szCs w:val="10"/>
                      </w:rPr>
                      <w:t xml:space="preserve">(Р.ММ. </w:t>
                    </w:r>
                    <w:r w:rsidRPr="00842661">
                      <w:rPr>
                        <w:rFonts w:ascii="Sylfaen" w:hAnsi="Sylfaen"/>
                        <w:color w:val="3F0201"/>
                        <w:sz w:val="10"/>
                        <w:szCs w:val="10"/>
                      </w:rPr>
                      <w:t xml:space="preserve">11 </w:t>
                    </w:r>
                    <w:r w:rsidRPr="00842661">
                      <w:rPr>
                        <w:rFonts w:ascii="Sylfaen" w:hAnsi="Sylfaen"/>
                        <w:color w:val="4A4F51"/>
                        <w:sz w:val="10"/>
                        <w:szCs w:val="10"/>
                      </w:rPr>
                      <w:t>OPR.004)</w:t>
                    </w:r>
                  </w:p>
                  <w:p w14:paraId="5185D8B2" w14:textId="77777777" w:rsidR="006D3746" w:rsidRPr="00C07E3E" w:rsidRDefault="006D3746" w:rsidP="00DC113F">
                    <w:pPr>
                      <w:rPr>
                        <w:rFonts w:ascii="Sylfaen" w:hAnsi="Sylfaen"/>
                        <w:sz w:val="12"/>
                        <w:szCs w:val="12"/>
                      </w:rPr>
                    </w:pPr>
                    <w:r w:rsidRPr="00C07E3E">
                      <w:rPr>
                        <w:rFonts w:ascii="Sylfaen" w:hAnsi="Sylfaen"/>
                        <w:color w:val="2C2630"/>
                        <w:spacing w:val="-10"/>
                        <w:sz w:val="12"/>
                        <w:szCs w:val="12"/>
                      </w:rPr>
                      <w:t>'V</w:t>
                    </w:r>
                    <w:r w:rsidRPr="00C07E3E">
                      <w:rPr>
                        <w:rFonts w:ascii="Sylfaen" w:hAnsi="Sylfaen"/>
                        <w:sz w:val="12"/>
                        <w:szCs w:val="12"/>
                      </w:rPr>
                      <w:tab/>
                    </w:r>
                    <w:r w:rsidRPr="00C07E3E">
                      <w:rPr>
                        <w:rFonts w:ascii="Sylfaen" w:hAnsi="Sylfaen"/>
                        <w:sz w:val="12"/>
                        <w:szCs w:val="12"/>
                      </w:rPr>
                      <w:tab/>
                    </w:r>
                    <w:r w:rsidRPr="00C07E3E">
                      <w:rPr>
                        <w:rFonts w:ascii="Sylfaen" w:hAnsi="Sylfaen"/>
                        <w:spacing w:val="-10"/>
                        <w:sz w:val="12"/>
                        <w:szCs w:val="12"/>
                      </w:rPr>
                      <w:t>,</w:t>
                    </w:r>
                  </w:p>
                </w:txbxContent>
              </v:textbox>
            </v:rect>
          </v:group>
        </w:pict>
      </w:r>
      <w:r w:rsidR="00DC113F" w:rsidRPr="00C07E3E">
        <w:rPr>
          <w:rFonts w:ascii="Sylfaen" w:hAnsi="Sylfaen"/>
          <w:noProof/>
          <w:sz w:val="24"/>
          <w:szCs w:val="24"/>
          <w:lang w:val="en-US" w:eastAsia="en-US" w:bidi="ar-SA"/>
        </w:rPr>
        <w:drawing>
          <wp:inline distT="0" distB="0" distL="0" distR="0" wp14:anchorId="61C1399E" wp14:editId="4CCC605A">
            <wp:extent cx="5915025" cy="2685565"/>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MPInspectionResultsCollModel_PMM11PRC001.gif"/>
                    <pic:cNvPicPr/>
                  </pic:nvPicPr>
                  <pic:blipFill rotWithShape="1">
                    <a:blip r:embed="rId15" cstate="print">
                      <a:extLst>
                        <a:ext uri="{28A0092B-C50C-407E-A947-70E740481C1C}">
                          <a14:useLocalDpi xmlns:a14="http://schemas.microsoft.com/office/drawing/2010/main" val="0"/>
                        </a:ext>
                      </a:extLst>
                    </a:blip>
                    <a:srcRect l="2166" t="10007" r="10385" b="3056"/>
                    <a:stretch/>
                  </pic:blipFill>
                  <pic:spPr bwMode="auto">
                    <a:xfrm>
                      <a:off x="0" y="0"/>
                      <a:ext cx="5935503" cy="2694863"/>
                    </a:xfrm>
                    <a:prstGeom prst="rect">
                      <a:avLst/>
                    </a:prstGeom>
                    <a:ln>
                      <a:noFill/>
                    </a:ln>
                    <a:extLst>
                      <a:ext uri="{53640926-AAD7-44D8-BBD7-CCE9431645EC}">
                        <a14:shadowObscured xmlns:a14="http://schemas.microsoft.com/office/drawing/2010/main"/>
                      </a:ext>
                    </a:extLst>
                  </pic:spPr>
                </pic:pic>
              </a:graphicData>
            </a:graphic>
          </wp:inline>
        </w:drawing>
      </w:r>
    </w:p>
    <w:p w14:paraId="40C9A2C3" w14:textId="77777777" w:rsidR="00DC113F" w:rsidRPr="006732AD" w:rsidRDefault="00DC113F" w:rsidP="00EB5D30">
      <w:pPr>
        <w:pStyle w:val="ab"/>
        <w:tabs>
          <w:tab w:val="left" w:pos="1134"/>
        </w:tabs>
      </w:pPr>
      <w:r w:rsidRPr="00C07E3E">
        <w:t>Նկ. 5. «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t>PRC</w:t>
        </w:r>
      </w:smartTag>
      <w:r w:rsidRPr="00C07E3E">
        <w:t>.001) ընթացակարգի կատարման սխեմա</w:t>
      </w:r>
    </w:p>
    <w:p w14:paraId="1275E065" w14:textId="77777777" w:rsidR="009B2712" w:rsidRPr="0090492A" w:rsidRDefault="009B2712" w:rsidP="009B2712">
      <w:pPr>
        <w:pStyle w:val="a6"/>
        <w:rPr>
          <w:sz w:val="24"/>
        </w:rPr>
      </w:pPr>
    </w:p>
    <w:p w14:paraId="4F2E3617"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28.</w:t>
      </w:r>
      <w:r w:rsidR="009B2712" w:rsidRPr="006732AD">
        <w:rPr>
          <w:rFonts w:ascii="Sylfaen" w:hAnsi="Sylfaen"/>
          <w:sz w:val="24"/>
        </w:rPr>
        <w:tab/>
      </w:r>
      <w:r w:rsidRPr="00C07E3E">
        <w:rPr>
          <w:rFonts w:ascii="Sylfaen" w:hAnsi="Sylfaen"/>
          <w:sz w:val="24"/>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1) ընթացակարգը կատարվում է տեսչական ստուգումներ անցկացնելու պլանի (ժամանակացույցի) մասին տեղեկություններ ներկայացնելիս՝ դրանք Միության տեղեկատվական պորտալում հրապարակելու համար։ </w:t>
      </w:r>
    </w:p>
    <w:p w14:paraId="3ADE016C"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29.</w:t>
      </w:r>
      <w:r w:rsidR="009B2712" w:rsidRPr="006732AD">
        <w:rPr>
          <w:rFonts w:ascii="Sylfaen" w:hAnsi="Sylfaen"/>
          <w:sz w:val="24"/>
        </w:rPr>
        <w:tab/>
      </w:r>
      <w:r w:rsidRPr="00C07E3E">
        <w:rPr>
          <w:rFonts w:ascii="Sylfaen" w:hAnsi="Sylfaen"/>
          <w:sz w:val="24"/>
        </w:rPr>
        <w:t>Առաջինը կատարվում է «Տեսչական ստուգումներ անցկացնելու պլանի (ժամանակացույցի) մասին տեղեկությունների ներկայացում» (P.MM.11.OPR.001) գործառնությունը, որի կատարման արդյունքներով լիազորված մարմինը Հանձնաժողով է ուղարկում տեսչական ստուգումներ անցկացնելու պլանի (ժամանակացույցի) մասին տեղեկությունները։</w:t>
      </w:r>
    </w:p>
    <w:p w14:paraId="71E969BE"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0.</w:t>
      </w:r>
      <w:r w:rsidR="009B2712" w:rsidRPr="006732AD">
        <w:rPr>
          <w:rFonts w:ascii="Sylfaen" w:hAnsi="Sylfaen"/>
          <w:sz w:val="24"/>
        </w:rPr>
        <w:tab/>
      </w:r>
      <w:r w:rsidRPr="00C07E3E">
        <w:rPr>
          <w:rFonts w:ascii="Sylfaen" w:hAnsi="Sylfaen"/>
          <w:sz w:val="24"/>
        </w:rPr>
        <w:t xml:space="preserve">Տեսչական ստուգումներ անցկացնելու պլանի (ժամանակացույցի) մասին տեղեկությունները Հանձնաժողովի կողմից ստանալիս կատարվում է «Տեսչական ստուգումներ անցկացնելու պլանի (ժամանակացույցի) մասին տեղեկությունների ընդունում եւ մշակում» (P.MM.11.OPR.002) գործառնությունը, </w:t>
      </w:r>
      <w:r w:rsidRPr="00C07E3E">
        <w:rPr>
          <w:rFonts w:ascii="Sylfaen" w:hAnsi="Sylfaen"/>
          <w:sz w:val="24"/>
        </w:rPr>
        <w:lastRenderedPageBreak/>
        <w:t>որի կատարման արդյունքներով Հանձնաժողովն ստանում է նշված տեղեկությունները, կատարում է դրանց մշակումը եւ տեսչական ստուգումներ անցկացնելու պլանի (ժամանակացույցի) մասին տեղեկությունների մշակման արդյունքների վերաբերյալ ծանուցում է ուղարկում տեղեկություններ ներկայացրած լիազորված մարմին։</w:t>
      </w:r>
    </w:p>
    <w:p w14:paraId="228A923D"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1.</w:t>
      </w:r>
      <w:r w:rsidR="009B2712" w:rsidRPr="006732AD">
        <w:rPr>
          <w:rFonts w:ascii="Sylfaen" w:hAnsi="Sylfaen"/>
          <w:sz w:val="24"/>
        </w:rPr>
        <w:tab/>
      </w:r>
      <w:r w:rsidRPr="00C07E3E">
        <w:rPr>
          <w:rFonts w:ascii="Sylfaen" w:hAnsi="Sylfaen"/>
          <w:sz w:val="24"/>
        </w:rPr>
        <w:t>Տեսչական ստուգումներ անցկացնելու պլանի (ժամանակացույցի) մասին տեղեկությունների մշակման մասին ծանուցումը լիազորված մարմնի կողմից ստանալու դեպքում կատարվում է «Տեսչական ստուգումներ անցկացնելու պլանի (ժամանակացույցի) մասին տեղեկությունների մշակման արդյունքների վերաբերյալ ծանուցման ստացում» (P.MM.11.OPR.003) գործառնությունը, որի կատարման արդյունքներով տեղեկություններն ուղարկած լիազորված մարմինը մշակում է տեղեկությունների մշակման մասին ստացված ծանուցումը:</w:t>
      </w:r>
    </w:p>
    <w:p w14:paraId="3918FD83"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2.</w:t>
      </w:r>
      <w:r w:rsidR="009B2712" w:rsidRPr="006732AD">
        <w:rPr>
          <w:rFonts w:ascii="Sylfaen" w:hAnsi="Sylfaen"/>
          <w:sz w:val="24"/>
        </w:rPr>
        <w:tab/>
      </w:r>
      <w:r w:rsidRPr="00C07E3E">
        <w:rPr>
          <w:rFonts w:ascii="Sylfaen" w:hAnsi="Sylfaen"/>
          <w:sz w:val="24"/>
        </w:rPr>
        <w:t>«Տեսչական ստուգումներ անցկացնելու պլանի (ժամանակացույցի) մասին տեղեկությունների ընդունում եւ մշակում» (P.MM.11.OPR.002) գործառնությունը հաջողությամբ կատարելու դեպքում կատարվում է «Տեսչական ստուգումներ անցկացնելու պլանի (ժամանակացույցի) մասին տեղեկությունների հրապարակում» (P.MM.11.OPR.004) գործառնությունը, որի կատարման արդյունքներով Հանձնաժողովն ապահովում է տեսչական ստուգումներ անցկացնելու պլանի (ժամանակացույցի) մասին հանրամատչելի տեղեկությունների հրապարակումը Միության տեղեկատվական պորտալում։</w:t>
      </w:r>
    </w:p>
    <w:p w14:paraId="0EC24BC8"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3.</w:t>
      </w:r>
      <w:r w:rsidR="009B2712" w:rsidRPr="006732AD">
        <w:rPr>
          <w:rFonts w:ascii="Sylfaen" w:hAnsi="Sylfaen"/>
          <w:sz w:val="24"/>
        </w:rPr>
        <w:tab/>
      </w:r>
      <w:r w:rsidRPr="00C07E3E">
        <w:rPr>
          <w:rFonts w:ascii="Sylfaen" w:hAnsi="Sylfaen"/>
          <w:sz w:val="24"/>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1) ընթացակարգի կատարման արդյունքը տեսչական ստուգումներ անցկացնելու պլանի (ժամանակացույցի) մասին լիազորված մարմնի կողմից ներկայացված տեղեկությունների ներառումը դեղագործական տեսչական ստուգումների մասին տվյալների բազայում եւ տեսչական ստուգումներ անցկացնելու պլանի (ժամանակացույցի) մասին հանրամատչելի տեղեկությունների հրապարակումն է Միության տեղեկատվական պորտալում։ </w:t>
      </w:r>
    </w:p>
    <w:p w14:paraId="4EE1EC2E"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34.</w:t>
      </w:r>
      <w:r w:rsidR="009B2712" w:rsidRPr="006732AD">
        <w:rPr>
          <w:rFonts w:ascii="Sylfaen" w:hAnsi="Sylfaen"/>
          <w:sz w:val="24"/>
        </w:rPr>
        <w:tab/>
      </w:r>
      <w:r w:rsidRPr="00C07E3E">
        <w:rPr>
          <w:rFonts w:ascii="Sylfaen" w:hAnsi="Sylfaen"/>
          <w:sz w:val="24"/>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1) ընթացակարգի շրջանակներում կատարվող ընդհանուր գործընթացի գործառնությունների ցանկը բերված է 7-րդ աղյուսակում։</w:t>
      </w:r>
    </w:p>
    <w:p w14:paraId="4C2E8736" w14:textId="77777777" w:rsidR="00C07E3E" w:rsidRPr="00B62581" w:rsidRDefault="00C07E3E" w:rsidP="00EB5D30">
      <w:pPr>
        <w:pStyle w:val="af1"/>
        <w:widowControl w:val="0"/>
        <w:tabs>
          <w:tab w:val="left" w:pos="1134"/>
        </w:tabs>
        <w:spacing w:after="160"/>
        <w:ind w:firstLine="567"/>
        <w:rPr>
          <w:rFonts w:ascii="Sylfaen" w:hAnsi="Sylfaen"/>
          <w:sz w:val="24"/>
        </w:rPr>
      </w:pPr>
    </w:p>
    <w:p w14:paraId="30060F0A"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7</w:t>
      </w:r>
    </w:p>
    <w:p w14:paraId="737BC61A"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1)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C07E3E" w14:paraId="162CB3E2" w14:textId="77777777" w:rsidTr="00C07E3E">
        <w:trPr>
          <w:trHeight w:val="601"/>
          <w:tblHeader/>
        </w:trPr>
        <w:tc>
          <w:tcPr>
            <w:tcW w:w="2404" w:type="dxa"/>
          </w:tcPr>
          <w:p w14:paraId="6E6BBA9E"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4014" w:type="dxa"/>
          </w:tcPr>
          <w:p w14:paraId="35E3443F"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2938" w:type="dxa"/>
          </w:tcPr>
          <w:p w14:paraId="6ABE00A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6D202AC4" w14:textId="77777777" w:rsidTr="00C07E3E">
        <w:trPr>
          <w:trHeight w:val="301"/>
          <w:tblHeader/>
        </w:trPr>
        <w:tc>
          <w:tcPr>
            <w:tcW w:w="2404" w:type="dxa"/>
          </w:tcPr>
          <w:p w14:paraId="4BFDA01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4014" w:type="dxa"/>
          </w:tcPr>
          <w:p w14:paraId="5BF2AA8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2938" w:type="dxa"/>
          </w:tcPr>
          <w:p w14:paraId="0783FA26"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163953C0" w14:textId="77777777" w:rsidTr="00C07E3E">
        <w:tc>
          <w:tcPr>
            <w:tcW w:w="2404" w:type="dxa"/>
            <w:tcBorders>
              <w:top w:val="single" w:sz="4" w:space="0" w:color="auto"/>
              <w:bottom w:val="single" w:sz="4" w:space="0" w:color="auto"/>
            </w:tcBorders>
          </w:tcPr>
          <w:p w14:paraId="06158C6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1</w:t>
            </w:r>
          </w:p>
        </w:tc>
        <w:tc>
          <w:tcPr>
            <w:tcW w:w="4014" w:type="dxa"/>
            <w:tcBorders>
              <w:top w:val="single" w:sz="4" w:space="0" w:color="auto"/>
              <w:bottom w:val="single" w:sz="4" w:space="0" w:color="auto"/>
            </w:tcBorders>
          </w:tcPr>
          <w:p w14:paraId="03B908B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ներկայացում</w:t>
            </w:r>
          </w:p>
        </w:tc>
        <w:tc>
          <w:tcPr>
            <w:tcW w:w="2938" w:type="dxa"/>
            <w:tcBorders>
              <w:top w:val="single" w:sz="4" w:space="0" w:color="auto"/>
              <w:bottom w:val="single" w:sz="4" w:space="0" w:color="auto"/>
            </w:tcBorders>
          </w:tcPr>
          <w:p w14:paraId="6C911E03"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8-րդ աղյուսակում</w:t>
            </w:r>
          </w:p>
        </w:tc>
      </w:tr>
      <w:tr w:rsidR="00DC113F" w:rsidRPr="00C07E3E" w14:paraId="47C170D3" w14:textId="77777777" w:rsidTr="00C07E3E">
        <w:tc>
          <w:tcPr>
            <w:tcW w:w="2404" w:type="dxa"/>
            <w:tcBorders>
              <w:top w:val="single" w:sz="4" w:space="0" w:color="auto"/>
              <w:bottom w:val="single" w:sz="4" w:space="0" w:color="auto"/>
            </w:tcBorders>
          </w:tcPr>
          <w:p w14:paraId="304EAD90"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2</w:t>
            </w:r>
          </w:p>
        </w:tc>
        <w:tc>
          <w:tcPr>
            <w:tcW w:w="4014" w:type="dxa"/>
            <w:tcBorders>
              <w:top w:val="single" w:sz="4" w:space="0" w:color="auto"/>
              <w:bottom w:val="single" w:sz="4" w:space="0" w:color="auto"/>
            </w:tcBorders>
          </w:tcPr>
          <w:p w14:paraId="55654BB9"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ընդունում եւ մշակում</w:t>
            </w:r>
          </w:p>
        </w:tc>
        <w:tc>
          <w:tcPr>
            <w:tcW w:w="2938" w:type="dxa"/>
            <w:tcBorders>
              <w:top w:val="single" w:sz="4" w:space="0" w:color="auto"/>
              <w:bottom w:val="single" w:sz="4" w:space="0" w:color="auto"/>
            </w:tcBorders>
          </w:tcPr>
          <w:p w14:paraId="2A16CCF4"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9-րդ աղյուսակում</w:t>
            </w:r>
          </w:p>
        </w:tc>
      </w:tr>
      <w:tr w:rsidR="00DC113F" w:rsidRPr="00C07E3E" w14:paraId="2BBB747A" w14:textId="77777777" w:rsidTr="00C07E3E">
        <w:tc>
          <w:tcPr>
            <w:tcW w:w="2404" w:type="dxa"/>
            <w:tcBorders>
              <w:top w:val="single" w:sz="4" w:space="0" w:color="auto"/>
              <w:bottom w:val="single" w:sz="4" w:space="0" w:color="auto"/>
            </w:tcBorders>
          </w:tcPr>
          <w:p w14:paraId="631233BB"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3</w:t>
            </w:r>
          </w:p>
        </w:tc>
        <w:tc>
          <w:tcPr>
            <w:tcW w:w="4014" w:type="dxa"/>
            <w:tcBorders>
              <w:top w:val="single" w:sz="4" w:space="0" w:color="auto"/>
              <w:bottom w:val="single" w:sz="4" w:space="0" w:color="auto"/>
            </w:tcBorders>
          </w:tcPr>
          <w:p w14:paraId="4C57680C"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մշակման արդյունքների վերաբերյալ ծանուցման ստացում</w:t>
            </w:r>
          </w:p>
        </w:tc>
        <w:tc>
          <w:tcPr>
            <w:tcW w:w="2938" w:type="dxa"/>
            <w:tcBorders>
              <w:top w:val="single" w:sz="4" w:space="0" w:color="auto"/>
              <w:bottom w:val="single" w:sz="4" w:space="0" w:color="auto"/>
            </w:tcBorders>
          </w:tcPr>
          <w:p w14:paraId="503F6967"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10-րդ աղյուսակում</w:t>
            </w:r>
          </w:p>
        </w:tc>
      </w:tr>
      <w:tr w:rsidR="00DC113F" w:rsidRPr="00C07E3E" w14:paraId="7D1BB434" w14:textId="77777777" w:rsidTr="00C07E3E">
        <w:tc>
          <w:tcPr>
            <w:tcW w:w="2404" w:type="dxa"/>
            <w:tcBorders>
              <w:top w:val="single" w:sz="4" w:space="0" w:color="auto"/>
              <w:bottom w:val="single" w:sz="4" w:space="0" w:color="auto"/>
            </w:tcBorders>
          </w:tcPr>
          <w:p w14:paraId="517040EA"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4</w:t>
            </w:r>
          </w:p>
        </w:tc>
        <w:tc>
          <w:tcPr>
            <w:tcW w:w="4014" w:type="dxa"/>
            <w:tcBorders>
              <w:top w:val="single" w:sz="4" w:space="0" w:color="auto"/>
              <w:bottom w:val="single" w:sz="4" w:space="0" w:color="auto"/>
            </w:tcBorders>
          </w:tcPr>
          <w:p w14:paraId="5A772D9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հրապարակում</w:t>
            </w:r>
          </w:p>
        </w:tc>
        <w:tc>
          <w:tcPr>
            <w:tcW w:w="2938" w:type="dxa"/>
            <w:tcBorders>
              <w:top w:val="single" w:sz="4" w:space="0" w:color="auto"/>
              <w:bottom w:val="single" w:sz="4" w:space="0" w:color="auto"/>
            </w:tcBorders>
          </w:tcPr>
          <w:p w14:paraId="291DF3B8"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11-րդ աղյուսակում</w:t>
            </w:r>
          </w:p>
        </w:tc>
      </w:tr>
    </w:tbl>
    <w:p w14:paraId="2ADD315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2BAB997" w14:textId="77777777" w:rsidR="00561E63" w:rsidRDefault="00561E63">
      <w:pPr>
        <w:rPr>
          <w:rFonts w:ascii="Sylfaen" w:eastAsia="Times New Roman" w:hAnsi="Sylfaen" w:cs="Times New Roman"/>
          <w:color w:val="000000"/>
          <w:sz w:val="24"/>
          <w:szCs w:val="24"/>
        </w:rPr>
      </w:pPr>
      <w:r>
        <w:rPr>
          <w:rFonts w:ascii="Sylfaen" w:hAnsi="Sylfaen"/>
          <w:sz w:val="24"/>
        </w:rPr>
        <w:br w:type="page"/>
      </w:r>
    </w:p>
    <w:p w14:paraId="506E874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8</w:t>
      </w:r>
    </w:p>
    <w:p w14:paraId="3B49B70C"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ի ներկայացում» (P.MM.11.OPR.001) գործառնության նկարագրություն</w:t>
      </w:r>
    </w:p>
    <w:tbl>
      <w:tblPr>
        <w:tblStyle w:val="TableGrid"/>
        <w:tblW w:w="9532" w:type="dxa"/>
        <w:tblInd w:w="-176" w:type="dxa"/>
        <w:tblLayout w:type="fixed"/>
        <w:tblLook w:val="0600" w:firstRow="0" w:lastRow="0" w:firstColumn="0" w:lastColumn="0" w:noHBand="1" w:noVBand="1"/>
      </w:tblPr>
      <w:tblGrid>
        <w:gridCol w:w="1135"/>
        <w:gridCol w:w="2579"/>
        <w:gridCol w:w="5818"/>
      </w:tblGrid>
      <w:tr w:rsidR="00DC113F" w:rsidRPr="00C07E3E" w14:paraId="3F0CA479" w14:textId="77777777" w:rsidTr="009B2712">
        <w:trPr>
          <w:trHeight w:val="601"/>
          <w:tblHeader/>
        </w:trPr>
        <w:tc>
          <w:tcPr>
            <w:tcW w:w="1135" w:type="dxa"/>
            <w:shd w:val="clear" w:color="auto" w:fill="auto"/>
          </w:tcPr>
          <w:p w14:paraId="16000D92"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Համարը՝ ը/կ</w:t>
            </w:r>
          </w:p>
        </w:tc>
        <w:tc>
          <w:tcPr>
            <w:tcW w:w="2579" w:type="dxa"/>
            <w:shd w:val="clear" w:color="auto" w:fill="auto"/>
          </w:tcPr>
          <w:p w14:paraId="1B155516"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արրի նշագիրը</w:t>
            </w:r>
          </w:p>
        </w:tc>
        <w:tc>
          <w:tcPr>
            <w:tcW w:w="5818" w:type="dxa"/>
          </w:tcPr>
          <w:p w14:paraId="1C6DE59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24A6A9BD" w14:textId="77777777" w:rsidTr="009B2712">
        <w:trPr>
          <w:trHeight w:val="301"/>
          <w:tblHeader/>
        </w:trPr>
        <w:tc>
          <w:tcPr>
            <w:tcW w:w="1135" w:type="dxa"/>
            <w:shd w:val="clear" w:color="auto" w:fill="auto"/>
          </w:tcPr>
          <w:p w14:paraId="630E83A8"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1</w:t>
            </w:r>
          </w:p>
        </w:tc>
        <w:tc>
          <w:tcPr>
            <w:tcW w:w="2579" w:type="dxa"/>
            <w:shd w:val="clear" w:color="auto" w:fill="auto"/>
          </w:tcPr>
          <w:p w14:paraId="3EDDABBB"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5818" w:type="dxa"/>
          </w:tcPr>
          <w:p w14:paraId="59120DC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0A967FAD" w14:textId="77777777" w:rsidTr="009B2712">
        <w:tc>
          <w:tcPr>
            <w:tcW w:w="1135" w:type="dxa"/>
            <w:tcBorders>
              <w:bottom w:val="single" w:sz="4" w:space="0" w:color="auto"/>
            </w:tcBorders>
            <w:shd w:val="clear" w:color="auto" w:fill="auto"/>
          </w:tcPr>
          <w:p w14:paraId="28CA7E78"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1</w:t>
            </w:r>
          </w:p>
        </w:tc>
        <w:tc>
          <w:tcPr>
            <w:tcW w:w="2579" w:type="dxa"/>
            <w:tcBorders>
              <w:left w:val="single" w:sz="4" w:space="0" w:color="auto"/>
              <w:bottom w:val="single" w:sz="4" w:space="0" w:color="auto"/>
            </w:tcBorders>
            <w:shd w:val="clear" w:color="auto" w:fill="auto"/>
          </w:tcPr>
          <w:p w14:paraId="7B628E0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ծկագրային նշագիրը</w:t>
            </w:r>
          </w:p>
        </w:tc>
        <w:tc>
          <w:tcPr>
            <w:tcW w:w="5818" w:type="dxa"/>
          </w:tcPr>
          <w:p w14:paraId="0EEF3A2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OPR.001</w:t>
            </w:r>
          </w:p>
        </w:tc>
      </w:tr>
      <w:tr w:rsidR="00DC113F" w:rsidRPr="00C07E3E" w14:paraId="0287E1D0" w14:textId="77777777" w:rsidTr="009B2712">
        <w:tc>
          <w:tcPr>
            <w:tcW w:w="1135" w:type="dxa"/>
            <w:tcBorders>
              <w:top w:val="single" w:sz="4" w:space="0" w:color="auto"/>
              <w:bottom w:val="single" w:sz="4" w:space="0" w:color="auto"/>
            </w:tcBorders>
            <w:shd w:val="clear" w:color="auto" w:fill="auto"/>
          </w:tcPr>
          <w:p w14:paraId="4AACC858"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2</w:t>
            </w:r>
          </w:p>
        </w:tc>
        <w:tc>
          <w:tcPr>
            <w:tcW w:w="2579" w:type="dxa"/>
            <w:tcBorders>
              <w:left w:val="single" w:sz="4" w:space="0" w:color="auto"/>
            </w:tcBorders>
            <w:shd w:val="clear" w:color="auto" w:fill="auto"/>
          </w:tcPr>
          <w:p w14:paraId="618EB02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անվանումը</w:t>
            </w:r>
          </w:p>
        </w:tc>
        <w:tc>
          <w:tcPr>
            <w:tcW w:w="5818" w:type="dxa"/>
          </w:tcPr>
          <w:p w14:paraId="3A08E6B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ներկայացում</w:t>
            </w:r>
          </w:p>
        </w:tc>
      </w:tr>
      <w:tr w:rsidR="00DC113F" w:rsidRPr="00C07E3E" w14:paraId="676F8A5B" w14:textId="77777777" w:rsidTr="009B2712">
        <w:tc>
          <w:tcPr>
            <w:tcW w:w="1135" w:type="dxa"/>
            <w:tcBorders>
              <w:top w:val="single" w:sz="4" w:space="0" w:color="auto"/>
              <w:bottom w:val="single" w:sz="4" w:space="0" w:color="auto"/>
            </w:tcBorders>
            <w:shd w:val="clear" w:color="auto" w:fill="auto"/>
          </w:tcPr>
          <w:p w14:paraId="31EE882F"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3</w:t>
            </w:r>
          </w:p>
        </w:tc>
        <w:tc>
          <w:tcPr>
            <w:tcW w:w="2579" w:type="dxa"/>
            <w:tcBorders>
              <w:left w:val="single" w:sz="4" w:space="0" w:color="auto"/>
            </w:tcBorders>
            <w:shd w:val="clear" w:color="auto" w:fill="auto"/>
          </w:tcPr>
          <w:p w14:paraId="26EB3F9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w:t>
            </w:r>
          </w:p>
        </w:tc>
        <w:tc>
          <w:tcPr>
            <w:tcW w:w="5818" w:type="dxa"/>
          </w:tcPr>
          <w:p w14:paraId="29F2ECB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լիազորված մարմին</w:t>
            </w:r>
          </w:p>
        </w:tc>
      </w:tr>
      <w:tr w:rsidR="00DC113F" w:rsidRPr="00C07E3E" w14:paraId="53124BF5" w14:textId="77777777" w:rsidTr="009B2712">
        <w:tc>
          <w:tcPr>
            <w:tcW w:w="1135" w:type="dxa"/>
            <w:tcBorders>
              <w:top w:val="single" w:sz="4" w:space="0" w:color="auto"/>
              <w:bottom w:val="single" w:sz="4" w:space="0" w:color="auto"/>
            </w:tcBorders>
            <w:shd w:val="clear" w:color="auto" w:fill="auto"/>
          </w:tcPr>
          <w:p w14:paraId="3D1BC483"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4</w:t>
            </w:r>
          </w:p>
        </w:tc>
        <w:tc>
          <w:tcPr>
            <w:tcW w:w="2579" w:type="dxa"/>
            <w:tcBorders>
              <w:left w:val="single" w:sz="4" w:space="0" w:color="auto"/>
            </w:tcBorders>
            <w:shd w:val="clear" w:color="auto" w:fill="auto"/>
          </w:tcPr>
          <w:p w14:paraId="6D4EAE4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ման պայմանները</w:t>
            </w:r>
          </w:p>
        </w:tc>
        <w:tc>
          <w:tcPr>
            <w:tcW w:w="5818" w:type="dxa"/>
          </w:tcPr>
          <w:p w14:paraId="7E81C29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վում է տեսչական ստուգումներ անցկացնելու պլանի (ժամանակացույցի) մասին տեղեկությունները Հանձնաժողով ներկայացնելիս՝ դրանք Միության տեղեկատվական պորտալում հրապարակելու համար</w:t>
            </w:r>
          </w:p>
        </w:tc>
      </w:tr>
      <w:tr w:rsidR="00DC113F" w:rsidRPr="00C07E3E" w14:paraId="66ED2EFB" w14:textId="77777777" w:rsidTr="009B2712">
        <w:tc>
          <w:tcPr>
            <w:tcW w:w="1135" w:type="dxa"/>
            <w:tcBorders>
              <w:top w:val="single" w:sz="4" w:space="0" w:color="auto"/>
              <w:bottom w:val="single" w:sz="4" w:space="0" w:color="auto"/>
            </w:tcBorders>
            <w:shd w:val="clear" w:color="auto" w:fill="auto"/>
          </w:tcPr>
          <w:p w14:paraId="7FF8C5A6"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5</w:t>
            </w:r>
          </w:p>
        </w:tc>
        <w:tc>
          <w:tcPr>
            <w:tcW w:w="2579" w:type="dxa"/>
            <w:tcBorders>
              <w:left w:val="single" w:sz="4" w:space="0" w:color="auto"/>
            </w:tcBorders>
            <w:shd w:val="clear" w:color="auto" w:fill="auto"/>
          </w:tcPr>
          <w:p w14:paraId="05C374BC"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ահմանափակումները</w:t>
            </w:r>
          </w:p>
        </w:tc>
        <w:tc>
          <w:tcPr>
            <w:tcW w:w="5818" w:type="dxa"/>
          </w:tcPr>
          <w:p w14:paraId="3661F47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ը ներկայացվում են Հանձնաժողով անդամ պետության դեղագործական տեսչության որակի համակարգին համապատասխան ժամկետներ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C07E3E" w14:paraId="55F58A65" w14:textId="77777777" w:rsidTr="009B2712">
        <w:tc>
          <w:tcPr>
            <w:tcW w:w="1135" w:type="dxa"/>
            <w:tcBorders>
              <w:top w:val="single" w:sz="4" w:space="0" w:color="auto"/>
              <w:bottom w:val="single" w:sz="4" w:space="0" w:color="auto"/>
            </w:tcBorders>
            <w:shd w:val="clear" w:color="auto" w:fill="auto"/>
          </w:tcPr>
          <w:p w14:paraId="34304FA4"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6</w:t>
            </w:r>
          </w:p>
        </w:tc>
        <w:tc>
          <w:tcPr>
            <w:tcW w:w="2579" w:type="dxa"/>
            <w:tcBorders>
              <w:left w:val="single" w:sz="4" w:space="0" w:color="auto"/>
            </w:tcBorders>
            <w:shd w:val="clear" w:color="auto" w:fill="auto"/>
          </w:tcPr>
          <w:p w14:paraId="3C6C151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նկարագրությունը</w:t>
            </w:r>
          </w:p>
        </w:tc>
        <w:tc>
          <w:tcPr>
            <w:tcW w:w="5818" w:type="dxa"/>
          </w:tcPr>
          <w:p w14:paraId="19726E1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ը տեսչական ստուգումներ անցկացնելու պլանի (ժամանակացույցի) մասին տեղեկությունները ուղարկում է Հանձնաժողով՝ Լիազորված մարմինների եւ Հանձնաժողովի միջեւ տեղեկատվական փոխգործակցության կանոնակարգին համապատասխան</w:t>
            </w:r>
          </w:p>
        </w:tc>
      </w:tr>
      <w:tr w:rsidR="00DC113F" w:rsidRPr="00C07E3E" w14:paraId="6F12CB5F" w14:textId="77777777" w:rsidTr="009B2712">
        <w:tc>
          <w:tcPr>
            <w:tcW w:w="1135" w:type="dxa"/>
            <w:tcBorders>
              <w:top w:val="single" w:sz="4" w:space="0" w:color="auto"/>
            </w:tcBorders>
            <w:shd w:val="clear" w:color="auto" w:fill="auto"/>
          </w:tcPr>
          <w:p w14:paraId="47CB2712"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7</w:t>
            </w:r>
          </w:p>
        </w:tc>
        <w:tc>
          <w:tcPr>
            <w:tcW w:w="2579" w:type="dxa"/>
            <w:tcBorders>
              <w:left w:val="single" w:sz="4" w:space="0" w:color="auto"/>
            </w:tcBorders>
            <w:shd w:val="clear" w:color="auto" w:fill="auto"/>
          </w:tcPr>
          <w:p w14:paraId="57A6CA5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Արդյունքները</w:t>
            </w:r>
          </w:p>
        </w:tc>
        <w:tc>
          <w:tcPr>
            <w:tcW w:w="5818" w:type="dxa"/>
          </w:tcPr>
          <w:p w14:paraId="34AD153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ը ներկայացվել են Հանձնաժողով</w:t>
            </w:r>
          </w:p>
        </w:tc>
      </w:tr>
    </w:tbl>
    <w:p w14:paraId="3F10DBCC"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4CCE453" w14:textId="77777777" w:rsidR="00561E63" w:rsidRDefault="00561E63">
      <w:pPr>
        <w:rPr>
          <w:rFonts w:ascii="Sylfaen" w:eastAsia="Times New Roman" w:hAnsi="Sylfaen" w:cs="Times New Roman"/>
          <w:color w:val="000000"/>
          <w:sz w:val="24"/>
          <w:szCs w:val="24"/>
        </w:rPr>
      </w:pPr>
      <w:r>
        <w:rPr>
          <w:rFonts w:ascii="Sylfaen" w:hAnsi="Sylfaen"/>
          <w:sz w:val="24"/>
        </w:rPr>
        <w:br w:type="page"/>
      </w:r>
    </w:p>
    <w:p w14:paraId="435FF501"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9</w:t>
      </w:r>
    </w:p>
    <w:p w14:paraId="534711B0"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ի ընդունում եւ մշակում» (P.MM.11.OPR.002)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C07E3E" w14:paraId="01814B56" w14:textId="77777777" w:rsidTr="009B2712">
        <w:trPr>
          <w:trHeight w:val="601"/>
          <w:tblHeader/>
        </w:trPr>
        <w:tc>
          <w:tcPr>
            <w:tcW w:w="1162" w:type="dxa"/>
            <w:shd w:val="clear" w:color="auto" w:fill="auto"/>
          </w:tcPr>
          <w:p w14:paraId="687E5D1C"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Համարը՝ ը/կ</w:t>
            </w:r>
          </w:p>
        </w:tc>
        <w:tc>
          <w:tcPr>
            <w:tcW w:w="2835" w:type="dxa"/>
            <w:shd w:val="clear" w:color="auto" w:fill="auto"/>
          </w:tcPr>
          <w:p w14:paraId="52C6E2A6"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արրի նշագիրը</w:t>
            </w:r>
          </w:p>
        </w:tc>
        <w:tc>
          <w:tcPr>
            <w:tcW w:w="5818" w:type="dxa"/>
          </w:tcPr>
          <w:p w14:paraId="32F1CE3A"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5F57ADDC" w14:textId="77777777" w:rsidTr="009B2712">
        <w:trPr>
          <w:trHeight w:val="301"/>
          <w:tblHeader/>
        </w:trPr>
        <w:tc>
          <w:tcPr>
            <w:tcW w:w="1162" w:type="dxa"/>
            <w:shd w:val="clear" w:color="auto" w:fill="auto"/>
          </w:tcPr>
          <w:p w14:paraId="5833C190"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1</w:t>
            </w:r>
          </w:p>
        </w:tc>
        <w:tc>
          <w:tcPr>
            <w:tcW w:w="2835" w:type="dxa"/>
            <w:shd w:val="clear" w:color="auto" w:fill="auto"/>
          </w:tcPr>
          <w:p w14:paraId="5495884E"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5818" w:type="dxa"/>
          </w:tcPr>
          <w:p w14:paraId="079AF939"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4EC9C5F2" w14:textId="77777777" w:rsidTr="009B2712">
        <w:trPr>
          <w:cantSplit/>
        </w:trPr>
        <w:tc>
          <w:tcPr>
            <w:tcW w:w="1162" w:type="dxa"/>
            <w:tcBorders>
              <w:bottom w:val="single" w:sz="4" w:space="0" w:color="auto"/>
            </w:tcBorders>
            <w:shd w:val="clear" w:color="auto" w:fill="auto"/>
          </w:tcPr>
          <w:p w14:paraId="41B5CCEE"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1</w:t>
            </w:r>
          </w:p>
        </w:tc>
        <w:tc>
          <w:tcPr>
            <w:tcW w:w="2835" w:type="dxa"/>
            <w:tcBorders>
              <w:left w:val="single" w:sz="4" w:space="0" w:color="auto"/>
              <w:bottom w:val="single" w:sz="4" w:space="0" w:color="auto"/>
            </w:tcBorders>
            <w:shd w:val="clear" w:color="auto" w:fill="auto"/>
          </w:tcPr>
          <w:p w14:paraId="7683918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ծկագրային նշագիրը</w:t>
            </w:r>
          </w:p>
        </w:tc>
        <w:tc>
          <w:tcPr>
            <w:tcW w:w="5818" w:type="dxa"/>
          </w:tcPr>
          <w:p w14:paraId="3073351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OPR.002</w:t>
            </w:r>
          </w:p>
        </w:tc>
      </w:tr>
      <w:tr w:rsidR="00DC113F" w:rsidRPr="00C07E3E" w14:paraId="249638B5" w14:textId="77777777" w:rsidTr="009B2712">
        <w:trPr>
          <w:cantSplit/>
        </w:trPr>
        <w:tc>
          <w:tcPr>
            <w:tcW w:w="1162" w:type="dxa"/>
            <w:tcBorders>
              <w:top w:val="single" w:sz="4" w:space="0" w:color="auto"/>
              <w:bottom w:val="single" w:sz="4" w:space="0" w:color="auto"/>
            </w:tcBorders>
            <w:shd w:val="clear" w:color="auto" w:fill="auto"/>
          </w:tcPr>
          <w:p w14:paraId="2DBBAD08"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2</w:t>
            </w:r>
          </w:p>
        </w:tc>
        <w:tc>
          <w:tcPr>
            <w:tcW w:w="2835" w:type="dxa"/>
            <w:tcBorders>
              <w:left w:val="single" w:sz="4" w:space="0" w:color="auto"/>
            </w:tcBorders>
            <w:shd w:val="clear" w:color="auto" w:fill="auto"/>
          </w:tcPr>
          <w:p w14:paraId="13E9D6C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անվանումը</w:t>
            </w:r>
          </w:p>
        </w:tc>
        <w:tc>
          <w:tcPr>
            <w:tcW w:w="5818" w:type="dxa"/>
          </w:tcPr>
          <w:p w14:paraId="0CE0BBE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ընդունում եւ մշակում</w:t>
            </w:r>
          </w:p>
        </w:tc>
      </w:tr>
      <w:tr w:rsidR="00DC113F" w:rsidRPr="00C07E3E" w14:paraId="105A8902" w14:textId="77777777" w:rsidTr="009B2712">
        <w:trPr>
          <w:cantSplit/>
        </w:trPr>
        <w:tc>
          <w:tcPr>
            <w:tcW w:w="1162" w:type="dxa"/>
            <w:tcBorders>
              <w:top w:val="single" w:sz="4" w:space="0" w:color="auto"/>
              <w:bottom w:val="single" w:sz="4" w:space="0" w:color="auto"/>
            </w:tcBorders>
            <w:shd w:val="clear" w:color="auto" w:fill="auto"/>
          </w:tcPr>
          <w:p w14:paraId="320A47C7"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3</w:t>
            </w:r>
          </w:p>
        </w:tc>
        <w:tc>
          <w:tcPr>
            <w:tcW w:w="2835" w:type="dxa"/>
            <w:tcBorders>
              <w:left w:val="single" w:sz="4" w:space="0" w:color="auto"/>
            </w:tcBorders>
            <w:shd w:val="clear" w:color="auto" w:fill="auto"/>
          </w:tcPr>
          <w:p w14:paraId="4F7076D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w:t>
            </w:r>
          </w:p>
        </w:tc>
        <w:tc>
          <w:tcPr>
            <w:tcW w:w="5818" w:type="dxa"/>
          </w:tcPr>
          <w:p w14:paraId="288BA58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Հանձնաժողով</w:t>
            </w:r>
          </w:p>
        </w:tc>
      </w:tr>
      <w:tr w:rsidR="00DC113F" w:rsidRPr="00C07E3E" w14:paraId="5EF429D1" w14:textId="77777777" w:rsidTr="009B2712">
        <w:trPr>
          <w:cantSplit/>
        </w:trPr>
        <w:tc>
          <w:tcPr>
            <w:tcW w:w="1162" w:type="dxa"/>
            <w:tcBorders>
              <w:top w:val="single" w:sz="4" w:space="0" w:color="auto"/>
              <w:bottom w:val="single" w:sz="4" w:space="0" w:color="auto"/>
            </w:tcBorders>
            <w:shd w:val="clear" w:color="auto" w:fill="auto"/>
          </w:tcPr>
          <w:p w14:paraId="7C46DE73"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4</w:t>
            </w:r>
          </w:p>
        </w:tc>
        <w:tc>
          <w:tcPr>
            <w:tcW w:w="2835" w:type="dxa"/>
            <w:tcBorders>
              <w:left w:val="single" w:sz="4" w:space="0" w:color="auto"/>
            </w:tcBorders>
            <w:shd w:val="clear" w:color="auto" w:fill="auto"/>
          </w:tcPr>
          <w:p w14:paraId="45D0E1F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ման պայմանները</w:t>
            </w:r>
          </w:p>
        </w:tc>
        <w:tc>
          <w:tcPr>
            <w:tcW w:w="5818" w:type="dxa"/>
          </w:tcPr>
          <w:p w14:paraId="797A2BE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վում է տեսչական ստուգումներ անցկացնելու պլանի (ժամանակացույցի) մասին տեղեկությունները կատարողի կողմից ստանալիս («Տեսչական ստուգումներ անցկացնելու պլանի (ժամանակացույցի) մասին տեղեկությունների ներկայացում» (P.MM.11.OPR.001) գործառնություն)</w:t>
            </w:r>
          </w:p>
        </w:tc>
      </w:tr>
      <w:tr w:rsidR="00DC113F" w:rsidRPr="00C07E3E" w14:paraId="6F3AED24" w14:textId="77777777" w:rsidTr="009B2712">
        <w:trPr>
          <w:cantSplit/>
        </w:trPr>
        <w:tc>
          <w:tcPr>
            <w:tcW w:w="1162" w:type="dxa"/>
            <w:tcBorders>
              <w:top w:val="single" w:sz="4" w:space="0" w:color="auto"/>
              <w:bottom w:val="single" w:sz="4" w:space="0" w:color="auto"/>
            </w:tcBorders>
            <w:shd w:val="clear" w:color="auto" w:fill="auto"/>
          </w:tcPr>
          <w:p w14:paraId="57F5278B"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5</w:t>
            </w:r>
          </w:p>
        </w:tc>
        <w:tc>
          <w:tcPr>
            <w:tcW w:w="2835" w:type="dxa"/>
            <w:tcBorders>
              <w:left w:val="single" w:sz="4" w:space="0" w:color="auto"/>
            </w:tcBorders>
            <w:shd w:val="clear" w:color="auto" w:fill="auto"/>
          </w:tcPr>
          <w:p w14:paraId="72FAD98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ահմանափակումները</w:t>
            </w:r>
          </w:p>
        </w:tc>
        <w:tc>
          <w:tcPr>
            <w:tcW w:w="5818" w:type="dxa"/>
          </w:tcPr>
          <w:p w14:paraId="1C79298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tc>
      </w:tr>
      <w:tr w:rsidR="00DC113F" w:rsidRPr="00C07E3E" w14:paraId="4C2AD536" w14:textId="77777777" w:rsidTr="009B2712">
        <w:trPr>
          <w:cantSplit/>
        </w:trPr>
        <w:tc>
          <w:tcPr>
            <w:tcW w:w="1162" w:type="dxa"/>
            <w:tcBorders>
              <w:top w:val="single" w:sz="4" w:space="0" w:color="auto"/>
              <w:bottom w:val="single" w:sz="4" w:space="0" w:color="auto"/>
            </w:tcBorders>
            <w:shd w:val="clear" w:color="auto" w:fill="auto"/>
          </w:tcPr>
          <w:p w14:paraId="42A87AC2"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6</w:t>
            </w:r>
          </w:p>
        </w:tc>
        <w:tc>
          <w:tcPr>
            <w:tcW w:w="2835" w:type="dxa"/>
            <w:tcBorders>
              <w:left w:val="single" w:sz="4" w:space="0" w:color="auto"/>
            </w:tcBorders>
            <w:shd w:val="clear" w:color="auto" w:fill="auto"/>
          </w:tcPr>
          <w:p w14:paraId="547A47E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նկարագրությունը</w:t>
            </w:r>
          </w:p>
        </w:tc>
        <w:tc>
          <w:tcPr>
            <w:tcW w:w="5818" w:type="dxa"/>
          </w:tcPr>
          <w:p w14:paraId="72256A8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ն ընդունում է տեսչական ստուգումներ անցկացնելու պլանի (ժամանակացույցի) մասին տեղեկությունները եւ ստուգում դրանք Լիազորված մարմինների եւ Հանձնաժողովի միջեւ տեղեկատվական փոխգործակցության կանոնակարգին համապատասխան:</w:t>
            </w:r>
          </w:p>
          <w:p w14:paraId="2075397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տուգումը հաջողությամբ կատարելու դեպքում կատարողն ստացված տեղեկությունները ներառում է դեղագործական տեսչական ստուգումների տվյալների բազայում եւ ծանուցում է լիազորված մարմին տեսչական ստուգումներ անցկացնելու պլանի (ժամանակացույցի) մասին տեղեկությունները մշակելու մասին՝ նշելով տեղեկությունների ավելացմանը համապատասխանող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C07E3E" w14:paraId="31299694" w14:textId="77777777" w:rsidTr="009B2712">
        <w:trPr>
          <w:cantSplit/>
        </w:trPr>
        <w:tc>
          <w:tcPr>
            <w:tcW w:w="1162" w:type="dxa"/>
            <w:tcBorders>
              <w:top w:val="single" w:sz="4" w:space="0" w:color="auto"/>
            </w:tcBorders>
            <w:shd w:val="clear" w:color="auto" w:fill="auto"/>
          </w:tcPr>
          <w:p w14:paraId="224254EE"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lastRenderedPageBreak/>
              <w:t>7</w:t>
            </w:r>
          </w:p>
        </w:tc>
        <w:tc>
          <w:tcPr>
            <w:tcW w:w="2835" w:type="dxa"/>
            <w:tcBorders>
              <w:left w:val="single" w:sz="4" w:space="0" w:color="auto"/>
            </w:tcBorders>
            <w:shd w:val="clear" w:color="auto" w:fill="auto"/>
          </w:tcPr>
          <w:p w14:paraId="65C0FFE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Արդյունքները</w:t>
            </w:r>
          </w:p>
        </w:tc>
        <w:tc>
          <w:tcPr>
            <w:tcW w:w="5818" w:type="dxa"/>
          </w:tcPr>
          <w:p w14:paraId="3826522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ը մշակվել են, լիազորված մարմին է ուղարկվել ներկայացված տեղեկությունների մշակման արդյունքների մասին ծանուցումը</w:t>
            </w:r>
          </w:p>
        </w:tc>
      </w:tr>
    </w:tbl>
    <w:p w14:paraId="2382766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5F04D73B"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0</w:t>
      </w:r>
    </w:p>
    <w:p w14:paraId="57C1EAC4"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ի մշակման արդյունքների վերաբերյալ ծանուցման ստացում» (P.MM.11.OPR.003)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C07E3E" w14:paraId="0432A508" w14:textId="77777777" w:rsidTr="009B2712">
        <w:trPr>
          <w:trHeight w:val="601"/>
          <w:tblHeader/>
        </w:trPr>
        <w:tc>
          <w:tcPr>
            <w:tcW w:w="1162" w:type="dxa"/>
            <w:shd w:val="clear" w:color="auto" w:fill="auto"/>
          </w:tcPr>
          <w:p w14:paraId="45585677"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Համարը՝ ը/կ</w:t>
            </w:r>
          </w:p>
        </w:tc>
        <w:tc>
          <w:tcPr>
            <w:tcW w:w="2835" w:type="dxa"/>
            <w:shd w:val="clear" w:color="auto" w:fill="auto"/>
          </w:tcPr>
          <w:p w14:paraId="68F9F755"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արրի նշագիրը</w:t>
            </w:r>
          </w:p>
        </w:tc>
        <w:tc>
          <w:tcPr>
            <w:tcW w:w="5818" w:type="dxa"/>
          </w:tcPr>
          <w:p w14:paraId="58926B7E"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5D4EA42A" w14:textId="77777777" w:rsidTr="009B2712">
        <w:trPr>
          <w:trHeight w:val="301"/>
          <w:tblHeader/>
        </w:trPr>
        <w:tc>
          <w:tcPr>
            <w:tcW w:w="1162" w:type="dxa"/>
            <w:shd w:val="clear" w:color="auto" w:fill="auto"/>
          </w:tcPr>
          <w:p w14:paraId="25F1D8BC"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1</w:t>
            </w:r>
          </w:p>
        </w:tc>
        <w:tc>
          <w:tcPr>
            <w:tcW w:w="2835" w:type="dxa"/>
            <w:shd w:val="clear" w:color="auto" w:fill="auto"/>
          </w:tcPr>
          <w:p w14:paraId="4A1459F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5818" w:type="dxa"/>
          </w:tcPr>
          <w:p w14:paraId="09CB74DB"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42583F23" w14:textId="77777777" w:rsidTr="009B2712">
        <w:trPr>
          <w:cantSplit/>
        </w:trPr>
        <w:tc>
          <w:tcPr>
            <w:tcW w:w="1162" w:type="dxa"/>
            <w:tcBorders>
              <w:bottom w:val="single" w:sz="4" w:space="0" w:color="auto"/>
            </w:tcBorders>
            <w:shd w:val="clear" w:color="auto" w:fill="auto"/>
          </w:tcPr>
          <w:p w14:paraId="2CFCB859"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1</w:t>
            </w:r>
          </w:p>
        </w:tc>
        <w:tc>
          <w:tcPr>
            <w:tcW w:w="2835" w:type="dxa"/>
            <w:tcBorders>
              <w:left w:val="single" w:sz="4" w:space="0" w:color="auto"/>
              <w:bottom w:val="single" w:sz="4" w:space="0" w:color="auto"/>
            </w:tcBorders>
            <w:shd w:val="clear" w:color="auto" w:fill="auto"/>
          </w:tcPr>
          <w:p w14:paraId="7639070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ծկագրային նշագիրը</w:t>
            </w:r>
          </w:p>
        </w:tc>
        <w:tc>
          <w:tcPr>
            <w:tcW w:w="5818" w:type="dxa"/>
          </w:tcPr>
          <w:p w14:paraId="04D0339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OPR.003</w:t>
            </w:r>
          </w:p>
        </w:tc>
      </w:tr>
      <w:tr w:rsidR="00DC113F" w:rsidRPr="00C07E3E" w14:paraId="2D4E2999" w14:textId="77777777" w:rsidTr="009B2712">
        <w:trPr>
          <w:cantSplit/>
        </w:trPr>
        <w:tc>
          <w:tcPr>
            <w:tcW w:w="1162" w:type="dxa"/>
            <w:tcBorders>
              <w:top w:val="single" w:sz="4" w:space="0" w:color="auto"/>
              <w:bottom w:val="single" w:sz="4" w:space="0" w:color="auto"/>
            </w:tcBorders>
            <w:shd w:val="clear" w:color="auto" w:fill="auto"/>
          </w:tcPr>
          <w:p w14:paraId="4E7AF14A"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2</w:t>
            </w:r>
          </w:p>
        </w:tc>
        <w:tc>
          <w:tcPr>
            <w:tcW w:w="2835" w:type="dxa"/>
            <w:tcBorders>
              <w:left w:val="single" w:sz="4" w:space="0" w:color="auto"/>
            </w:tcBorders>
            <w:shd w:val="clear" w:color="auto" w:fill="auto"/>
          </w:tcPr>
          <w:p w14:paraId="5D8779F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անվանումը</w:t>
            </w:r>
          </w:p>
        </w:tc>
        <w:tc>
          <w:tcPr>
            <w:tcW w:w="5818" w:type="dxa"/>
          </w:tcPr>
          <w:p w14:paraId="315F3A5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մշակման արդյունքների վերաբերյալ ծանուցման ստացում</w:t>
            </w:r>
          </w:p>
        </w:tc>
      </w:tr>
      <w:tr w:rsidR="00DC113F" w:rsidRPr="00C07E3E" w14:paraId="17441798" w14:textId="77777777" w:rsidTr="009B2712">
        <w:trPr>
          <w:cantSplit/>
        </w:trPr>
        <w:tc>
          <w:tcPr>
            <w:tcW w:w="1162" w:type="dxa"/>
            <w:tcBorders>
              <w:top w:val="single" w:sz="4" w:space="0" w:color="auto"/>
              <w:bottom w:val="single" w:sz="4" w:space="0" w:color="auto"/>
            </w:tcBorders>
            <w:shd w:val="clear" w:color="auto" w:fill="auto"/>
          </w:tcPr>
          <w:p w14:paraId="2A9E8E14"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3</w:t>
            </w:r>
          </w:p>
        </w:tc>
        <w:tc>
          <w:tcPr>
            <w:tcW w:w="2835" w:type="dxa"/>
            <w:tcBorders>
              <w:left w:val="single" w:sz="4" w:space="0" w:color="auto"/>
            </w:tcBorders>
            <w:shd w:val="clear" w:color="auto" w:fill="auto"/>
          </w:tcPr>
          <w:p w14:paraId="1FBD514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w:t>
            </w:r>
          </w:p>
        </w:tc>
        <w:tc>
          <w:tcPr>
            <w:tcW w:w="5818" w:type="dxa"/>
          </w:tcPr>
          <w:p w14:paraId="3CE423F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լիազորված մարմին</w:t>
            </w:r>
          </w:p>
        </w:tc>
      </w:tr>
      <w:tr w:rsidR="00DC113F" w:rsidRPr="00C07E3E" w14:paraId="125D1469" w14:textId="77777777" w:rsidTr="009B2712">
        <w:trPr>
          <w:cantSplit/>
        </w:trPr>
        <w:tc>
          <w:tcPr>
            <w:tcW w:w="1162" w:type="dxa"/>
            <w:tcBorders>
              <w:top w:val="single" w:sz="4" w:space="0" w:color="auto"/>
              <w:bottom w:val="single" w:sz="4" w:space="0" w:color="auto"/>
            </w:tcBorders>
            <w:shd w:val="clear" w:color="auto" w:fill="auto"/>
          </w:tcPr>
          <w:p w14:paraId="2A49CE6E"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4</w:t>
            </w:r>
          </w:p>
        </w:tc>
        <w:tc>
          <w:tcPr>
            <w:tcW w:w="2835" w:type="dxa"/>
            <w:tcBorders>
              <w:left w:val="single" w:sz="4" w:space="0" w:color="auto"/>
            </w:tcBorders>
            <w:shd w:val="clear" w:color="auto" w:fill="auto"/>
          </w:tcPr>
          <w:p w14:paraId="6C810BE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ման պայմանները</w:t>
            </w:r>
          </w:p>
        </w:tc>
        <w:tc>
          <w:tcPr>
            <w:tcW w:w="5818" w:type="dxa"/>
          </w:tcPr>
          <w:p w14:paraId="2DB1A03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վում է տեսչական ստուգումներ անցկացնելու պլանի (ժամանակացույցի) մասին տեղեկությունների մշակման արդյունքների վերաբերյալ կատարողի կողմից ծանուցում ստանալիս («Տեսչական ստուգումներ անցկացնելու պլանի (ժամանակացույցի) մասին տեղեկությունների ընդունում եւ մշակում» (P.MM.11.OPR.002) գործառնություն)</w:t>
            </w:r>
          </w:p>
        </w:tc>
      </w:tr>
      <w:tr w:rsidR="00DC113F" w:rsidRPr="00C07E3E" w14:paraId="05001D78" w14:textId="77777777" w:rsidTr="009B2712">
        <w:trPr>
          <w:cantSplit/>
        </w:trPr>
        <w:tc>
          <w:tcPr>
            <w:tcW w:w="1162" w:type="dxa"/>
            <w:tcBorders>
              <w:top w:val="single" w:sz="4" w:space="0" w:color="auto"/>
              <w:bottom w:val="single" w:sz="4" w:space="0" w:color="auto"/>
            </w:tcBorders>
            <w:shd w:val="clear" w:color="auto" w:fill="auto"/>
          </w:tcPr>
          <w:p w14:paraId="17E4C83A"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5</w:t>
            </w:r>
          </w:p>
        </w:tc>
        <w:tc>
          <w:tcPr>
            <w:tcW w:w="2835" w:type="dxa"/>
            <w:tcBorders>
              <w:left w:val="single" w:sz="4" w:space="0" w:color="auto"/>
            </w:tcBorders>
            <w:shd w:val="clear" w:color="auto" w:fill="auto"/>
          </w:tcPr>
          <w:p w14:paraId="3EE228D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ահմանափակումները</w:t>
            </w:r>
          </w:p>
        </w:tc>
        <w:tc>
          <w:tcPr>
            <w:tcW w:w="5818" w:type="dxa"/>
          </w:tcPr>
          <w:p w14:paraId="0546B7A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C07E3E" w14:paraId="4B7A9C2C" w14:textId="77777777" w:rsidTr="009B2712">
        <w:trPr>
          <w:cantSplit/>
        </w:trPr>
        <w:tc>
          <w:tcPr>
            <w:tcW w:w="1162" w:type="dxa"/>
            <w:tcBorders>
              <w:top w:val="single" w:sz="4" w:space="0" w:color="auto"/>
              <w:bottom w:val="single" w:sz="4" w:space="0" w:color="auto"/>
            </w:tcBorders>
            <w:shd w:val="clear" w:color="auto" w:fill="auto"/>
          </w:tcPr>
          <w:p w14:paraId="707746FA"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6</w:t>
            </w:r>
          </w:p>
        </w:tc>
        <w:tc>
          <w:tcPr>
            <w:tcW w:w="2835" w:type="dxa"/>
            <w:tcBorders>
              <w:left w:val="single" w:sz="4" w:space="0" w:color="auto"/>
            </w:tcBorders>
            <w:shd w:val="clear" w:color="auto" w:fill="auto"/>
          </w:tcPr>
          <w:p w14:paraId="2AEAE27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նկարագրությունը</w:t>
            </w:r>
          </w:p>
        </w:tc>
        <w:tc>
          <w:tcPr>
            <w:tcW w:w="5818" w:type="dxa"/>
          </w:tcPr>
          <w:p w14:paraId="0FFF2D5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ն ընդունում է տեսչական ստուգումներ անցկացնելու պլանի (ժամանակացույցի) մասին տեղեկությունների մշակման արդյունքների վերաբերյալ ծանուցումը` Լիազորված մարմինների եւ Հանձնաժողովի միջեւ տեղեկատվական փոխգործակցության կանոնակարգին համապատասխան</w:t>
            </w:r>
          </w:p>
        </w:tc>
      </w:tr>
      <w:tr w:rsidR="00DC113F" w:rsidRPr="00C07E3E" w14:paraId="6A9B037D" w14:textId="77777777" w:rsidTr="009B2712">
        <w:trPr>
          <w:cantSplit/>
        </w:trPr>
        <w:tc>
          <w:tcPr>
            <w:tcW w:w="1162" w:type="dxa"/>
            <w:tcBorders>
              <w:top w:val="single" w:sz="4" w:space="0" w:color="auto"/>
            </w:tcBorders>
            <w:shd w:val="clear" w:color="auto" w:fill="auto"/>
          </w:tcPr>
          <w:p w14:paraId="39C627B7"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7</w:t>
            </w:r>
          </w:p>
        </w:tc>
        <w:tc>
          <w:tcPr>
            <w:tcW w:w="2835" w:type="dxa"/>
            <w:tcBorders>
              <w:left w:val="single" w:sz="4" w:space="0" w:color="auto"/>
            </w:tcBorders>
            <w:shd w:val="clear" w:color="auto" w:fill="auto"/>
          </w:tcPr>
          <w:p w14:paraId="01EE684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Արդյունքները</w:t>
            </w:r>
          </w:p>
        </w:tc>
        <w:tc>
          <w:tcPr>
            <w:tcW w:w="5818" w:type="dxa"/>
          </w:tcPr>
          <w:p w14:paraId="3222581C"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Հանձնաժողովի կողմից մշակման արդյունքների վերաբերյալ ծանուցումն ստացվել է</w:t>
            </w:r>
          </w:p>
        </w:tc>
      </w:tr>
    </w:tbl>
    <w:p w14:paraId="57E1B0AB" w14:textId="77777777" w:rsidR="00DC113F" w:rsidRPr="00C07E3E" w:rsidRDefault="00DC113F" w:rsidP="001403E3">
      <w:pPr>
        <w:pStyle w:val="af4"/>
        <w:keepNext w:val="0"/>
        <w:keepLines w:val="0"/>
        <w:widowControl w:val="0"/>
        <w:tabs>
          <w:tab w:val="left" w:pos="1134"/>
        </w:tabs>
        <w:spacing w:before="0" w:after="160" w:line="336" w:lineRule="auto"/>
        <w:rPr>
          <w:rFonts w:ascii="Sylfaen" w:hAnsi="Sylfaen"/>
          <w:sz w:val="24"/>
        </w:rPr>
      </w:pPr>
      <w:r w:rsidRPr="00C07E3E">
        <w:rPr>
          <w:rFonts w:ascii="Sylfaen" w:hAnsi="Sylfaen"/>
          <w:sz w:val="24"/>
        </w:rPr>
        <w:lastRenderedPageBreak/>
        <w:t>Աղյուսակ 11</w:t>
      </w:r>
    </w:p>
    <w:p w14:paraId="08437D4C" w14:textId="77777777" w:rsidR="00DC113F" w:rsidRPr="00C07E3E" w:rsidRDefault="00DC113F" w:rsidP="001403E3">
      <w:pPr>
        <w:pStyle w:val="af6"/>
        <w:keepNext w:val="0"/>
        <w:widowControl w:val="0"/>
        <w:tabs>
          <w:tab w:val="left" w:pos="1134"/>
        </w:tabs>
        <w:spacing w:after="160" w:line="336"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ի հրապարակում» (P.MM.11.OPR.004) գործառնության նկարագրություն</w:t>
      </w:r>
    </w:p>
    <w:tbl>
      <w:tblPr>
        <w:tblStyle w:val="TableGrid"/>
        <w:tblW w:w="10206" w:type="dxa"/>
        <w:tblInd w:w="-459" w:type="dxa"/>
        <w:tblLayout w:type="fixed"/>
        <w:tblLook w:val="0600" w:firstRow="0" w:lastRow="0" w:firstColumn="0" w:lastColumn="0" w:noHBand="1" w:noVBand="1"/>
      </w:tblPr>
      <w:tblGrid>
        <w:gridCol w:w="1162"/>
        <w:gridCol w:w="2835"/>
        <w:gridCol w:w="6209"/>
      </w:tblGrid>
      <w:tr w:rsidR="00DC113F" w:rsidRPr="00C07E3E" w14:paraId="76D8D7BB" w14:textId="77777777" w:rsidTr="001403E3">
        <w:trPr>
          <w:trHeight w:val="601"/>
          <w:tblHeader/>
        </w:trPr>
        <w:tc>
          <w:tcPr>
            <w:tcW w:w="1162" w:type="dxa"/>
            <w:shd w:val="clear" w:color="auto" w:fill="auto"/>
          </w:tcPr>
          <w:p w14:paraId="202A72AD"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Համարը՝ ը/կ</w:t>
            </w:r>
          </w:p>
        </w:tc>
        <w:tc>
          <w:tcPr>
            <w:tcW w:w="2835" w:type="dxa"/>
            <w:shd w:val="clear" w:color="auto" w:fill="auto"/>
          </w:tcPr>
          <w:p w14:paraId="177E14D1"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արրի նշագիրը</w:t>
            </w:r>
          </w:p>
        </w:tc>
        <w:tc>
          <w:tcPr>
            <w:tcW w:w="6209" w:type="dxa"/>
          </w:tcPr>
          <w:p w14:paraId="5AF151B8"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30006FD9" w14:textId="77777777" w:rsidTr="001403E3">
        <w:trPr>
          <w:trHeight w:val="301"/>
          <w:tblHeader/>
        </w:trPr>
        <w:tc>
          <w:tcPr>
            <w:tcW w:w="1162" w:type="dxa"/>
            <w:shd w:val="clear" w:color="auto" w:fill="auto"/>
          </w:tcPr>
          <w:p w14:paraId="77D9239B"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1</w:t>
            </w:r>
          </w:p>
        </w:tc>
        <w:tc>
          <w:tcPr>
            <w:tcW w:w="2835" w:type="dxa"/>
            <w:shd w:val="clear" w:color="auto" w:fill="auto"/>
          </w:tcPr>
          <w:p w14:paraId="6037E91E"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6209" w:type="dxa"/>
          </w:tcPr>
          <w:p w14:paraId="5BF70ED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51E53FA5" w14:textId="77777777" w:rsidTr="001403E3">
        <w:trPr>
          <w:cantSplit/>
        </w:trPr>
        <w:tc>
          <w:tcPr>
            <w:tcW w:w="1162" w:type="dxa"/>
            <w:tcBorders>
              <w:bottom w:val="single" w:sz="4" w:space="0" w:color="auto"/>
            </w:tcBorders>
            <w:shd w:val="clear" w:color="auto" w:fill="auto"/>
          </w:tcPr>
          <w:p w14:paraId="1BCF9E58"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1</w:t>
            </w:r>
          </w:p>
        </w:tc>
        <w:tc>
          <w:tcPr>
            <w:tcW w:w="2835" w:type="dxa"/>
            <w:tcBorders>
              <w:left w:val="single" w:sz="4" w:space="0" w:color="auto"/>
              <w:bottom w:val="single" w:sz="4" w:space="0" w:color="auto"/>
            </w:tcBorders>
            <w:shd w:val="clear" w:color="auto" w:fill="auto"/>
          </w:tcPr>
          <w:p w14:paraId="06FA468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ծկագրային նշագիրը</w:t>
            </w:r>
          </w:p>
        </w:tc>
        <w:tc>
          <w:tcPr>
            <w:tcW w:w="6209" w:type="dxa"/>
          </w:tcPr>
          <w:p w14:paraId="4A70512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OPR.004</w:t>
            </w:r>
          </w:p>
        </w:tc>
      </w:tr>
      <w:tr w:rsidR="00DC113F" w:rsidRPr="00C07E3E" w14:paraId="76018E5A" w14:textId="77777777" w:rsidTr="001403E3">
        <w:trPr>
          <w:cantSplit/>
        </w:trPr>
        <w:tc>
          <w:tcPr>
            <w:tcW w:w="1162" w:type="dxa"/>
            <w:tcBorders>
              <w:top w:val="single" w:sz="4" w:space="0" w:color="auto"/>
              <w:bottom w:val="single" w:sz="4" w:space="0" w:color="auto"/>
            </w:tcBorders>
            <w:shd w:val="clear" w:color="auto" w:fill="auto"/>
          </w:tcPr>
          <w:p w14:paraId="62C782EB"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2</w:t>
            </w:r>
          </w:p>
        </w:tc>
        <w:tc>
          <w:tcPr>
            <w:tcW w:w="2835" w:type="dxa"/>
            <w:tcBorders>
              <w:left w:val="single" w:sz="4" w:space="0" w:color="auto"/>
            </w:tcBorders>
            <w:shd w:val="clear" w:color="auto" w:fill="auto"/>
          </w:tcPr>
          <w:p w14:paraId="1AF6536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անվանումը</w:t>
            </w:r>
          </w:p>
        </w:tc>
        <w:tc>
          <w:tcPr>
            <w:tcW w:w="6209" w:type="dxa"/>
          </w:tcPr>
          <w:p w14:paraId="76E97A3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տեղեկությունների հրապարակում</w:t>
            </w:r>
          </w:p>
        </w:tc>
      </w:tr>
      <w:tr w:rsidR="00DC113F" w:rsidRPr="00C07E3E" w14:paraId="62BF1BA6" w14:textId="77777777" w:rsidTr="001403E3">
        <w:trPr>
          <w:cantSplit/>
        </w:trPr>
        <w:tc>
          <w:tcPr>
            <w:tcW w:w="1162" w:type="dxa"/>
            <w:tcBorders>
              <w:top w:val="single" w:sz="4" w:space="0" w:color="auto"/>
              <w:bottom w:val="single" w:sz="4" w:space="0" w:color="auto"/>
            </w:tcBorders>
            <w:shd w:val="clear" w:color="auto" w:fill="auto"/>
          </w:tcPr>
          <w:p w14:paraId="34BF09E8"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3</w:t>
            </w:r>
          </w:p>
        </w:tc>
        <w:tc>
          <w:tcPr>
            <w:tcW w:w="2835" w:type="dxa"/>
            <w:tcBorders>
              <w:left w:val="single" w:sz="4" w:space="0" w:color="auto"/>
            </w:tcBorders>
            <w:shd w:val="clear" w:color="auto" w:fill="auto"/>
          </w:tcPr>
          <w:p w14:paraId="1FEBE2D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w:t>
            </w:r>
          </w:p>
        </w:tc>
        <w:tc>
          <w:tcPr>
            <w:tcW w:w="6209" w:type="dxa"/>
          </w:tcPr>
          <w:p w14:paraId="37696E7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Հանձնաժողով</w:t>
            </w:r>
          </w:p>
        </w:tc>
      </w:tr>
      <w:tr w:rsidR="00DC113F" w:rsidRPr="00C07E3E" w14:paraId="392D65A8" w14:textId="77777777" w:rsidTr="001403E3">
        <w:trPr>
          <w:cantSplit/>
        </w:trPr>
        <w:tc>
          <w:tcPr>
            <w:tcW w:w="1162" w:type="dxa"/>
            <w:tcBorders>
              <w:top w:val="single" w:sz="4" w:space="0" w:color="auto"/>
              <w:bottom w:val="single" w:sz="4" w:space="0" w:color="auto"/>
            </w:tcBorders>
            <w:shd w:val="clear" w:color="auto" w:fill="auto"/>
          </w:tcPr>
          <w:p w14:paraId="5894A265"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4</w:t>
            </w:r>
          </w:p>
        </w:tc>
        <w:tc>
          <w:tcPr>
            <w:tcW w:w="2835" w:type="dxa"/>
            <w:tcBorders>
              <w:left w:val="single" w:sz="4" w:space="0" w:color="auto"/>
            </w:tcBorders>
            <w:shd w:val="clear" w:color="auto" w:fill="auto"/>
          </w:tcPr>
          <w:p w14:paraId="5926D68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ման պայմանները</w:t>
            </w:r>
          </w:p>
        </w:tc>
        <w:tc>
          <w:tcPr>
            <w:tcW w:w="6209" w:type="dxa"/>
          </w:tcPr>
          <w:p w14:paraId="4200F11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վում է տեսչական ստուգումներ անցկացնելու պլանի (ժամանակացույցի) մասին տեղեկությունները կատարողի կողմից հաջողությամբ մշակվելու դեպքում («Տեսչական ստուգումներ անցկացնելու պլանի (ժամանակացույցի) մասին տեղեկությունների ընդունում եւ մշակում» (P.MM.11.OPR.002) գործառնություն)</w:t>
            </w:r>
          </w:p>
        </w:tc>
      </w:tr>
      <w:tr w:rsidR="00DC113F" w:rsidRPr="00C07E3E" w14:paraId="43947B87" w14:textId="77777777" w:rsidTr="001403E3">
        <w:trPr>
          <w:cantSplit/>
        </w:trPr>
        <w:tc>
          <w:tcPr>
            <w:tcW w:w="1162" w:type="dxa"/>
            <w:tcBorders>
              <w:top w:val="single" w:sz="4" w:space="0" w:color="auto"/>
              <w:bottom w:val="single" w:sz="4" w:space="0" w:color="auto"/>
            </w:tcBorders>
            <w:shd w:val="clear" w:color="auto" w:fill="auto"/>
          </w:tcPr>
          <w:p w14:paraId="1DA1AC42"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5</w:t>
            </w:r>
          </w:p>
        </w:tc>
        <w:tc>
          <w:tcPr>
            <w:tcW w:w="2835" w:type="dxa"/>
            <w:tcBorders>
              <w:left w:val="single" w:sz="4" w:space="0" w:color="auto"/>
            </w:tcBorders>
            <w:shd w:val="clear" w:color="auto" w:fill="auto"/>
          </w:tcPr>
          <w:p w14:paraId="5E5A2BB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ահմանափակումները</w:t>
            </w:r>
          </w:p>
        </w:tc>
        <w:tc>
          <w:tcPr>
            <w:tcW w:w="6209" w:type="dxa"/>
          </w:tcPr>
          <w:p w14:paraId="444C70E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հրապարակման են ենթակա միայն դեղագործական տեսչական ստուգումների մասին տվյալների բազայից տեսչական ստուգումներ անցկացնելու պլանի (ժամանակացույցի) մասին հանրամատչելի տեղեկությունները </w:t>
            </w:r>
          </w:p>
        </w:tc>
      </w:tr>
      <w:tr w:rsidR="00DC113F" w:rsidRPr="00C07E3E" w14:paraId="63F4609E" w14:textId="77777777" w:rsidTr="001403E3">
        <w:trPr>
          <w:cantSplit/>
        </w:trPr>
        <w:tc>
          <w:tcPr>
            <w:tcW w:w="1162" w:type="dxa"/>
            <w:tcBorders>
              <w:top w:val="single" w:sz="4" w:space="0" w:color="auto"/>
              <w:bottom w:val="single" w:sz="4" w:space="0" w:color="auto"/>
            </w:tcBorders>
            <w:shd w:val="clear" w:color="auto" w:fill="auto"/>
          </w:tcPr>
          <w:p w14:paraId="3253BE90"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6</w:t>
            </w:r>
          </w:p>
        </w:tc>
        <w:tc>
          <w:tcPr>
            <w:tcW w:w="2835" w:type="dxa"/>
            <w:tcBorders>
              <w:left w:val="single" w:sz="4" w:space="0" w:color="auto"/>
            </w:tcBorders>
            <w:shd w:val="clear" w:color="auto" w:fill="auto"/>
          </w:tcPr>
          <w:p w14:paraId="51C26FF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նկարագրությունը</w:t>
            </w:r>
          </w:p>
        </w:tc>
        <w:tc>
          <w:tcPr>
            <w:tcW w:w="6209" w:type="dxa"/>
          </w:tcPr>
          <w:p w14:paraId="2B4DD51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 xml:space="preserve">կատարողն ապահովում է Միության տեղեկատվական պորտալում տեսչական ստուգումներ անցկացնելու պլանի (ժամանակացույցի) մասին հանրամատչելի տեղեկությունների հրապարակումը </w:t>
            </w:r>
          </w:p>
        </w:tc>
      </w:tr>
      <w:tr w:rsidR="00DC113F" w:rsidRPr="00C07E3E" w14:paraId="25E90768" w14:textId="77777777" w:rsidTr="001403E3">
        <w:trPr>
          <w:cantSplit/>
        </w:trPr>
        <w:tc>
          <w:tcPr>
            <w:tcW w:w="1162" w:type="dxa"/>
            <w:tcBorders>
              <w:top w:val="single" w:sz="4" w:space="0" w:color="auto"/>
            </w:tcBorders>
            <w:shd w:val="clear" w:color="auto" w:fill="auto"/>
          </w:tcPr>
          <w:p w14:paraId="312B6D02"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7</w:t>
            </w:r>
          </w:p>
        </w:tc>
        <w:tc>
          <w:tcPr>
            <w:tcW w:w="2835" w:type="dxa"/>
            <w:tcBorders>
              <w:left w:val="single" w:sz="4" w:space="0" w:color="auto"/>
            </w:tcBorders>
            <w:shd w:val="clear" w:color="auto" w:fill="auto"/>
          </w:tcPr>
          <w:p w14:paraId="6A01B6D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Արդյունքները</w:t>
            </w:r>
          </w:p>
        </w:tc>
        <w:tc>
          <w:tcPr>
            <w:tcW w:w="6209" w:type="dxa"/>
          </w:tcPr>
          <w:p w14:paraId="5ED17E59"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ասին հանրամատչելի տեղեկությունները հրապարակվել են Միության տեղեկատվական պորտալում</w:t>
            </w:r>
          </w:p>
        </w:tc>
      </w:tr>
    </w:tbl>
    <w:p w14:paraId="77CDE9E8" w14:textId="77777777" w:rsidR="00DC113F" w:rsidRPr="00C07E3E" w:rsidRDefault="00DC113F" w:rsidP="001403E3">
      <w:pPr>
        <w:widowControl w:val="0"/>
        <w:tabs>
          <w:tab w:val="left" w:pos="1134"/>
        </w:tabs>
        <w:spacing w:after="160" w:line="336" w:lineRule="auto"/>
        <w:rPr>
          <w:rFonts w:ascii="Sylfaen" w:hAnsi="Sylfaen"/>
          <w:sz w:val="24"/>
          <w:szCs w:val="24"/>
        </w:rPr>
      </w:pPr>
    </w:p>
    <w:p w14:paraId="31937446" w14:textId="77777777" w:rsidR="00DC113F" w:rsidRPr="00C07E3E" w:rsidRDefault="00DC113F" w:rsidP="001403E3">
      <w:pPr>
        <w:pStyle w:val="Heading3"/>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2) ընթացակարգ</w:t>
      </w:r>
    </w:p>
    <w:p w14:paraId="00E0792D" w14:textId="77777777" w:rsidR="00DC113F" w:rsidRPr="00C07E3E" w:rsidRDefault="00DC113F" w:rsidP="001403E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35.</w:t>
      </w:r>
      <w:r w:rsidR="009B2712" w:rsidRPr="006732AD">
        <w:rPr>
          <w:rFonts w:ascii="Sylfaen" w:hAnsi="Sylfaen"/>
          <w:sz w:val="24"/>
        </w:rPr>
        <w:tab/>
      </w: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2) ընթացակարգի կատարման սխեման ներկայացված է 6-րդ նկարում։</w:t>
      </w:r>
    </w:p>
    <w:p w14:paraId="3E955B5C"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5799437F">
          <v:group id="_x0000_s2450" style="position:absolute;left:0;text-align:left;margin-left:8.2pt;margin-top:3.1pt;width:465.75pt;height:154.8pt;z-index:251788288" coordorigin="1582,1483" coordsize="9315,3096">
            <v:rect id="_x0000_s2129" style="position:absolute;left:2497;top:1483;width:2790;height:366" stroked="f">
              <v:textbox style="mso-next-textbox:#_x0000_s2129">
                <w:txbxContent>
                  <w:p w14:paraId="5324B30F" w14:textId="77777777" w:rsidR="006D3746" w:rsidRPr="00781376" w:rsidRDefault="006D3746" w:rsidP="00781376">
                    <w:pPr>
                      <w:jc w:val="center"/>
                      <w:rPr>
                        <w:rFonts w:ascii="Sylfaen" w:hAnsi="Sylfaen"/>
                        <w:sz w:val="10"/>
                        <w:szCs w:val="10"/>
                      </w:rPr>
                    </w:pPr>
                    <w:r w:rsidRPr="00781376">
                      <w:rPr>
                        <w:rFonts w:ascii="Sylfaen" w:hAnsi="Sylfaen"/>
                        <w:sz w:val="10"/>
                        <w:szCs w:val="10"/>
                      </w:rPr>
                      <w:t>։լիազորված մարմին</w:t>
                    </w:r>
                  </w:p>
                </w:txbxContent>
              </v:textbox>
            </v:rect>
            <v:rect id="_x0000_s2130" style="position:absolute;left:7968;top:1495;width:2198;height:354" stroked="f">
              <v:textbox style="mso-next-textbox:#_x0000_s2130" inset="0,0,0,0">
                <w:txbxContent>
                  <w:p w14:paraId="1941B411" w14:textId="77777777" w:rsidR="006D3746" w:rsidRPr="00781376" w:rsidRDefault="006D3746" w:rsidP="00781376">
                    <w:pPr>
                      <w:jc w:val="center"/>
                      <w:rPr>
                        <w:rFonts w:ascii="Sylfaen" w:hAnsi="Sylfaen"/>
                        <w:sz w:val="10"/>
                        <w:szCs w:val="10"/>
                      </w:rPr>
                    </w:pPr>
                    <w:r w:rsidRPr="00781376">
                      <w:rPr>
                        <w:rFonts w:ascii="Sylfaen" w:hAnsi="Sylfaen"/>
                        <w:sz w:val="10"/>
                        <w:szCs w:val="10"/>
                      </w:rPr>
                      <w:t>։Հանձնաժողով</w:t>
                    </w:r>
                  </w:p>
                </w:txbxContent>
              </v:textbox>
            </v:rect>
            <v:rect id="_x0000_s2131" style="position:absolute;left:2418;top:2194;width:2499;height:827" stroked="f">
              <v:textbox style="mso-next-textbox:#_x0000_s2131">
                <w:txbxContent>
                  <w:p w14:paraId="58ABCB00" w14:textId="77777777" w:rsidR="006D3746" w:rsidRPr="00781376" w:rsidRDefault="006D3746" w:rsidP="00DC113F">
                    <w:pPr>
                      <w:jc w:val="center"/>
                      <w:rPr>
                        <w:rFonts w:ascii="Sylfaen" w:eastAsia="Times New Roman" w:hAnsi="Sylfaen"/>
                        <w:sz w:val="10"/>
                        <w:szCs w:val="10"/>
                      </w:rPr>
                    </w:pPr>
                    <w:r w:rsidRPr="00781376">
                      <w:rPr>
                        <w:rFonts w:ascii="Sylfaen" w:hAnsi="Sylfaen"/>
                        <w:sz w:val="10"/>
                        <w:szCs w:val="10"/>
                      </w:rPr>
                      <w:t xml:space="preserve">Տեսչական ստուգումներ անցկացնելու պլանի (ժամանակացույցի) մեջ փոփոխություններ կատարելու մասին տեղեկությունների ներկայացում </w:t>
                    </w:r>
                    <w:r w:rsidRPr="00781376">
                      <w:rPr>
                        <w:rFonts w:ascii="Sylfaen" w:hAnsi="Sylfaen"/>
                        <w:color w:val="2C2630"/>
                        <w:sz w:val="10"/>
                        <w:szCs w:val="10"/>
                      </w:rPr>
                      <w:t>(P.MM.11.OPR.00</w:t>
                    </w:r>
                  </w:p>
                </w:txbxContent>
              </v:textbox>
            </v:rect>
            <v:rect id="_x0000_s2132" style="position:absolute;left:1582;top:3075;width:4543;height:559" stroked="f">
              <v:textbox style="mso-next-textbox:#_x0000_s2132">
                <w:txbxContent>
                  <w:p w14:paraId="3EACEED7" w14:textId="77777777" w:rsidR="006D3746" w:rsidRPr="00781376" w:rsidRDefault="006D3746" w:rsidP="00DC113F">
                    <w:pPr>
                      <w:jc w:val="center"/>
                      <w:rPr>
                        <w:rFonts w:ascii="Sylfaen" w:hAnsi="Sylfaen"/>
                        <w:color w:val="000000" w:themeColor="text1"/>
                        <w:sz w:val="10"/>
                        <w:szCs w:val="10"/>
                      </w:rPr>
                    </w:pPr>
                    <w:r w:rsidRPr="00781376">
                      <w:rPr>
                        <w:rFonts w:ascii="Sylfaen" w:hAnsi="Sylfaen"/>
                        <w:color w:val="10376B"/>
                        <w:sz w:val="10"/>
                        <w:szCs w:val="10"/>
                      </w:rPr>
                      <w:t xml:space="preserve">: </w:t>
                    </w:r>
                    <w:r w:rsidRPr="00781376">
                      <w:rPr>
                        <w:rFonts w:ascii="Sylfaen" w:hAnsi="Sylfaen"/>
                        <w:color w:val="000000" w:themeColor="text1"/>
                        <w:sz w:val="10"/>
                        <w:szCs w:val="10"/>
                      </w:rPr>
                      <w:t>դեղագործական տեսչական ստուգումների մասին տվյալների բազա [տեսչական ստուգումներ անցկացնելու պլանի (ժամանակացույցի) մեջ փոփոխություններ կատարելու մասին տեղեկությունները մշակվել են]</w:t>
                    </w:r>
                  </w:p>
                </w:txbxContent>
              </v:textbox>
            </v:rect>
            <v:rect id="_x0000_s2133" style="position:absolute;left:2418;top:3634;width:2499;height:879" stroked="f">
              <v:textbox style="mso-next-textbox:#_x0000_s2133">
                <w:txbxContent>
                  <w:p w14:paraId="1DA48B53" w14:textId="77777777" w:rsidR="006D3746" w:rsidRPr="00781376" w:rsidRDefault="006D3746" w:rsidP="00DC113F">
                    <w:pPr>
                      <w:jc w:val="center"/>
                      <w:rPr>
                        <w:rFonts w:ascii="Sylfaen" w:eastAsia="Times New Roman" w:hAnsi="Sylfaen"/>
                        <w:sz w:val="10"/>
                        <w:szCs w:val="10"/>
                      </w:rPr>
                    </w:pPr>
                    <w:r w:rsidRPr="00781376">
                      <w:rPr>
                        <w:rFonts w:ascii="Sylfaen" w:hAnsi="Sylfaen"/>
                        <w:sz w:val="10"/>
                        <w:szCs w:val="10"/>
                      </w:rPr>
                      <w:t>Տեսչական ստուգումներ անցկացնելու պլանի (ժամանակացույցի) մեջ փոփոխություններ կատարելու մասին տեղեկությունների մշակման արդյունքների վերաբերյալ ծանուցման ստացում (P.MM.11.OPR.007)</w:t>
                    </w:r>
                  </w:p>
                </w:txbxContent>
              </v:textbox>
            </v:rect>
            <v:rect id="_x0000_s2134" style="position:absolute;left:6354;top:2267;width:4543;height:592" stroked="f">
              <v:textbox style="mso-next-textbox:#_x0000_s2134">
                <w:txbxContent>
                  <w:p w14:paraId="23BBF280" w14:textId="77777777" w:rsidR="006D3746" w:rsidRPr="00781376" w:rsidRDefault="006D3746" w:rsidP="00DC113F">
                    <w:pPr>
                      <w:jc w:val="center"/>
                      <w:rPr>
                        <w:rFonts w:ascii="Sylfaen" w:hAnsi="Sylfaen"/>
                        <w:sz w:val="10"/>
                        <w:szCs w:val="10"/>
                      </w:rPr>
                    </w:pPr>
                    <w:r w:rsidRPr="00781376">
                      <w:rPr>
                        <w:rFonts w:ascii="Sylfaen" w:hAnsi="Sylfaen"/>
                        <w:sz w:val="10"/>
                        <w:szCs w:val="10"/>
                      </w:rPr>
                      <w:t>: դեղագործական տեսչական ստուգումների մասին տվյալների բազա [տեսչական ստուգումներ անցկացնելու պլանի (ժամանակացույցի) մեջ փոփոխություններ կատարելու մասին տեղեկությունները փոխանցվել են]</w:t>
                    </w:r>
                  </w:p>
                </w:txbxContent>
              </v:textbox>
            </v:rect>
            <v:rect id="_x0000_s2135" style="position:absolute;left:7404;top:2859;width:2762;height:806" stroked="f">
              <v:textbox style="mso-next-textbox:#_x0000_s2135">
                <w:txbxContent>
                  <w:p w14:paraId="10DAD6D0" w14:textId="77777777" w:rsidR="006D3746" w:rsidRPr="00781376" w:rsidRDefault="006D3746" w:rsidP="00DC113F">
                    <w:pPr>
                      <w:jc w:val="center"/>
                      <w:rPr>
                        <w:rFonts w:ascii="Sylfaen" w:eastAsia="Times New Roman" w:hAnsi="Sylfaen"/>
                        <w:color w:val="000000" w:themeColor="text1"/>
                        <w:sz w:val="10"/>
                        <w:szCs w:val="10"/>
                      </w:rPr>
                    </w:pPr>
                    <w:r w:rsidRPr="00781376">
                      <w:rPr>
                        <w:rFonts w:ascii="Sylfaen" w:hAnsi="Sylfaen"/>
                        <w:color w:val="000000" w:themeColor="text1"/>
                        <w:sz w:val="10"/>
                        <w:szCs w:val="10"/>
                      </w:rPr>
                      <w:t>Տեսչական ստուգումներ անցկացնելու պլանի (ժամանակացույցի) մեջ փոփոխություններ կատարելու մասին տեղեկությունների ընդունում եւ մշակում (P.MM.11.OPR.006)</w:t>
                    </w:r>
                  </w:p>
                </w:txbxContent>
              </v:textbox>
            </v:rect>
            <v:rect id="_x0000_s2136" style="position:absolute;left:7505;top:3730;width:2521;height:849" stroked="f">
              <v:textbox style="mso-next-textbox:#_x0000_s2136">
                <w:txbxContent>
                  <w:p w14:paraId="73ABD182" w14:textId="77777777" w:rsidR="006D3746" w:rsidRPr="00781376" w:rsidRDefault="006D3746" w:rsidP="00DC113F">
                    <w:pPr>
                      <w:jc w:val="center"/>
                      <w:rPr>
                        <w:rFonts w:ascii="Sylfaen" w:eastAsia="Times New Roman" w:hAnsi="Sylfaen"/>
                        <w:sz w:val="10"/>
                        <w:szCs w:val="10"/>
                      </w:rPr>
                    </w:pPr>
                    <w:r w:rsidRPr="00781376">
                      <w:rPr>
                        <w:rFonts w:ascii="Sylfaen" w:hAnsi="Sylfaen"/>
                        <w:sz w:val="10"/>
                        <w:szCs w:val="10"/>
                      </w:rPr>
                      <w:t xml:space="preserve">Տեսչական ստուգումներ անցկացնելու պլանի (ժամանակացույցի) մեջ փոփոխություններ կատարելու մասին տեղեկությունների հրապարակում </w:t>
                    </w:r>
                    <w:r w:rsidRPr="00781376">
                      <w:rPr>
                        <w:rFonts w:ascii="Sylfaen" w:hAnsi="Sylfaen"/>
                        <w:color w:val="4A4F51"/>
                        <w:sz w:val="10"/>
                        <w:szCs w:val="10"/>
                      </w:rPr>
                      <w:t>(P.MM.11.OPR.008)</w:t>
                    </w:r>
                  </w:p>
                </w:txbxContent>
              </v:textbox>
            </v:rect>
          </v:group>
        </w:pict>
      </w:r>
      <w:r w:rsidR="00DC113F" w:rsidRPr="00C07E3E">
        <w:rPr>
          <w:rFonts w:ascii="Sylfaen" w:hAnsi="Sylfaen"/>
          <w:noProof/>
          <w:sz w:val="24"/>
          <w:szCs w:val="24"/>
          <w:lang w:val="en-US" w:eastAsia="en-US" w:bidi="ar-SA"/>
        </w:rPr>
        <w:drawing>
          <wp:inline distT="0" distB="0" distL="0" distR="0" wp14:anchorId="2DBF4112" wp14:editId="1D301287">
            <wp:extent cx="6072188" cy="2147531"/>
            <wp:effectExtent l="0" t="0" r="5080"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MPInspectionResultsCollModel_PMM11PRC002.gif"/>
                    <pic:cNvPicPr/>
                  </pic:nvPicPr>
                  <pic:blipFill rotWithShape="1">
                    <a:blip r:embed="rId16" cstate="print">
                      <a:extLst>
                        <a:ext uri="{28A0092B-C50C-407E-A947-70E740481C1C}">
                          <a14:useLocalDpi xmlns:a14="http://schemas.microsoft.com/office/drawing/2010/main" val="0"/>
                        </a:ext>
                      </a:extLst>
                    </a:blip>
                    <a:srcRect l="2046" t="9542" r="1709" b="3345"/>
                    <a:stretch/>
                  </pic:blipFill>
                  <pic:spPr bwMode="auto">
                    <a:xfrm>
                      <a:off x="0" y="0"/>
                      <a:ext cx="6097267" cy="2156400"/>
                    </a:xfrm>
                    <a:prstGeom prst="rect">
                      <a:avLst/>
                    </a:prstGeom>
                    <a:ln>
                      <a:noFill/>
                    </a:ln>
                    <a:extLst>
                      <a:ext uri="{53640926-AAD7-44D8-BBD7-CCE9431645EC}">
                        <a14:shadowObscured xmlns:a14="http://schemas.microsoft.com/office/drawing/2010/main"/>
                      </a:ext>
                    </a:extLst>
                  </pic:spPr>
                </pic:pic>
              </a:graphicData>
            </a:graphic>
          </wp:inline>
        </w:drawing>
      </w:r>
    </w:p>
    <w:p w14:paraId="02DEB21E" w14:textId="77777777" w:rsidR="00DC113F" w:rsidRPr="00B62581" w:rsidRDefault="00DC113F" w:rsidP="00EB5D30">
      <w:pPr>
        <w:pStyle w:val="ab"/>
        <w:tabs>
          <w:tab w:val="left" w:pos="1134"/>
        </w:tabs>
      </w:pPr>
      <w:r w:rsidRPr="00C07E3E">
        <w:t>Նկ. 6. «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t>PRC</w:t>
        </w:r>
      </w:smartTag>
      <w:r w:rsidRPr="00C07E3E">
        <w:t>.002) ընթացակարգի կատարման սխեմա</w:t>
      </w:r>
    </w:p>
    <w:p w14:paraId="3463D1BC" w14:textId="77777777" w:rsidR="00C07E3E" w:rsidRPr="001403E3" w:rsidRDefault="00C07E3E" w:rsidP="00EB5D30">
      <w:pPr>
        <w:pStyle w:val="a6"/>
        <w:tabs>
          <w:tab w:val="left" w:pos="1134"/>
        </w:tabs>
        <w:rPr>
          <w:sz w:val="24"/>
        </w:rPr>
      </w:pPr>
    </w:p>
    <w:p w14:paraId="7471F2E9"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6.</w:t>
      </w:r>
      <w:r w:rsidR="00781376" w:rsidRPr="006732AD">
        <w:rPr>
          <w:rFonts w:ascii="Sylfaen" w:hAnsi="Sylfaen"/>
          <w:sz w:val="24"/>
        </w:rPr>
        <w:tab/>
      </w: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2) ընթացակարգը կատարվում է տեսչական ստուգումներ անցկացնելու պլանի (ժամանակացույցի) մեջ փոփոխություններ կատարելու մասին տեղեկություններ ներկայացնելու դեպքում՝ դրանք հրապարակելու եւ Միության տեղեկատվական պորտալում տեղեկություններն արդիականացնելու համար։ </w:t>
      </w:r>
    </w:p>
    <w:p w14:paraId="5280CEC7"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7.</w:t>
      </w:r>
      <w:r w:rsidR="00781376" w:rsidRPr="006732AD">
        <w:rPr>
          <w:rFonts w:ascii="Sylfaen" w:hAnsi="Sylfaen"/>
          <w:sz w:val="24"/>
        </w:rPr>
        <w:tab/>
      </w:r>
      <w:r w:rsidRPr="00C07E3E">
        <w:rPr>
          <w:rFonts w:ascii="Sylfaen" w:hAnsi="Sylfaen"/>
          <w:sz w:val="24"/>
        </w:rPr>
        <w:t>Առաջինը կատարվում է «Տեսչական ստուգումներ անցկացնելու պլանի (ժամանակացույցի) մեջ փոփոխություններ կատարելու մասին տեղեկությունների ներկայացում» (P.MM.11.OPR.005) գործառնությունը, որի կատարման արդյունքներով լիազորված մարմինը Հանձնաժողով է ուղարկում տեսչական ստուգումներ անցկացնելու պլանի (ժամանակացույցի) մասին փոփոխված տեղեկությունները։</w:t>
      </w:r>
    </w:p>
    <w:p w14:paraId="32898521"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8.</w:t>
      </w:r>
      <w:r w:rsidR="00781376" w:rsidRPr="006732AD">
        <w:rPr>
          <w:rFonts w:ascii="Sylfaen" w:hAnsi="Sylfaen"/>
          <w:sz w:val="24"/>
        </w:rPr>
        <w:tab/>
      </w:r>
      <w:r w:rsidRPr="00C07E3E">
        <w:rPr>
          <w:rFonts w:ascii="Sylfaen" w:hAnsi="Sylfaen"/>
          <w:sz w:val="24"/>
        </w:rPr>
        <w:t xml:space="preserve">Տեսչական ստուգումներ անցկացնելու պլանի (ժամանակացույցի) փոփոխված լինելու մասին տեղեկությունները Հանձնաժողովի կողմից ստանալիս կատարվում է «Տեսչական ստուգումներ անցկացնելու պլանի (ժամանակացույցի) մեջ փոփոխություններ կատարելու մասին տեղեկությունների ընդունում եւ </w:t>
      </w:r>
      <w:r w:rsidRPr="00C07E3E">
        <w:rPr>
          <w:rFonts w:ascii="Sylfaen" w:hAnsi="Sylfaen"/>
          <w:sz w:val="24"/>
        </w:rPr>
        <w:lastRenderedPageBreak/>
        <w:t>մշակում» (P.MM.11.OPR.006) գործառնությունը, որի կատարման արդյունքներով Հանձնաժողովն ստանում է նշված տեղեկությունները, կատարում է դրանց մշակումը եւ տեսչական ստուգումներ անցկացնելու պլանի (ժամանակացույցի) մեջ փոփոխություններ կատարելու մասին տեղեկությունների մշակման արդյունքների վերաբերյալ ծանուցում է ուղարկում տեղեկություններ ներկայացրած լիազորված մարմին։</w:t>
      </w:r>
    </w:p>
    <w:p w14:paraId="60C51ED9"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39.</w:t>
      </w:r>
      <w:r w:rsidR="00781376" w:rsidRPr="006732AD">
        <w:rPr>
          <w:rFonts w:ascii="Sylfaen" w:hAnsi="Sylfaen"/>
          <w:sz w:val="24"/>
        </w:rPr>
        <w:tab/>
      </w: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մշակման մասին ծանուցումը լիազորված մարմնի կողմից ստանալու դեպքում կատարվում է «Տեսչական ստուգումներ անցկացնելու պլանի (ժամանակացույցի) մեջ փոփոխություններ կատարելու մասին տեղեկությունների մշակման արդյունքների վերաբերյալ ծանուցման ստացում» (P.MM.11.OPR.007) գործառնությունը, որի կատարման արդյունքներով տեղեկություններն ուղարկած լիազորված մարմինը մշակում է տեղեկությունների մշակման մասին ստացված ծանուցումը:</w:t>
      </w:r>
    </w:p>
    <w:p w14:paraId="053D5F33"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0.</w:t>
      </w:r>
      <w:r w:rsidR="00781376" w:rsidRPr="006732AD">
        <w:rPr>
          <w:rFonts w:ascii="Sylfaen" w:hAnsi="Sylfaen"/>
          <w:sz w:val="24"/>
        </w:rPr>
        <w:tab/>
      </w: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ընդունում եւ մշակում» (P.MM.11.OPR.006) գործառնությունը հաջողությամբ կատարելու դեպքում կատարվում է «Տեսչական ստուգումներ անցկացնելու պլանի (ժամանակացույցի) մեջ փոփոխություններ կատարելու մասին տեղեկությունների հրապարակում» (P.MM.11.OPR.008) գործառնությունը, որի կատարման արդյունքներով Հանձնաժողովն ապահովում է տեսչական ստուգումներ անցկացնելու պլանի (ժամանակացույցի) մասին համապատասխան փոփոխված հանրամատչելի տեղեկությունների հրապարակումը Միության տեղեկատվական պորտալում։</w:t>
      </w:r>
    </w:p>
    <w:p w14:paraId="1E79DE61" w14:textId="77777777" w:rsidR="00DC113F" w:rsidRPr="00C07E3E" w:rsidRDefault="00781376" w:rsidP="00EB5D30">
      <w:pPr>
        <w:pStyle w:val="af1"/>
        <w:widowControl w:val="0"/>
        <w:tabs>
          <w:tab w:val="left" w:pos="1134"/>
        </w:tabs>
        <w:spacing w:after="160"/>
        <w:ind w:firstLine="567"/>
        <w:rPr>
          <w:rFonts w:ascii="Sylfaen" w:hAnsi="Sylfaen"/>
          <w:sz w:val="24"/>
        </w:rPr>
      </w:pPr>
      <w:r>
        <w:rPr>
          <w:rFonts w:ascii="Sylfaen" w:hAnsi="Sylfaen"/>
          <w:sz w:val="24"/>
        </w:rPr>
        <w:t>41.</w:t>
      </w:r>
      <w:r w:rsidRPr="00781376">
        <w:rPr>
          <w:rFonts w:ascii="Sylfaen" w:hAnsi="Sylfaen"/>
          <w:sz w:val="24"/>
        </w:rPr>
        <w:tab/>
      </w:r>
      <w:r w:rsidR="00DC113F"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00DC113F" w:rsidRPr="00C07E3E">
          <w:rPr>
            <w:rFonts w:ascii="Sylfaen" w:hAnsi="Sylfaen"/>
            <w:sz w:val="24"/>
          </w:rPr>
          <w:t>PRC</w:t>
        </w:r>
      </w:smartTag>
      <w:r w:rsidR="00DC113F" w:rsidRPr="00C07E3E">
        <w:rPr>
          <w:rFonts w:ascii="Sylfaen" w:hAnsi="Sylfaen"/>
          <w:sz w:val="24"/>
        </w:rPr>
        <w:t xml:space="preserve">.002) ընթացակարգի կատարման արդյունքը տեսչական ստուգումներ անցկացնելու պլանի (ժամանակացույցի) մեջ փոփոխություններ կատարելու մասին լիազորված մարմնի կողմից ներկայացված </w:t>
      </w:r>
      <w:r w:rsidR="00DC113F" w:rsidRPr="00C07E3E">
        <w:rPr>
          <w:rFonts w:ascii="Sylfaen" w:hAnsi="Sylfaen"/>
          <w:sz w:val="24"/>
        </w:rPr>
        <w:lastRenderedPageBreak/>
        <w:t xml:space="preserve">տեղեկությունները տեսչական ստուգումների մասին տվյալների բազայում ներառելը եւ այդ տեղեկությունները Միության տեղեկատվական պորտալում հրապարակելն է։ </w:t>
      </w:r>
    </w:p>
    <w:p w14:paraId="4454E137"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2.</w:t>
      </w:r>
      <w:r w:rsidR="00781376" w:rsidRPr="006732AD">
        <w:rPr>
          <w:rFonts w:ascii="Sylfaen" w:hAnsi="Sylfaen"/>
          <w:sz w:val="24"/>
        </w:rPr>
        <w:tab/>
      </w: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2) ընթացակարգի շրջանակներում կատարվող ընդհանուր գործընթացի գործառնությունների ցանկը բերված է 12-րդ աղյուսակում։</w:t>
      </w:r>
    </w:p>
    <w:p w14:paraId="0750DABE" w14:textId="77777777" w:rsidR="00C07E3E" w:rsidRPr="00B62581" w:rsidRDefault="00C07E3E" w:rsidP="00EB5D30">
      <w:pPr>
        <w:pStyle w:val="af1"/>
        <w:widowControl w:val="0"/>
        <w:tabs>
          <w:tab w:val="left" w:pos="1134"/>
        </w:tabs>
        <w:spacing w:after="160"/>
        <w:ind w:firstLine="567"/>
        <w:rPr>
          <w:rFonts w:ascii="Sylfaen" w:hAnsi="Sylfaen"/>
          <w:sz w:val="24"/>
        </w:rPr>
      </w:pPr>
    </w:p>
    <w:p w14:paraId="43E463B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2</w:t>
      </w:r>
    </w:p>
    <w:p w14:paraId="2BD35D1F"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2)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C07E3E" w14:paraId="7423BCF4" w14:textId="77777777" w:rsidTr="00DC113F">
        <w:trPr>
          <w:trHeight w:val="601"/>
          <w:tblHeader/>
        </w:trPr>
        <w:tc>
          <w:tcPr>
            <w:tcW w:w="2404" w:type="dxa"/>
          </w:tcPr>
          <w:p w14:paraId="66A833B8"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Ծածկագրային նշագիրը</w:t>
            </w:r>
          </w:p>
        </w:tc>
        <w:tc>
          <w:tcPr>
            <w:tcW w:w="4014" w:type="dxa"/>
          </w:tcPr>
          <w:p w14:paraId="5DD5024B"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Անվանումը</w:t>
            </w:r>
          </w:p>
        </w:tc>
        <w:tc>
          <w:tcPr>
            <w:tcW w:w="2938" w:type="dxa"/>
          </w:tcPr>
          <w:p w14:paraId="4FC5D907"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189CCC59" w14:textId="77777777" w:rsidTr="00DC113F">
        <w:trPr>
          <w:trHeight w:val="301"/>
          <w:tblHeader/>
        </w:trPr>
        <w:tc>
          <w:tcPr>
            <w:tcW w:w="2404" w:type="dxa"/>
          </w:tcPr>
          <w:p w14:paraId="1A14CD8F"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1</w:t>
            </w:r>
          </w:p>
        </w:tc>
        <w:tc>
          <w:tcPr>
            <w:tcW w:w="4014" w:type="dxa"/>
          </w:tcPr>
          <w:p w14:paraId="2B1EB699"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2938" w:type="dxa"/>
          </w:tcPr>
          <w:p w14:paraId="544FE8A4"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1C63E6F8" w14:textId="77777777" w:rsidTr="00DC113F">
        <w:trPr>
          <w:cantSplit/>
        </w:trPr>
        <w:tc>
          <w:tcPr>
            <w:tcW w:w="2404" w:type="dxa"/>
            <w:tcBorders>
              <w:top w:val="single" w:sz="4" w:space="0" w:color="auto"/>
              <w:bottom w:val="single" w:sz="4" w:space="0" w:color="auto"/>
            </w:tcBorders>
          </w:tcPr>
          <w:p w14:paraId="525833F8"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5</w:t>
            </w:r>
          </w:p>
        </w:tc>
        <w:tc>
          <w:tcPr>
            <w:tcW w:w="4014" w:type="dxa"/>
            <w:tcBorders>
              <w:top w:val="single" w:sz="4" w:space="0" w:color="auto"/>
              <w:bottom w:val="single" w:sz="4" w:space="0" w:color="auto"/>
            </w:tcBorders>
          </w:tcPr>
          <w:p w14:paraId="1CCE8F6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ի ներկայացում</w:t>
            </w:r>
          </w:p>
        </w:tc>
        <w:tc>
          <w:tcPr>
            <w:tcW w:w="2938" w:type="dxa"/>
            <w:tcBorders>
              <w:top w:val="single" w:sz="4" w:space="0" w:color="auto"/>
              <w:bottom w:val="single" w:sz="4" w:space="0" w:color="auto"/>
            </w:tcBorders>
          </w:tcPr>
          <w:p w14:paraId="3B613CBD"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13-րդ աղյուսակում</w:t>
            </w:r>
          </w:p>
        </w:tc>
      </w:tr>
      <w:tr w:rsidR="00DC113F" w:rsidRPr="00C07E3E" w14:paraId="47E8D2DA" w14:textId="77777777" w:rsidTr="00DC113F">
        <w:trPr>
          <w:cantSplit/>
        </w:trPr>
        <w:tc>
          <w:tcPr>
            <w:tcW w:w="2404" w:type="dxa"/>
            <w:tcBorders>
              <w:top w:val="single" w:sz="4" w:space="0" w:color="auto"/>
              <w:bottom w:val="single" w:sz="4" w:space="0" w:color="auto"/>
            </w:tcBorders>
          </w:tcPr>
          <w:p w14:paraId="3FA0766F"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6</w:t>
            </w:r>
          </w:p>
        </w:tc>
        <w:tc>
          <w:tcPr>
            <w:tcW w:w="4014" w:type="dxa"/>
            <w:tcBorders>
              <w:top w:val="single" w:sz="4" w:space="0" w:color="auto"/>
              <w:bottom w:val="single" w:sz="4" w:space="0" w:color="auto"/>
            </w:tcBorders>
          </w:tcPr>
          <w:p w14:paraId="09EC5EF6"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ի ընդունում եւ մշակում</w:t>
            </w:r>
          </w:p>
        </w:tc>
        <w:tc>
          <w:tcPr>
            <w:tcW w:w="2938" w:type="dxa"/>
            <w:tcBorders>
              <w:top w:val="single" w:sz="4" w:space="0" w:color="auto"/>
              <w:bottom w:val="single" w:sz="4" w:space="0" w:color="auto"/>
            </w:tcBorders>
          </w:tcPr>
          <w:p w14:paraId="4C03C6A7"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14-րդ աղյուսակում</w:t>
            </w:r>
          </w:p>
        </w:tc>
      </w:tr>
      <w:tr w:rsidR="00DC113F" w:rsidRPr="00C07E3E" w14:paraId="422C003C" w14:textId="77777777" w:rsidTr="00DC113F">
        <w:trPr>
          <w:cantSplit/>
        </w:trPr>
        <w:tc>
          <w:tcPr>
            <w:tcW w:w="2404" w:type="dxa"/>
            <w:tcBorders>
              <w:top w:val="single" w:sz="4" w:space="0" w:color="auto"/>
              <w:bottom w:val="single" w:sz="4" w:space="0" w:color="auto"/>
            </w:tcBorders>
          </w:tcPr>
          <w:p w14:paraId="49EDDB66"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7</w:t>
            </w:r>
          </w:p>
        </w:tc>
        <w:tc>
          <w:tcPr>
            <w:tcW w:w="4014" w:type="dxa"/>
            <w:tcBorders>
              <w:top w:val="single" w:sz="4" w:space="0" w:color="auto"/>
              <w:bottom w:val="single" w:sz="4" w:space="0" w:color="auto"/>
            </w:tcBorders>
          </w:tcPr>
          <w:p w14:paraId="4506A89A"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ի մշակման արդյունքների վերաբերյալ ծանուցման ստացում</w:t>
            </w:r>
          </w:p>
        </w:tc>
        <w:tc>
          <w:tcPr>
            <w:tcW w:w="2938" w:type="dxa"/>
            <w:tcBorders>
              <w:top w:val="single" w:sz="4" w:space="0" w:color="auto"/>
              <w:bottom w:val="single" w:sz="4" w:space="0" w:color="auto"/>
            </w:tcBorders>
          </w:tcPr>
          <w:p w14:paraId="2B7EFFE7"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15-րդ աղյուսակում</w:t>
            </w:r>
          </w:p>
        </w:tc>
      </w:tr>
      <w:tr w:rsidR="00DC113F" w:rsidRPr="00C07E3E" w14:paraId="23F06475" w14:textId="77777777" w:rsidTr="00DC113F">
        <w:trPr>
          <w:cantSplit/>
        </w:trPr>
        <w:tc>
          <w:tcPr>
            <w:tcW w:w="2404" w:type="dxa"/>
            <w:tcBorders>
              <w:top w:val="single" w:sz="4" w:space="0" w:color="auto"/>
              <w:bottom w:val="single" w:sz="4" w:space="0" w:color="auto"/>
            </w:tcBorders>
          </w:tcPr>
          <w:p w14:paraId="2D11C3EE"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P.MM.11.OPR.008</w:t>
            </w:r>
          </w:p>
        </w:tc>
        <w:tc>
          <w:tcPr>
            <w:tcW w:w="4014" w:type="dxa"/>
            <w:tcBorders>
              <w:top w:val="single" w:sz="4" w:space="0" w:color="auto"/>
              <w:bottom w:val="single" w:sz="4" w:space="0" w:color="auto"/>
            </w:tcBorders>
          </w:tcPr>
          <w:p w14:paraId="1D965BE7"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ի հրապարակում</w:t>
            </w:r>
          </w:p>
        </w:tc>
        <w:tc>
          <w:tcPr>
            <w:tcW w:w="2938" w:type="dxa"/>
            <w:tcBorders>
              <w:top w:val="single" w:sz="4" w:space="0" w:color="auto"/>
              <w:bottom w:val="single" w:sz="4" w:space="0" w:color="auto"/>
            </w:tcBorders>
          </w:tcPr>
          <w:p w14:paraId="2C50699D" w14:textId="77777777" w:rsidR="00DC113F" w:rsidRPr="00C07E3E"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C07E3E">
              <w:rPr>
                <w:rFonts w:ascii="Sylfaen" w:hAnsi="Sylfaen"/>
                <w:sz w:val="20"/>
                <w:szCs w:val="24"/>
              </w:rPr>
              <w:t>բերված է սույն կանոնների 16-րդ աղյուսակում</w:t>
            </w:r>
          </w:p>
        </w:tc>
      </w:tr>
    </w:tbl>
    <w:p w14:paraId="584AADBA"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3</w:t>
      </w:r>
    </w:p>
    <w:p w14:paraId="43F78E83"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ներկայացում» (P.MM.11.OPR.005)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C07E3E" w14:paraId="3A4F563C" w14:textId="77777777" w:rsidTr="00781376">
        <w:trPr>
          <w:trHeight w:val="601"/>
          <w:tblHeader/>
        </w:trPr>
        <w:tc>
          <w:tcPr>
            <w:tcW w:w="1162" w:type="dxa"/>
            <w:shd w:val="clear" w:color="auto" w:fill="auto"/>
          </w:tcPr>
          <w:p w14:paraId="0B231E8B"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Համարը՝ ը/կ</w:t>
            </w:r>
          </w:p>
        </w:tc>
        <w:tc>
          <w:tcPr>
            <w:tcW w:w="2835" w:type="dxa"/>
            <w:shd w:val="clear" w:color="auto" w:fill="auto"/>
          </w:tcPr>
          <w:p w14:paraId="5D578400"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արրի նշագիրը</w:t>
            </w:r>
          </w:p>
        </w:tc>
        <w:tc>
          <w:tcPr>
            <w:tcW w:w="5818" w:type="dxa"/>
          </w:tcPr>
          <w:p w14:paraId="016FD51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22FE0C3F" w14:textId="77777777" w:rsidTr="00781376">
        <w:trPr>
          <w:trHeight w:val="301"/>
          <w:tblHeader/>
        </w:trPr>
        <w:tc>
          <w:tcPr>
            <w:tcW w:w="1162" w:type="dxa"/>
            <w:shd w:val="clear" w:color="auto" w:fill="auto"/>
          </w:tcPr>
          <w:p w14:paraId="10AC0515"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1</w:t>
            </w:r>
          </w:p>
        </w:tc>
        <w:tc>
          <w:tcPr>
            <w:tcW w:w="2835" w:type="dxa"/>
            <w:shd w:val="clear" w:color="auto" w:fill="auto"/>
          </w:tcPr>
          <w:p w14:paraId="324BA7EF"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5818" w:type="dxa"/>
          </w:tcPr>
          <w:p w14:paraId="1B76433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0219D068" w14:textId="77777777" w:rsidTr="00781376">
        <w:trPr>
          <w:cantSplit/>
        </w:trPr>
        <w:tc>
          <w:tcPr>
            <w:tcW w:w="1162" w:type="dxa"/>
            <w:tcBorders>
              <w:bottom w:val="single" w:sz="4" w:space="0" w:color="auto"/>
            </w:tcBorders>
            <w:shd w:val="clear" w:color="auto" w:fill="auto"/>
          </w:tcPr>
          <w:p w14:paraId="07289040"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1</w:t>
            </w:r>
          </w:p>
        </w:tc>
        <w:tc>
          <w:tcPr>
            <w:tcW w:w="2835" w:type="dxa"/>
            <w:tcBorders>
              <w:left w:val="single" w:sz="4" w:space="0" w:color="auto"/>
              <w:bottom w:val="single" w:sz="4" w:space="0" w:color="auto"/>
            </w:tcBorders>
            <w:shd w:val="clear" w:color="auto" w:fill="auto"/>
          </w:tcPr>
          <w:p w14:paraId="3A32A60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ծկագրային նշագիրը</w:t>
            </w:r>
          </w:p>
        </w:tc>
        <w:tc>
          <w:tcPr>
            <w:tcW w:w="5818" w:type="dxa"/>
          </w:tcPr>
          <w:p w14:paraId="4418AFB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OPR.005</w:t>
            </w:r>
          </w:p>
        </w:tc>
      </w:tr>
      <w:tr w:rsidR="00DC113F" w:rsidRPr="00C07E3E" w14:paraId="2FCD1408" w14:textId="77777777" w:rsidTr="00781376">
        <w:trPr>
          <w:cantSplit/>
        </w:trPr>
        <w:tc>
          <w:tcPr>
            <w:tcW w:w="1162" w:type="dxa"/>
            <w:tcBorders>
              <w:top w:val="single" w:sz="4" w:space="0" w:color="auto"/>
              <w:bottom w:val="single" w:sz="4" w:space="0" w:color="auto"/>
            </w:tcBorders>
            <w:shd w:val="clear" w:color="auto" w:fill="auto"/>
          </w:tcPr>
          <w:p w14:paraId="335CDFDA"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2</w:t>
            </w:r>
          </w:p>
        </w:tc>
        <w:tc>
          <w:tcPr>
            <w:tcW w:w="2835" w:type="dxa"/>
            <w:tcBorders>
              <w:left w:val="single" w:sz="4" w:space="0" w:color="auto"/>
            </w:tcBorders>
            <w:shd w:val="clear" w:color="auto" w:fill="auto"/>
          </w:tcPr>
          <w:p w14:paraId="0D047F4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անվանումը</w:t>
            </w:r>
          </w:p>
        </w:tc>
        <w:tc>
          <w:tcPr>
            <w:tcW w:w="5818" w:type="dxa"/>
          </w:tcPr>
          <w:p w14:paraId="0093591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ի ներկայացում</w:t>
            </w:r>
          </w:p>
        </w:tc>
      </w:tr>
      <w:tr w:rsidR="00DC113F" w:rsidRPr="00C07E3E" w14:paraId="29D8F97C" w14:textId="77777777" w:rsidTr="00781376">
        <w:trPr>
          <w:cantSplit/>
        </w:trPr>
        <w:tc>
          <w:tcPr>
            <w:tcW w:w="1162" w:type="dxa"/>
            <w:tcBorders>
              <w:top w:val="single" w:sz="4" w:space="0" w:color="auto"/>
              <w:bottom w:val="single" w:sz="4" w:space="0" w:color="auto"/>
            </w:tcBorders>
            <w:shd w:val="clear" w:color="auto" w:fill="auto"/>
          </w:tcPr>
          <w:p w14:paraId="6986407C"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3</w:t>
            </w:r>
          </w:p>
        </w:tc>
        <w:tc>
          <w:tcPr>
            <w:tcW w:w="2835" w:type="dxa"/>
            <w:tcBorders>
              <w:left w:val="single" w:sz="4" w:space="0" w:color="auto"/>
            </w:tcBorders>
            <w:shd w:val="clear" w:color="auto" w:fill="auto"/>
          </w:tcPr>
          <w:p w14:paraId="5E64C89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w:t>
            </w:r>
          </w:p>
        </w:tc>
        <w:tc>
          <w:tcPr>
            <w:tcW w:w="5818" w:type="dxa"/>
          </w:tcPr>
          <w:p w14:paraId="5B716FC0"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լիազորված մարմին</w:t>
            </w:r>
          </w:p>
        </w:tc>
      </w:tr>
      <w:tr w:rsidR="00DC113F" w:rsidRPr="00C07E3E" w14:paraId="3C3A82EC" w14:textId="77777777" w:rsidTr="00781376">
        <w:trPr>
          <w:cantSplit/>
        </w:trPr>
        <w:tc>
          <w:tcPr>
            <w:tcW w:w="1162" w:type="dxa"/>
            <w:tcBorders>
              <w:top w:val="single" w:sz="4" w:space="0" w:color="auto"/>
              <w:bottom w:val="single" w:sz="4" w:space="0" w:color="auto"/>
            </w:tcBorders>
            <w:shd w:val="clear" w:color="auto" w:fill="auto"/>
          </w:tcPr>
          <w:p w14:paraId="03E7D0A2"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4</w:t>
            </w:r>
          </w:p>
        </w:tc>
        <w:tc>
          <w:tcPr>
            <w:tcW w:w="2835" w:type="dxa"/>
            <w:tcBorders>
              <w:left w:val="single" w:sz="4" w:space="0" w:color="auto"/>
            </w:tcBorders>
            <w:shd w:val="clear" w:color="auto" w:fill="auto"/>
          </w:tcPr>
          <w:p w14:paraId="6F3B8E5F"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ման պայմանները</w:t>
            </w:r>
          </w:p>
        </w:tc>
        <w:tc>
          <w:tcPr>
            <w:tcW w:w="5818" w:type="dxa"/>
          </w:tcPr>
          <w:p w14:paraId="5AD1C33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վում է տեսչական ստուգումներ անցկացնելու այն պլանի (ժամանակացույցի) մեջ փոփոխություններ կատարելու դեպքում, որի մասին տեղեկություններն ավելի վաղ ներկայացվել են Հանձնաժողով, ներառվել են դեղագործական տեսչական ստուգումների մասին տվյալների բազայում եւ հրապարակվել են Միության տեղեկատվական պորտալում</w:t>
            </w:r>
          </w:p>
        </w:tc>
      </w:tr>
      <w:tr w:rsidR="00DC113F" w:rsidRPr="00C07E3E" w14:paraId="2D0C52CA" w14:textId="77777777" w:rsidTr="00781376">
        <w:trPr>
          <w:cantSplit/>
        </w:trPr>
        <w:tc>
          <w:tcPr>
            <w:tcW w:w="1162" w:type="dxa"/>
            <w:tcBorders>
              <w:top w:val="single" w:sz="4" w:space="0" w:color="auto"/>
              <w:bottom w:val="single" w:sz="4" w:space="0" w:color="auto"/>
            </w:tcBorders>
            <w:shd w:val="clear" w:color="auto" w:fill="auto"/>
          </w:tcPr>
          <w:p w14:paraId="2BBD7A31"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5</w:t>
            </w:r>
          </w:p>
        </w:tc>
        <w:tc>
          <w:tcPr>
            <w:tcW w:w="2835" w:type="dxa"/>
            <w:tcBorders>
              <w:left w:val="single" w:sz="4" w:space="0" w:color="auto"/>
            </w:tcBorders>
            <w:shd w:val="clear" w:color="auto" w:fill="auto"/>
          </w:tcPr>
          <w:p w14:paraId="1F05773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ահմանափակումները</w:t>
            </w:r>
          </w:p>
        </w:tc>
        <w:tc>
          <w:tcPr>
            <w:tcW w:w="5818" w:type="dxa"/>
          </w:tcPr>
          <w:p w14:paraId="2FBAD1B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ում (ժամանակացույցում) փոփոխություններ կատարելու մասին տեղեկությունները ներկայացվում են Հանձնաժողով անդամ պետության դեղագործական տեսչության որակի համակարգին համապատասխան ժամկետներ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C07E3E" w14:paraId="7311899E" w14:textId="77777777" w:rsidTr="00781376">
        <w:trPr>
          <w:cantSplit/>
        </w:trPr>
        <w:tc>
          <w:tcPr>
            <w:tcW w:w="1162" w:type="dxa"/>
            <w:tcBorders>
              <w:top w:val="single" w:sz="4" w:space="0" w:color="auto"/>
              <w:bottom w:val="single" w:sz="4" w:space="0" w:color="auto"/>
            </w:tcBorders>
            <w:shd w:val="clear" w:color="auto" w:fill="auto"/>
          </w:tcPr>
          <w:p w14:paraId="4CD0EC25"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6</w:t>
            </w:r>
          </w:p>
        </w:tc>
        <w:tc>
          <w:tcPr>
            <w:tcW w:w="2835" w:type="dxa"/>
            <w:tcBorders>
              <w:left w:val="single" w:sz="4" w:space="0" w:color="auto"/>
            </w:tcBorders>
            <w:shd w:val="clear" w:color="auto" w:fill="auto"/>
          </w:tcPr>
          <w:p w14:paraId="06001C57"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նկարագրությունը</w:t>
            </w:r>
          </w:p>
        </w:tc>
        <w:tc>
          <w:tcPr>
            <w:tcW w:w="5818" w:type="dxa"/>
          </w:tcPr>
          <w:p w14:paraId="4D4BE15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ը տեսչական ստուգումներ անցկացնելու պլանում (ժամանակացույցում) փոփոխություններ կատարելու մասին տեղեկություններն ուղարկում է Հանձնաժողով՝ Լիազորված մարմինների եւ Հանձնաժողովի միջեւ տեղեկատվական փոխգործակցության կանոնակարգին համապատասխան</w:t>
            </w:r>
          </w:p>
        </w:tc>
      </w:tr>
      <w:tr w:rsidR="00DC113F" w:rsidRPr="00C07E3E" w14:paraId="287C28F2" w14:textId="77777777" w:rsidTr="00781376">
        <w:trPr>
          <w:cantSplit/>
        </w:trPr>
        <w:tc>
          <w:tcPr>
            <w:tcW w:w="1162" w:type="dxa"/>
            <w:tcBorders>
              <w:top w:val="single" w:sz="4" w:space="0" w:color="auto"/>
            </w:tcBorders>
            <w:shd w:val="clear" w:color="auto" w:fill="auto"/>
          </w:tcPr>
          <w:p w14:paraId="02D974A1"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7</w:t>
            </w:r>
          </w:p>
        </w:tc>
        <w:tc>
          <w:tcPr>
            <w:tcW w:w="2835" w:type="dxa"/>
            <w:tcBorders>
              <w:left w:val="single" w:sz="4" w:space="0" w:color="auto"/>
            </w:tcBorders>
            <w:shd w:val="clear" w:color="auto" w:fill="auto"/>
          </w:tcPr>
          <w:p w14:paraId="6B5BEC46"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Արդյունքները</w:t>
            </w:r>
          </w:p>
        </w:tc>
        <w:tc>
          <w:tcPr>
            <w:tcW w:w="5818" w:type="dxa"/>
          </w:tcPr>
          <w:p w14:paraId="40842494"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ը ներկայացվել են Հանձնաժողով</w:t>
            </w:r>
          </w:p>
        </w:tc>
      </w:tr>
    </w:tbl>
    <w:p w14:paraId="3E3B83F6"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C42491D" w14:textId="77777777" w:rsidR="00781376" w:rsidRDefault="00781376">
      <w:pPr>
        <w:rPr>
          <w:rFonts w:ascii="Sylfaen" w:eastAsia="Times New Roman" w:hAnsi="Sylfaen" w:cs="Times New Roman"/>
          <w:color w:val="000000"/>
          <w:sz w:val="24"/>
          <w:szCs w:val="24"/>
        </w:rPr>
      </w:pPr>
      <w:r>
        <w:rPr>
          <w:rFonts w:ascii="Sylfaen" w:hAnsi="Sylfaen"/>
          <w:sz w:val="24"/>
        </w:rPr>
        <w:br w:type="page"/>
      </w:r>
    </w:p>
    <w:p w14:paraId="65FBA1B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4</w:t>
      </w:r>
    </w:p>
    <w:p w14:paraId="0177F4E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ընդունում եւ մշակում» (P.MM.11.OPR.006)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C07E3E" w14:paraId="6B9B3CDF" w14:textId="77777777" w:rsidTr="00781376">
        <w:trPr>
          <w:trHeight w:val="601"/>
          <w:tblHeader/>
        </w:trPr>
        <w:tc>
          <w:tcPr>
            <w:tcW w:w="1162" w:type="dxa"/>
            <w:shd w:val="clear" w:color="auto" w:fill="auto"/>
          </w:tcPr>
          <w:p w14:paraId="71FBDCD8"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Համարը՝ ը/կ</w:t>
            </w:r>
          </w:p>
        </w:tc>
        <w:tc>
          <w:tcPr>
            <w:tcW w:w="2835" w:type="dxa"/>
            <w:shd w:val="clear" w:color="auto" w:fill="auto"/>
          </w:tcPr>
          <w:p w14:paraId="665445E0"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Տարրի նշագիրը</w:t>
            </w:r>
          </w:p>
        </w:tc>
        <w:tc>
          <w:tcPr>
            <w:tcW w:w="5818" w:type="dxa"/>
          </w:tcPr>
          <w:p w14:paraId="4A098E0C"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Նկարագրությունը</w:t>
            </w:r>
          </w:p>
        </w:tc>
      </w:tr>
      <w:tr w:rsidR="00DC113F" w:rsidRPr="00C07E3E" w14:paraId="0116F58D" w14:textId="77777777" w:rsidTr="00781376">
        <w:trPr>
          <w:trHeight w:val="301"/>
          <w:tblHeader/>
        </w:trPr>
        <w:tc>
          <w:tcPr>
            <w:tcW w:w="1162" w:type="dxa"/>
            <w:shd w:val="clear" w:color="auto" w:fill="auto"/>
          </w:tcPr>
          <w:p w14:paraId="3D7B2109" w14:textId="77777777" w:rsidR="00DC113F" w:rsidRPr="00C07E3E" w:rsidRDefault="00DC113F" w:rsidP="00EB5D30">
            <w:pPr>
              <w:pStyle w:val="aa"/>
              <w:keepNext w:val="0"/>
              <w:keepLines w:val="0"/>
              <w:widowControl w:val="0"/>
              <w:tabs>
                <w:tab w:val="left" w:pos="1134"/>
              </w:tabs>
              <w:spacing w:after="120"/>
              <w:rPr>
                <w:rFonts w:ascii="Sylfaen" w:hAnsi="Sylfaen"/>
                <w:color w:val="auto"/>
                <w:sz w:val="20"/>
              </w:rPr>
            </w:pPr>
            <w:r w:rsidRPr="00C07E3E">
              <w:rPr>
                <w:rFonts w:ascii="Sylfaen" w:hAnsi="Sylfaen"/>
                <w:color w:val="auto"/>
                <w:sz w:val="20"/>
              </w:rPr>
              <w:t>1</w:t>
            </w:r>
          </w:p>
        </w:tc>
        <w:tc>
          <w:tcPr>
            <w:tcW w:w="2835" w:type="dxa"/>
            <w:shd w:val="clear" w:color="auto" w:fill="auto"/>
          </w:tcPr>
          <w:p w14:paraId="37AF3102"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2</w:t>
            </w:r>
          </w:p>
        </w:tc>
        <w:tc>
          <w:tcPr>
            <w:tcW w:w="5818" w:type="dxa"/>
          </w:tcPr>
          <w:p w14:paraId="56F7F24A" w14:textId="77777777" w:rsidR="00DC113F" w:rsidRPr="00C07E3E" w:rsidRDefault="00DC113F" w:rsidP="00EB5D30">
            <w:pPr>
              <w:pStyle w:val="aa"/>
              <w:keepNext w:val="0"/>
              <w:keepLines w:val="0"/>
              <w:widowControl w:val="0"/>
              <w:tabs>
                <w:tab w:val="left" w:pos="1134"/>
              </w:tabs>
              <w:spacing w:after="120"/>
              <w:rPr>
                <w:rFonts w:ascii="Sylfaen" w:hAnsi="Sylfaen"/>
                <w:sz w:val="20"/>
              </w:rPr>
            </w:pPr>
            <w:r w:rsidRPr="00C07E3E">
              <w:rPr>
                <w:rFonts w:ascii="Sylfaen" w:hAnsi="Sylfaen"/>
                <w:sz w:val="20"/>
              </w:rPr>
              <w:t>3</w:t>
            </w:r>
          </w:p>
        </w:tc>
      </w:tr>
      <w:tr w:rsidR="00DC113F" w:rsidRPr="00C07E3E" w14:paraId="0842490D" w14:textId="77777777" w:rsidTr="00781376">
        <w:trPr>
          <w:cantSplit/>
        </w:trPr>
        <w:tc>
          <w:tcPr>
            <w:tcW w:w="1162" w:type="dxa"/>
            <w:tcBorders>
              <w:bottom w:val="single" w:sz="4" w:space="0" w:color="auto"/>
            </w:tcBorders>
            <w:shd w:val="clear" w:color="auto" w:fill="auto"/>
          </w:tcPr>
          <w:p w14:paraId="68D6CE94"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1</w:t>
            </w:r>
          </w:p>
        </w:tc>
        <w:tc>
          <w:tcPr>
            <w:tcW w:w="2835" w:type="dxa"/>
            <w:tcBorders>
              <w:left w:val="single" w:sz="4" w:space="0" w:color="auto"/>
              <w:bottom w:val="single" w:sz="4" w:space="0" w:color="auto"/>
            </w:tcBorders>
            <w:shd w:val="clear" w:color="auto" w:fill="auto"/>
          </w:tcPr>
          <w:p w14:paraId="13BFF1F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Ծածկագրային նշագիրը</w:t>
            </w:r>
          </w:p>
        </w:tc>
        <w:tc>
          <w:tcPr>
            <w:tcW w:w="5818" w:type="dxa"/>
          </w:tcPr>
          <w:p w14:paraId="45B33D4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P.MM.11.OPR.006</w:t>
            </w:r>
          </w:p>
        </w:tc>
      </w:tr>
      <w:tr w:rsidR="00DC113F" w:rsidRPr="00C07E3E" w14:paraId="2E4EC328" w14:textId="77777777" w:rsidTr="00781376">
        <w:trPr>
          <w:cantSplit/>
        </w:trPr>
        <w:tc>
          <w:tcPr>
            <w:tcW w:w="1162" w:type="dxa"/>
            <w:tcBorders>
              <w:top w:val="single" w:sz="4" w:space="0" w:color="auto"/>
              <w:bottom w:val="single" w:sz="4" w:space="0" w:color="auto"/>
            </w:tcBorders>
            <w:shd w:val="clear" w:color="auto" w:fill="auto"/>
          </w:tcPr>
          <w:p w14:paraId="71F9280C"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2</w:t>
            </w:r>
          </w:p>
        </w:tc>
        <w:tc>
          <w:tcPr>
            <w:tcW w:w="2835" w:type="dxa"/>
            <w:tcBorders>
              <w:left w:val="single" w:sz="4" w:space="0" w:color="auto"/>
            </w:tcBorders>
            <w:shd w:val="clear" w:color="auto" w:fill="auto"/>
          </w:tcPr>
          <w:p w14:paraId="7E825AA1"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անվանումը</w:t>
            </w:r>
          </w:p>
        </w:tc>
        <w:tc>
          <w:tcPr>
            <w:tcW w:w="5818" w:type="dxa"/>
          </w:tcPr>
          <w:p w14:paraId="69DBBF8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ի (ժամանակացույցի) մեջ փոփոխություններ կատարելու մասին տեղեկությունների ընդունում եւ մշակում</w:t>
            </w:r>
          </w:p>
        </w:tc>
      </w:tr>
      <w:tr w:rsidR="00DC113F" w:rsidRPr="00C07E3E" w14:paraId="1243EE31" w14:textId="77777777" w:rsidTr="00781376">
        <w:trPr>
          <w:cantSplit/>
        </w:trPr>
        <w:tc>
          <w:tcPr>
            <w:tcW w:w="1162" w:type="dxa"/>
            <w:tcBorders>
              <w:top w:val="single" w:sz="4" w:space="0" w:color="auto"/>
              <w:bottom w:val="single" w:sz="4" w:space="0" w:color="auto"/>
            </w:tcBorders>
            <w:shd w:val="clear" w:color="auto" w:fill="auto"/>
          </w:tcPr>
          <w:p w14:paraId="1EA1A2B6"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3</w:t>
            </w:r>
          </w:p>
        </w:tc>
        <w:tc>
          <w:tcPr>
            <w:tcW w:w="2835" w:type="dxa"/>
            <w:tcBorders>
              <w:left w:val="single" w:sz="4" w:space="0" w:color="auto"/>
            </w:tcBorders>
            <w:shd w:val="clear" w:color="auto" w:fill="auto"/>
          </w:tcPr>
          <w:p w14:paraId="39EBD70A"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w:t>
            </w:r>
          </w:p>
        </w:tc>
        <w:tc>
          <w:tcPr>
            <w:tcW w:w="5818" w:type="dxa"/>
          </w:tcPr>
          <w:p w14:paraId="27A579F2"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Հանձնաժողով</w:t>
            </w:r>
          </w:p>
        </w:tc>
      </w:tr>
      <w:tr w:rsidR="00DC113F" w:rsidRPr="00C07E3E" w14:paraId="1B78B932" w14:textId="77777777" w:rsidTr="00781376">
        <w:trPr>
          <w:cantSplit/>
        </w:trPr>
        <w:tc>
          <w:tcPr>
            <w:tcW w:w="1162" w:type="dxa"/>
            <w:tcBorders>
              <w:top w:val="single" w:sz="4" w:space="0" w:color="auto"/>
              <w:bottom w:val="single" w:sz="4" w:space="0" w:color="auto"/>
            </w:tcBorders>
            <w:shd w:val="clear" w:color="auto" w:fill="auto"/>
          </w:tcPr>
          <w:p w14:paraId="531586E5"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4</w:t>
            </w:r>
          </w:p>
        </w:tc>
        <w:tc>
          <w:tcPr>
            <w:tcW w:w="2835" w:type="dxa"/>
            <w:tcBorders>
              <w:left w:val="single" w:sz="4" w:space="0" w:color="auto"/>
            </w:tcBorders>
            <w:shd w:val="clear" w:color="auto" w:fill="auto"/>
          </w:tcPr>
          <w:p w14:paraId="7BE4E8C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ման պայմանները</w:t>
            </w:r>
          </w:p>
        </w:tc>
        <w:tc>
          <w:tcPr>
            <w:tcW w:w="5818" w:type="dxa"/>
          </w:tcPr>
          <w:p w14:paraId="17C27E6C"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վում է տեսչական ստուգումներ անցկացնելու պլանի (ժամանակացույցի) մասին փոփոխված տեղեկությունները կատարողի կողմից ստանալիս («Տեսչական ստուգումներ անցկացնելու պլանի (ժամանակացույցի) մեջ փոփոխություններ կատարելու մասին տեղեկությունների ներկայացում» (P.MM.11.OPR.005) գործառնություն)</w:t>
            </w:r>
          </w:p>
        </w:tc>
      </w:tr>
      <w:tr w:rsidR="00DC113F" w:rsidRPr="00C07E3E" w14:paraId="4DB065F7" w14:textId="77777777" w:rsidTr="00781376">
        <w:trPr>
          <w:cantSplit/>
        </w:trPr>
        <w:tc>
          <w:tcPr>
            <w:tcW w:w="1162" w:type="dxa"/>
            <w:tcBorders>
              <w:top w:val="single" w:sz="4" w:space="0" w:color="auto"/>
              <w:bottom w:val="single" w:sz="4" w:space="0" w:color="auto"/>
            </w:tcBorders>
            <w:shd w:val="clear" w:color="auto" w:fill="auto"/>
          </w:tcPr>
          <w:p w14:paraId="01658357"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5</w:t>
            </w:r>
          </w:p>
        </w:tc>
        <w:tc>
          <w:tcPr>
            <w:tcW w:w="2835" w:type="dxa"/>
            <w:tcBorders>
              <w:left w:val="single" w:sz="4" w:space="0" w:color="auto"/>
            </w:tcBorders>
            <w:shd w:val="clear" w:color="auto" w:fill="auto"/>
          </w:tcPr>
          <w:p w14:paraId="2E6C61B8"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ահմանափակումները</w:t>
            </w:r>
          </w:p>
        </w:tc>
        <w:tc>
          <w:tcPr>
            <w:tcW w:w="5818" w:type="dxa"/>
          </w:tcPr>
          <w:p w14:paraId="0EEDA3C5"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tc>
      </w:tr>
      <w:tr w:rsidR="00DC113F" w:rsidRPr="00C07E3E" w14:paraId="0687EC79" w14:textId="77777777" w:rsidTr="00781376">
        <w:trPr>
          <w:cantSplit/>
        </w:trPr>
        <w:tc>
          <w:tcPr>
            <w:tcW w:w="1162" w:type="dxa"/>
            <w:tcBorders>
              <w:top w:val="single" w:sz="4" w:space="0" w:color="auto"/>
              <w:bottom w:val="single" w:sz="4" w:space="0" w:color="auto"/>
            </w:tcBorders>
            <w:shd w:val="clear" w:color="auto" w:fill="auto"/>
          </w:tcPr>
          <w:p w14:paraId="03448911"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t>6</w:t>
            </w:r>
          </w:p>
        </w:tc>
        <w:tc>
          <w:tcPr>
            <w:tcW w:w="2835" w:type="dxa"/>
            <w:tcBorders>
              <w:left w:val="single" w:sz="4" w:space="0" w:color="auto"/>
            </w:tcBorders>
            <w:shd w:val="clear" w:color="auto" w:fill="auto"/>
          </w:tcPr>
          <w:p w14:paraId="774B022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Գործառնության նկարագրությունը</w:t>
            </w:r>
          </w:p>
        </w:tc>
        <w:tc>
          <w:tcPr>
            <w:tcW w:w="5818" w:type="dxa"/>
          </w:tcPr>
          <w:p w14:paraId="139F709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կատարողն ընդունում է տեսչական ստուգումներ անցկացնելու պլանում (ժամանակացույցում) փոփոխություններ կատարելու մասին տեղեկությունները եւ ստուգում դրանք՝ Լիազորված մարմինների եւ Հանձնաժողովի միջեւ տեղեկատվական փոխգործակցության կանոնակարգին համապատասխան:</w:t>
            </w:r>
          </w:p>
          <w:p w14:paraId="66AFEF9B"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Ստուգումը հաջողությամբ կատարելու դեպքում կատարողն ստացված փոփոխված տեղեկությունները ներառում է դեղագործական տեսչական ստուգումների տվյալների բազայում՝ պահպանելով դրանց փոփոխությունների պատմությունը, եւ ծանուցում է լիազորված մարմնին տեսչական ստուգումներ անցկացնելու պլանում (ժամանակացույցում) փոփոխություններ կատարելու վերաբերյալ տեղեկությունները մշակելու մասին՝ նշելով տեղեկությունների ավելացմանը համապատասխանող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C07E3E" w14:paraId="01A409ED" w14:textId="77777777" w:rsidTr="00781376">
        <w:trPr>
          <w:cantSplit/>
        </w:trPr>
        <w:tc>
          <w:tcPr>
            <w:tcW w:w="1162" w:type="dxa"/>
            <w:tcBorders>
              <w:top w:val="single" w:sz="4" w:space="0" w:color="auto"/>
            </w:tcBorders>
            <w:shd w:val="clear" w:color="auto" w:fill="auto"/>
          </w:tcPr>
          <w:p w14:paraId="2787854C" w14:textId="77777777" w:rsidR="00DC113F" w:rsidRPr="00C07E3E" w:rsidRDefault="00DC113F" w:rsidP="00EB5D30">
            <w:pPr>
              <w:pStyle w:val="a8"/>
              <w:widowControl w:val="0"/>
              <w:tabs>
                <w:tab w:val="left" w:pos="1134"/>
              </w:tabs>
              <w:spacing w:after="120" w:line="240" w:lineRule="auto"/>
              <w:rPr>
                <w:rFonts w:ascii="Sylfaen" w:hAnsi="Sylfaen"/>
                <w:sz w:val="20"/>
                <w:szCs w:val="24"/>
              </w:rPr>
            </w:pPr>
            <w:r w:rsidRPr="00C07E3E">
              <w:rPr>
                <w:rFonts w:ascii="Sylfaen" w:hAnsi="Sylfaen"/>
                <w:sz w:val="20"/>
                <w:szCs w:val="24"/>
              </w:rPr>
              <w:lastRenderedPageBreak/>
              <w:t>7</w:t>
            </w:r>
          </w:p>
        </w:tc>
        <w:tc>
          <w:tcPr>
            <w:tcW w:w="2835" w:type="dxa"/>
            <w:tcBorders>
              <w:left w:val="single" w:sz="4" w:space="0" w:color="auto"/>
            </w:tcBorders>
            <w:shd w:val="clear" w:color="auto" w:fill="auto"/>
          </w:tcPr>
          <w:p w14:paraId="151175F3"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Արդյունքները</w:t>
            </w:r>
          </w:p>
        </w:tc>
        <w:tc>
          <w:tcPr>
            <w:tcW w:w="5818" w:type="dxa"/>
          </w:tcPr>
          <w:p w14:paraId="59E6ADBD" w14:textId="77777777" w:rsidR="00DC113F" w:rsidRPr="00C07E3E" w:rsidRDefault="00DC113F" w:rsidP="00EB5D30">
            <w:pPr>
              <w:pStyle w:val="a8"/>
              <w:widowControl w:val="0"/>
              <w:tabs>
                <w:tab w:val="left" w:pos="1134"/>
              </w:tabs>
              <w:spacing w:after="120" w:line="240" w:lineRule="auto"/>
              <w:jc w:val="left"/>
              <w:rPr>
                <w:rFonts w:ascii="Sylfaen" w:hAnsi="Sylfaen"/>
                <w:sz w:val="20"/>
                <w:szCs w:val="24"/>
              </w:rPr>
            </w:pPr>
            <w:r w:rsidRPr="00C07E3E">
              <w:rPr>
                <w:rFonts w:ascii="Sylfaen" w:hAnsi="Sylfaen"/>
                <w:sz w:val="20"/>
                <w:szCs w:val="24"/>
              </w:rPr>
              <w:t>տեսչական ստուգումներ անցկացնելու պլանում (ժամանակացույցում) փոփոխություններ կատարելու մասին տեղեկությունները մշակվել են, լիազորված մարմին է ուղարկվել ներկայացված տեղեկությունների մշակման արդյունքների մասին ծանուցումը</w:t>
            </w:r>
          </w:p>
        </w:tc>
      </w:tr>
    </w:tbl>
    <w:p w14:paraId="0D1D698C"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C66C5ED"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5</w:t>
      </w:r>
    </w:p>
    <w:p w14:paraId="4DC3DE90"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մշակման արդյունքների վերաբերյալ ծանուցման ստացում» (P.MM.11.OPR.007)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61CE267B" w14:textId="77777777" w:rsidTr="00781376">
        <w:trPr>
          <w:trHeight w:val="601"/>
          <w:tblHeader/>
        </w:trPr>
        <w:tc>
          <w:tcPr>
            <w:tcW w:w="1162" w:type="dxa"/>
            <w:shd w:val="clear" w:color="auto" w:fill="auto"/>
          </w:tcPr>
          <w:p w14:paraId="6E3E2B2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620A662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43FD270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BF27FFB" w14:textId="77777777" w:rsidTr="00781376">
        <w:trPr>
          <w:trHeight w:val="301"/>
          <w:tblHeader/>
        </w:trPr>
        <w:tc>
          <w:tcPr>
            <w:tcW w:w="1162" w:type="dxa"/>
            <w:shd w:val="clear" w:color="auto" w:fill="auto"/>
          </w:tcPr>
          <w:p w14:paraId="3CA723B6"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7311CD9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0D08F6D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3E001A3C" w14:textId="77777777" w:rsidTr="00781376">
        <w:trPr>
          <w:cantSplit/>
        </w:trPr>
        <w:tc>
          <w:tcPr>
            <w:tcW w:w="1162" w:type="dxa"/>
            <w:tcBorders>
              <w:bottom w:val="single" w:sz="4" w:space="0" w:color="auto"/>
            </w:tcBorders>
            <w:shd w:val="clear" w:color="auto" w:fill="auto"/>
          </w:tcPr>
          <w:p w14:paraId="11248CE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423EA07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779F86B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07</w:t>
            </w:r>
          </w:p>
        </w:tc>
      </w:tr>
      <w:tr w:rsidR="00DC113F" w:rsidRPr="00EB5D30" w14:paraId="3A0DC48F" w14:textId="77777777" w:rsidTr="00781376">
        <w:trPr>
          <w:cantSplit/>
        </w:trPr>
        <w:tc>
          <w:tcPr>
            <w:tcW w:w="1162" w:type="dxa"/>
            <w:tcBorders>
              <w:top w:val="single" w:sz="4" w:space="0" w:color="auto"/>
              <w:bottom w:val="single" w:sz="4" w:space="0" w:color="auto"/>
            </w:tcBorders>
            <w:shd w:val="clear" w:color="auto" w:fill="auto"/>
          </w:tcPr>
          <w:p w14:paraId="24FB3E1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558A17C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2DC001B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սչական ստուգումներ անցկացնելու պլանի (ժամանակացույցի) մեջ փոփոխություններ կատարելու մասին տեղեկությունների մշակման արդյունքների վերաբերյալ ծանուցման ստացում</w:t>
            </w:r>
          </w:p>
        </w:tc>
      </w:tr>
      <w:tr w:rsidR="00DC113F" w:rsidRPr="00EB5D30" w14:paraId="33587E9F" w14:textId="77777777" w:rsidTr="00781376">
        <w:trPr>
          <w:cantSplit/>
        </w:trPr>
        <w:tc>
          <w:tcPr>
            <w:tcW w:w="1162" w:type="dxa"/>
            <w:tcBorders>
              <w:top w:val="single" w:sz="4" w:space="0" w:color="auto"/>
              <w:bottom w:val="single" w:sz="4" w:space="0" w:color="auto"/>
            </w:tcBorders>
            <w:shd w:val="clear" w:color="auto" w:fill="auto"/>
          </w:tcPr>
          <w:p w14:paraId="3D3A72F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065895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0F65116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11B5F60E" w14:textId="77777777" w:rsidTr="00781376">
        <w:trPr>
          <w:cantSplit/>
        </w:trPr>
        <w:tc>
          <w:tcPr>
            <w:tcW w:w="1162" w:type="dxa"/>
            <w:tcBorders>
              <w:top w:val="single" w:sz="4" w:space="0" w:color="auto"/>
              <w:bottom w:val="single" w:sz="4" w:space="0" w:color="auto"/>
            </w:tcBorders>
            <w:shd w:val="clear" w:color="auto" w:fill="auto"/>
          </w:tcPr>
          <w:p w14:paraId="64FE5F1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0D92100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377EACB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ումներ անցկացնելու պլանի (ժամանակացույցի) մեջ փոփոխություններ կատարելու մասին տեղեկությունների մշակման արդյունքների վերաբերյալ կատարողի կողմից ծանուցում ստանալիս («Տեսչական ստուգումներ անցկացնելու պլանի (ժամանակացույցի) մեջ փոփոխություններ կատարելու մասին տեղեկությունների ընդունում եւ մշակում» (P.MM.11.OPR.006) գործառնություն)</w:t>
            </w:r>
          </w:p>
        </w:tc>
      </w:tr>
      <w:tr w:rsidR="00DC113F" w:rsidRPr="00EB5D30" w14:paraId="48B51A1C" w14:textId="77777777" w:rsidTr="00781376">
        <w:trPr>
          <w:cantSplit/>
        </w:trPr>
        <w:tc>
          <w:tcPr>
            <w:tcW w:w="1162" w:type="dxa"/>
            <w:tcBorders>
              <w:top w:val="single" w:sz="4" w:space="0" w:color="auto"/>
              <w:bottom w:val="single" w:sz="4" w:space="0" w:color="auto"/>
            </w:tcBorders>
            <w:shd w:val="clear" w:color="auto" w:fill="auto"/>
          </w:tcPr>
          <w:p w14:paraId="0CAD225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690A763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165C7F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6B8ACDAD" w14:textId="77777777" w:rsidTr="00781376">
        <w:trPr>
          <w:cantSplit/>
        </w:trPr>
        <w:tc>
          <w:tcPr>
            <w:tcW w:w="1162" w:type="dxa"/>
            <w:tcBorders>
              <w:top w:val="single" w:sz="4" w:space="0" w:color="auto"/>
              <w:bottom w:val="single" w:sz="4" w:space="0" w:color="auto"/>
            </w:tcBorders>
            <w:shd w:val="clear" w:color="auto" w:fill="auto"/>
          </w:tcPr>
          <w:p w14:paraId="66B773A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6</w:t>
            </w:r>
          </w:p>
        </w:tc>
        <w:tc>
          <w:tcPr>
            <w:tcW w:w="2835" w:type="dxa"/>
            <w:tcBorders>
              <w:left w:val="single" w:sz="4" w:space="0" w:color="auto"/>
            </w:tcBorders>
            <w:shd w:val="clear" w:color="auto" w:fill="auto"/>
          </w:tcPr>
          <w:p w14:paraId="26DD5C9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15369F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տեսչական ստուգումներ անցկացնելու պլանում (ժամանակացույցում) փոփոխություններ կատարելու մասին տեղեկությունների մշակման արդյունքների վերաբերյալ ծանուցումը՝ Լիազորված մարմինների եւ Հանձնաժողովի միջեւ տեղեկատվական փոխգործակցության կանոնակարգին համապատասխան</w:t>
            </w:r>
          </w:p>
        </w:tc>
      </w:tr>
      <w:tr w:rsidR="00DC113F" w:rsidRPr="00EB5D30" w14:paraId="5B33A327" w14:textId="77777777" w:rsidTr="00781376">
        <w:trPr>
          <w:cantSplit/>
        </w:trPr>
        <w:tc>
          <w:tcPr>
            <w:tcW w:w="1162" w:type="dxa"/>
            <w:tcBorders>
              <w:top w:val="single" w:sz="4" w:space="0" w:color="auto"/>
            </w:tcBorders>
            <w:shd w:val="clear" w:color="auto" w:fill="auto"/>
          </w:tcPr>
          <w:p w14:paraId="47014B3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17AFC0C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4C83111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սչական ստուգումներ անցկացնելու պլանի (ժամանակացույցի) մեջ փոփոխություններ կատարելու մասին Հանձնաժողովի կողմից տեղեկությունների մշակման արդյունքների վերաբերյալ ծանուցումն ստացվել է</w:t>
            </w:r>
          </w:p>
        </w:tc>
      </w:tr>
    </w:tbl>
    <w:p w14:paraId="6706FC69"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20E41E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6</w:t>
      </w:r>
    </w:p>
    <w:p w14:paraId="48031B20"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հրապարակում» (P.MM.11.OPR.008)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04D9D173" w14:textId="77777777" w:rsidTr="00781376">
        <w:trPr>
          <w:trHeight w:val="601"/>
          <w:tblHeader/>
        </w:trPr>
        <w:tc>
          <w:tcPr>
            <w:tcW w:w="1162" w:type="dxa"/>
            <w:shd w:val="clear" w:color="auto" w:fill="auto"/>
          </w:tcPr>
          <w:p w14:paraId="3A347D28"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0AB23BE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2B0D49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DC8CF53" w14:textId="77777777" w:rsidTr="00781376">
        <w:trPr>
          <w:trHeight w:val="301"/>
          <w:tblHeader/>
        </w:trPr>
        <w:tc>
          <w:tcPr>
            <w:tcW w:w="1162" w:type="dxa"/>
            <w:shd w:val="clear" w:color="auto" w:fill="auto"/>
          </w:tcPr>
          <w:p w14:paraId="3344DBA8"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73AB7C5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14CD29C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0631BDBA" w14:textId="77777777" w:rsidTr="00781376">
        <w:trPr>
          <w:cantSplit/>
        </w:trPr>
        <w:tc>
          <w:tcPr>
            <w:tcW w:w="1162" w:type="dxa"/>
            <w:tcBorders>
              <w:bottom w:val="single" w:sz="4" w:space="0" w:color="auto"/>
            </w:tcBorders>
            <w:shd w:val="clear" w:color="auto" w:fill="auto"/>
          </w:tcPr>
          <w:p w14:paraId="3BC66BA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461DEBD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04ECA99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08</w:t>
            </w:r>
          </w:p>
        </w:tc>
      </w:tr>
      <w:tr w:rsidR="00DC113F" w:rsidRPr="00EB5D30" w14:paraId="73A5C701" w14:textId="77777777" w:rsidTr="00781376">
        <w:trPr>
          <w:cantSplit/>
        </w:trPr>
        <w:tc>
          <w:tcPr>
            <w:tcW w:w="1162" w:type="dxa"/>
            <w:tcBorders>
              <w:top w:val="single" w:sz="4" w:space="0" w:color="auto"/>
              <w:bottom w:val="single" w:sz="4" w:space="0" w:color="auto"/>
            </w:tcBorders>
            <w:shd w:val="clear" w:color="auto" w:fill="auto"/>
          </w:tcPr>
          <w:p w14:paraId="3D4835D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1645D4C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1000396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սչական ստուգումներ անցկացնելու պլանի (ժամանակացույցի) մեջ փոփոխություններ կատարելու մասին տեղեկությունների հրապարակում</w:t>
            </w:r>
          </w:p>
        </w:tc>
      </w:tr>
      <w:tr w:rsidR="00DC113F" w:rsidRPr="00EB5D30" w14:paraId="474FBDC6" w14:textId="77777777" w:rsidTr="00781376">
        <w:trPr>
          <w:cantSplit/>
        </w:trPr>
        <w:tc>
          <w:tcPr>
            <w:tcW w:w="1162" w:type="dxa"/>
            <w:tcBorders>
              <w:top w:val="single" w:sz="4" w:space="0" w:color="auto"/>
              <w:bottom w:val="single" w:sz="4" w:space="0" w:color="auto"/>
            </w:tcBorders>
            <w:shd w:val="clear" w:color="auto" w:fill="auto"/>
          </w:tcPr>
          <w:p w14:paraId="39D054D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0854AAE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332C589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202187C1" w14:textId="77777777" w:rsidTr="00781376">
        <w:trPr>
          <w:cantSplit/>
        </w:trPr>
        <w:tc>
          <w:tcPr>
            <w:tcW w:w="1162" w:type="dxa"/>
            <w:tcBorders>
              <w:top w:val="single" w:sz="4" w:space="0" w:color="auto"/>
              <w:bottom w:val="single" w:sz="4" w:space="0" w:color="auto"/>
            </w:tcBorders>
            <w:shd w:val="clear" w:color="auto" w:fill="auto"/>
          </w:tcPr>
          <w:p w14:paraId="593026C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274B7B1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15BD744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ումներ անցկացնելու պլանի (ժամանակացույցի) մեջ փոփոխություններ կատարելու մասին տեղեկությունները կատարողի կողմից հաջողությամբ մշակվելու դեպքում («Տեսչական ստուգումներ անցկացնելու պլանի (ժամանակացույցի) մեջ փոփոխություններ կատարելու մասին տեղեկությունների ընդունում եւ մշակում» (P.MM.11.OPR.006) գործառնություն)</w:t>
            </w:r>
          </w:p>
        </w:tc>
      </w:tr>
      <w:tr w:rsidR="00DC113F" w:rsidRPr="00EB5D30" w14:paraId="194587CC" w14:textId="77777777" w:rsidTr="00781376">
        <w:trPr>
          <w:cantSplit/>
        </w:trPr>
        <w:tc>
          <w:tcPr>
            <w:tcW w:w="1162" w:type="dxa"/>
            <w:tcBorders>
              <w:top w:val="single" w:sz="4" w:space="0" w:color="auto"/>
              <w:bottom w:val="single" w:sz="4" w:space="0" w:color="auto"/>
            </w:tcBorders>
            <w:shd w:val="clear" w:color="auto" w:fill="auto"/>
          </w:tcPr>
          <w:p w14:paraId="4161BC0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D77F66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E3458F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րապարակման են ենթակա միայն դեղագործական տեսչական ստուգումների մասին տվյալների բազայից տեսչական ստուգումներ անցկացնելու պլանի (ժամանակացույցի) մասին փոփոխված հանրամատչելի տեղեկությունները</w:t>
            </w:r>
          </w:p>
        </w:tc>
      </w:tr>
      <w:tr w:rsidR="00DC113F" w:rsidRPr="00EB5D30" w14:paraId="265C27E1" w14:textId="77777777" w:rsidTr="00781376">
        <w:trPr>
          <w:cantSplit/>
        </w:trPr>
        <w:tc>
          <w:tcPr>
            <w:tcW w:w="1162" w:type="dxa"/>
            <w:tcBorders>
              <w:top w:val="single" w:sz="4" w:space="0" w:color="auto"/>
              <w:bottom w:val="single" w:sz="4" w:space="0" w:color="auto"/>
            </w:tcBorders>
            <w:shd w:val="clear" w:color="auto" w:fill="auto"/>
          </w:tcPr>
          <w:p w14:paraId="1B7759F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6</w:t>
            </w:r>
          </w:p>
        </w:tc>
        <w:tc>
          <w:tcPr>
            <w:tcW w:w="2835" w:type="dxa"/>
            <w:tcBorders>
              <w:left w:val="single" w:sz="4" w:space="0" w:color="auto"/>
            </w:tcBorders>
            <w:shd w:val="clear" w:color="auto" w:fill="auto"/>
          </w:tcPr>
          <w:p w14:paraId="4CC2ABF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634D44F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ապահովում է Միության տեղեկատվական պորտալում տեսչական ստուգումներ անցկացնելու պլանի (ժամանակացույցի) մասին հանրամատչելի փոփոխված տեղեկությունների հրապարակումը՝ պահպանելով դրանց փոփոխությունների պատմությունը</w:t>
            </w:r>
          </w:p>
        </w:tc>
      </w:tr>
      <w:tr w:rsidR="00DC113F" w:rsidRPr="00EB5D30" w14:paraId="643F8319" w14:textId="77777777" w:rsidTr="00781376">
        <w:trPr>
          <w:cantSplit/>
        </w:trPr>
        <w:tc>
          <w:tcPr>
            <w:tcW w:w="1162" w:type="dxa"/>
            <w:tcBorders>
              <w:top w:val="single" w:sz="4" w:space="0" w:color="auto"/>
            </w:tcBorders>
            <w:shd w:val="clear" w:color="auto" w:fill="auto"/>
          </w:tcPr>
          <w:p w14:paraId="38729C4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1FE2632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4B039A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սչական ստուգումներ անցկացնելու պլանի (ժամանակացույցի) մասին հանրամատչելի փոփոխված տեղեկությունները հրապարակվել են Միության տեղեկատվական պորտալում</w:t>
            </w:r>
          </w:p>
        </w:tc>
      </w:tr>
    </w:tbl>
    <w:p w14:paraId="7395377C"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E7E9558"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3) ընթացակարգ</w:t>
      </w:r>
    </w:p>
    <w:p w14:paraId="19343035"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3.</w:t>
      </w:r>
      <w:r w:rsidR="00781376" w:rsidRPr="006732AD">
        <w:rPr>
          <w:rFonts w:ascii="Sylfaen" w:hAnsi="Sylfaen"/>
          <w:sz w:val="24"/>
        </w:rPr>
        <w:tab/>
      </w:r>
      <w:r w:rsidRPr="00C07E3E">
        <w:rPr>
          <w:rFonts w:ascii="Sylfaen" w:hAnsi="Sylfaen"/>
          <w:sz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3) ընթացակարգի կատարման սխեման ներկայացված է 7-րդ նկարում։</w:t>
      </w:r>
    </w:p>
    <w:p w14:paraId="022A0F90"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5843875A">
          <v:group id="_x0000_s2451" style="position:absolute;left:0;text-align:left;margin-left:17.6pt;margin-top:3.35pt;width:440.75pt;height:151.5pt;z-index:251796480" coordorigin="1770,8500" coordsize="8815,3030">
            <v:rect id="_x0000_s2138" style="position:absolute;left:2571;top:8500;width:2813;height:290" stroked="f">
              <v:textbox>
                <w:txbxContent>
                  <w:p w14:paraId="608E6AA8" w14:textId="77777777" w:rsidR="006D3746" w:rsidRPr="00781376" w:rsidRDefault="006D3746" w:rsidP="00DC113F">
                    <w:pPr>
                      <w:rPr>
                        <w:rFonts w:ascii="Sylfaen" w:hAnsi="Sylfaen"/>
                        <w:sz w:val="10"/>
                        <w:szCs w:val="10"/>
                      </w:rPr>
                    </w:pPr>
                    <w:r w:rsidRPr="00781376">
                      <w:rPr>
                        <w:rFonts w:ascii="Sylfaen" w:hAnsi="Sylfaen"/>
                        <w:sz w:val="10"/>
                        <w:szCs w:val="10"/>
                      </w:rPr>
                      <w:t>։լիազորված մարմին</w:t>
                    </w:r>
                  </w:p>
                </w:txbxContent>
              </v:textbox>
            </v:rect>
            <v:rect id="_x0000_s2139" style="position:absolute;left:7529;top:8500;width:1691;height:290" stroked="f">
              <v:textbox>
                <w:txbxContent>
                  <w:p w14:paraId="2A3FDECB" w14:textId="77777777" w:rsidR="006D3746" w:rsidRPr="00781376" w:rsidRDefault="006D3746" w:rsidP="00DC113F">
                    <w:pPr>
                      <w:rPr>
                        <w:rFonts w:ascii="Sylfaen" w:hAnsi="Sylfaen"/>
                        <w:sz w:val="10"/>
                        <w:szCs w:val="10"/>
                      </w:rPr>
                    </w:pPr>
                    <w:r w:rsidRPr="00781376">
                      <w:rPr>
                        <w:rFonts w:ascii="Sylfaen" w:hAnsi="Sylfaen"/>
                        <w:sz w:val="10"/>
                        <w:szCs w:val="10"/>
                      </w:rPr>
                      <w:t>։Հանձնաժողով</w:t>
                    </w:r>
                  </w:p>
                </w:txbxContent>
              </v:textbox>
            </v:rect>
            <v:rect id="_x0000_s2140" style="position:absolute;left:2372;top:9142;width:2616;height:773" stroked="f">
              <v:textbox>
                <w:txbxContent>
                  <w:p w14:paraId="5858EB5D" w14:textId="77777777" w:rsidR="006D3746" w:rsidRPr="00781376" w:rsidRDefault="006D3746" w:rsidP="00DC113F">
                    <w:pPr>
                      <w:jc w:val="center"/>
                      <w:rPr>
                        <w:rFonts w:ascii="Sylfaen" w:hAnsi="Sylfaen"/>
                        <w:sz w:val="10"/>
                        <w:szCs w:val="10"/>
                      </w:rPr>
                    </w:pPr>
                    <w:r w:rsidRPr="00781376">
                      <w:rPr>
                        <w:rFonts w:ascii="Sylfaen" w:hAnsi="Sylfaen"/>
                        <w:sz w:val="10"/>
                        <w:szCs w:val="10"/>
                      </w:rPr>
                      <w:t>Դեղագործական տեսչական ստուգումների արդյունքների մասին տեղեկությունների ներկայացում Հանձնաժողով (Р.</w:t>
                    </w:r>
                    <w:r w:rsidRPr="00781376">
                      <w:rPr>
                        <w:rFonts w:ascii="Sylfaen" w:hAnsi="Sylfaen"/>
                        <w:color w:val="2C2630"/>
                        <w:sz w:val="10"/>
                        <w:szCs w:val="10"/>
                      </w:rPr>
                      <w:t xml:space="preserve"> ММ. И.OPR.009)</w:t>
                    </w:r>
                  </w:p>
                </w:txbxContent>
              </v:textbox>
            </v:rect>
            <v:rect id="_x0000_s2141" style="position:absolute;left:6287;top:9231;width:4298;height:582" stroked="f">
              <v:textbox>
                <w:txbxContent>
                  <w:p w14:paraId="4A43E2E9" w14:textId="77777777" w:rsidR="006D3746" w:rsidRPr="00781376" w:rsidRDefault="006D3746" w:rsidP="00DC113F">
                    <w:pPr>
                      <w:jc w:val="center"/>
                      <w:rPr>
                        <w:rFonts w:ascii="Sylfaen" w:hAnsi="Sylfaen"/>
                        <w:sz w:val="10"/>
                        <w:szCs w:val="10"/>
                      </w:rPr>
                    </w:pPr>
                    <w:r w:rsidRPr="00781376">
                      <w:rPr>
                        <w:rFonts w:ascii="Sylfaen" w:hAnsi="Sylfaen"/>
                        <w:color w:val="2C2630"/>
                        <w:sz w:val="10"/>
                        <w:szCs w:val="10"/>
                      </w:rPr>
                      <w:t xml:space="preserve">: </w:t>
                    </w:r>
                    <w:r w:rsidRPr="00781376">
                      <w:rPr>
                        <w:rFonts w:ascii="Sylfaen" w:hAnsi="Sylfaen"/>
                        <w:sz w:val="10"/>
                        <w:szCs w:val="10"/>
                      </w:rPr>
                      <w:t xml:space="preserve">դեղագործական տեսչական ստուգումների մասին տվյալների բազա </w:t>
                    </w:r>
                    <w:r w:rsidRPr="00781376">
                      <w:rPr>
                        <w:rFonts w:ascii="Sylfaen" w:hAnsi="Sylfaen"/>
                        <w:color w:val="2C2630"/>
                        <w:sz w:val="10"/>
                        <w:szCs w:val="10"/>
                        <w:u w:val="single"/>
                      </w:rPr>
                      <w:t>[</w:t>
                    </w:r>
                    <w:r w:rsidRPr="00781376">
                      <w:rPr>
                        <w:rFonts w:ascii="Sylfaen" w:hAnsi="Sylfaen"/>
                        <w:sz w:val="10"/>
                        <w:szCs w:val="10"/>
                      </w:rPr>
                      <w:t>տեսչական ստուգումների արդյունքների մասին տեղեկությունները փոխանցվել են]</w:t>
                    </w:r>
                  </w:p>
                </w:txbxContent>
              </v:textbox>
            </v:rect>
            <v:rect id="_x0000_s2142" style="position:absolute;left:1770;top:9915;width:4129;height:462" stroked="f">
              <v:textbox>
                <w:txbxContent>
                  <w:p w14:paraId="1FEB7360" w14:textId="77777777" w:rsidR="006D3746" w:rsidRPr="00781376" w:rsidRDefault="006D3746" w:rsidP="00DC113F">
                    <w:pPr>
                      <w:jc w:val="center"/>
                      <w:rPr>
                        <w:rFonts w:ascii="Sylfaen" w:hAnsi="Sylfaen"/>
                        <w:sz w:val="10"/>
                        <w:szCs w:val="10"/>
                      </w:rPr>
                    </w:pPr>
                    <w:r w:rsidRPr="00781376">
                      <w:rPr>
                        <w:rFonts w:ascii="Sylfaen" w:hAnsi="Sylfaen"/>
                        <w:color w:val="1E395E"/>
                        <w:sz w:val="10"/>
                        <w:szCs w:val="10"/>
                      </w:rPr>
                      <w:t xml:space="preserve">: </w:t>
                    </w:r>
                    <w:r w:rsidRPr="00781376">
                      <w:rPr>
                        <w:rFonts w:ascii="Sylfaen" w:hAnsi="Sylfaen"/>
                        <w:sz w:val="10"/>
                        <w:szCs w:val="10"/>
                      </w:rPr>
                      <w:t xml:space="preserve">դեղագործական տեսչական ստուգումների մասին տվյալների բազա </w:t>
                    </w:r>
                    <w:r w:rsidRPr="00781376">
                      <w:rPr>
                        <w:rFonts w:ascii="Sylfaen" w:hAnsi="Sylfaen"/>
                        <w:color w:val="2C2630"/>
                        <w:sz w:val="10"/>
                        <w:szCs w:val="10"/>
                        <w:u w:val="single"/>
                      </w:rPr>
                      <w:t>[</w:t>
                    </w:r>
                    <w:r w:rsidRPr="00781376">
                      <w:rPr>
                        <w:rFonts w:ascii="Sylfaen" w:hAnsi="Sylfaen"/>
                        <w:sz w:val="10"/>
                        <w:szCs w:val="10"/>
                      </w:rPr>
                      <w:t>տեսչական ստուգումների արդյունքների մասին տեղեկությունները մշակվել են]</w:t>
                    </w:r>
                  </w:p>
                </w:txbxContent>
              </v:textbox>
            </v:rect>
            <v:rect id="_x0000_s2143" style="position:absolute;left:7060;top:9813;width:2785;height:656" stroked="f">
              <v:textbox>
                <w:txbxContent>
                  <w:p w14:paraId="2997DBC4" w14:textId="77777777" w:rsidR="006D3746" w:rsidRPr="00781376" w:rsidRDefault="006D3746" w:rsidP="00DC113F">
                    <w:pPr>
                      <w:jc w:val="center"/>
                      <w:rPr>
                        <w:rFonts w:ascii="Sylfaen" w:eastAsia="Times New Roman" w:hAnsi="Sylfaen"/>
                        <w:sz w:val="10"/>
                        <w:szCs w:val="10"/>
                      </w:rPr>
                    </w:pPr>
                    <w:r w:rsidRPr="00781376">
                      <w:rPr>
                        <w:rFonts w:ascii="Sylfaen" w:hAnsi="Sylfaen"/>
                        <w:sz w:val="10"/>
                        <w:szCs w:val="10"/>
                      </w:rPr>
                      <w:t xml:space="preserve">Դեղագործական տեսչական ստուգման արդյունքների մասին տեղեկությունների ընդունում և մշակում Հանձնաժողովի կողմից </w:t>
                    </w:r>
                    <w:r w:rsidRPr="00781376">
                      <w:rPr>
                        <w:rFonts w:ascii="Sylfaen" w:hAnsi="Sylfaen"/>
                        <w:color w:val="4A4F51"/>
                        <w:sz w:val="10"/>
                        <w:szCs w:val="10"/>
                      </w:rPr>
                      <w:t>(P.MM.11.0PR.010)</w:t>
                    </w:r>
                  </w:p>
                </w:txbxContent>
              </v:textbox>
            </v:rect>
            <v:rect id="_x0000_s2144" style="position:absolute;left:2571;top:10639;width:2417;height:891" stroked="f">
              <v:textbox>
                <w:txbxContent>
                  <w:p w14:paraId="65B43776" w14:textId="77777777" w:rsidR="006D3746" w:rsidRPr="00781376" w:rsidRDefault="006D3746" w:rsidP="00DC113F">
                    <w:pPr>
                      <w:jc w:val="center"/>
                      <w:rPr>
                        <w:rFonts w:ascii="Sylfaen" w:hAnsi="Sylfaen"/>
                        <w:sz w:val="10"/>
                        <w:szCs w:val="10"/>
                      </w:rPr>
                    </w:pPr>
                    <w:r w:rsidRPr="00781376">
                      <w:rPr>
                        <w:rFonts w:ascii="Sylfaen" w:hAnsi="Sylfaen"/>
                        <w:sz w:val="10"/>
                        <w:szCs w:val="10"/>
                      </w:rPr>
                      <w:t xml:space="preserve">Դեղագործական տեսչական ստուգման արդյունքների մասին տեղեկությունները Հանձնաժողովի կողմից մշակելու արդյունքների վերաբերյալ ծանուցման </w:t>
                    </w:r>
                    <w:r w:rsidRPr="00781376">
                      <w:rPr>
                        <w:rFonts w:ascii="Sylfaen" w:hAnsi="Sylfaen"/>
                        <w:color w:val="000000" w:themeColor="text1"/>
                        <w:sz w:val="10"/>
                        <w:szCs w:val="10"/>
                      </w:rPr>
                      <w:t>ստացում (P.MM.11.OPR.011)</w:t>
                    </w:r>
                  </w:p>
                </w:txbxContent>
              </v:textbox>
            </v:rect>
          </v:group>
        </w:pict>
      </w:r>
      <w:r w:rsidR="00DC113F" w:rsidRPr="00C07E3E">
        <w:rPr>
          <w:rFonts w:ascii="Sylfaen" w:hAnsi="Sylfaen"/>
          <w:noProof/>
          <w:sz w:val="24"/>
          <w:szCs w:val="24"/>
          <w:lang w:val="en-US" w:eastAsia="en-US" w:bidi="ar-SA"/>
        </w:rPr>
        <w:drawing>
          <wp:inline distT="0" distB="0" distL="0" distR="0" wp14:anchorId="31AC7E62" wp14:editId="417944A7">
            <wp:extent cx="5895514" cy="2277980"/>
            <wp:effectExtent l="0" t="0" r="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MPInspectionResultsCollModel_PMM11PRC003.gif"/>
                    <pic:cNvPicPr/>
                  </pic:nvPicPr>
                  <pic:blipFill rotWithShape="1">
                    <a:blip r:embed="rId17" cstate="print">
                      <a:extLst>
                        <a:ext uri="{28A0092B-C50C-407E-A947-70E740481C1C}">
                          <a14:useLocalDpi xmlns:a14="http://schemas.microsoft.com/office/drawing/2010/main" val="0"/>
                        </a:ext>
                      </a:extLst>
                    </a:blip>
                    <a:srcRect l="2046" t="7299" r="2088" b="33552"/>
                    <a:stretch/>
                  </pic:blipFill>
                  <pic:spPr bwMode="auto">
                    <a:xfrm>
                      <a:off x="0" y="0"/>
                      <a:ext cx="5922342" cy="2288346"/>
                    </a:xfrm>
                    <a:prstGeom prst="rect">
                      <a:avLst/>
                    </a:prstGeom>
                    <a:ln>
                      <a:noFill/>
                    </a:ln>
                    <a:extLst>
                      <a:ext uri="{53640926-AAD7-44D8-BBD7-CCE9431645EC}">
                        <a14:shadowObscured xmlns:a14="http://schemas.microsoft.com/office/drawing/2010/main"/>
                      </a:ext>
                    </a:extLst>
                  </pic:spPr>
                </pic:pic>
              </a:graphicData>
            </a:graphic>
          </wp:inline>
        </w:drawing>
      </w:r>
    </w:p>
    <w:p w14:paraId="22A3C488" w14:textId="77777777" w:rsidR="00DC113F" w:rsidRPr="00B62581" w:rsidRDefault="00DC113F" w:rsidP="00EB5D30">
      <w:pPr>
        <w:pStyle w:val="ab"/>
        <w:tabs>
          <w:tab w:val="left" w:pos="1134"/>
        </w:tabs>
      </w:pPr>
      <w:r w:rsidRPr="00C07E3E">
        <w:t>Նկ. 7. «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t>PRC</w:t>
        </w:r>
      </w:smartTag>
      <w:r w:rsidRPr="00C07E3E">
        <w:t>.003) ընթացակարգի կատարման սխեմա</w:t>
      </w:r>
    </w:p>
    <w:p w14:paraId="7FB7583E" w14:textId="77777777" w:rsidR="00EB5D30" w:rsidRPr="00CA7BA3" w:rsidRDefault="00EB5D30" w:rsidP="00EB5D30">
      <w:pPr>
        <w:pStyle w:val="a6"/>
        <w:rPr>
          <w:sz w:val="24"/>
        </w:rPr>
      </w:pPr>
    </w:p>
    <w:p w14:paraId="37C13444"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4.</w:t>
      </w:r>
      <w:r w:rsidR="00781376" w:rsidRPr="006732AD">
        <w:rPr>
          <w:rFonts w:ascii="Sylfaen" w:hAnsi="Sylfaen"/>
          <w:sz w:val="24"/>
        </w:rPr>
        <w:tab/>
      </w:r>
      <w:r w:rsidRPr="00C07E3E">
        <w:rPr>
          <w:rFonts w:ascii="Sylfaen" w:hAnsi="Sylfaen"/>
          <w:sz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3) ընթացակարգը կատարվում է տեսչական ստուգումն ավարտելուց եւ </w:t>
      </w:r>
      <w:r w:rsidRPr="00C07E3E">
        <w:rPr>
          <w:rFonts w:ascii="Sylfaen" w:hAnsi="Sylfaen"/>
          <w:sz w:val="24"/>
        </w:rPr>
        <w:lastRenderedPageBreak/>
        <w:t>դեղագործական տեսչական ստուգումն անցկացնելու մասին հաշվետվության I եւ II մասերը ստորագրելուց հետո՝ եթե տեսչական ստուգման ընթացքում անհամապատասխանություններ չեն հայտնաբերվել կամ հայտնաբերվել են միայն այլ անհամապատասխանություններ, կամ դեղագործական տեսչական ստուգումն անցկացնելու մասին հաշվետվության I մասը ստորագրելուց հետո՝ եթե դեղագործական տեսչական ստուգման ա</w:t>
      </w:r>
      <w:r w:rsidR="00FF6960">
        <w:rPr>
          <w:rFonts w:ascii="Sylfaen" w:hAnsi="Sylfaen"/>
          <w:sz w:val="24"/>
        </w:rPr>
        <w:t>ն</w:t>
      </w:r>
      <w:r w:rsidRPr="00C07E3E">
        <w:rPr>
          <w:rFonts w:ascii="Sylfaen" w:hAnsi="Sylfaen"/>
          <w:sz w:val="24"/>
        </w:rPr>
        <w:t>ցկացման ընթացքում հայտնաբերվել են կրիտիկական եւ (կամ) էական անհամապատասխանություններ։</w:t>
      </w:r>
    </w:p>
    <w:p w14:paraId="09FEE45B"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5.</w:t>
      </w:r>
      <w:r w:rsidR="00781376" w:rsidRPr="006732AD">
        <w:rPr>
          <w:rFonts w:ascii="Sylfaen" w:hAnsi="Sylfaen"/>
          <w:sz w:val="24"/>
        </w:rPr>
        <w:tab/>
      </w:r>
      <w:r w:rsidRPr="00C07E3E">
        <w:rPr>
          <w:rFonts w:ascii="Sylfaen" w:hAnsi="Sylfaen"/>
          <w:sz w:val="24"/>
        </w:rPr>
        <w:t xml:space="preserve">Առաջինը կատարվում է «Դեղագործական տեսչական ստուգման արդյունքների մասին տեղեկությունների ներկայացում Հանձնաժողով» (P.MM.11.OPR.009) ընթացակարգը, որի կատարման շրջանակներում լիազորված մարմինը Հանձնաժողով է ուղարկում դեղագործական տեսչական ստուգման արդյունքների մասին տեղեկությունները։ </w:t>
      </w:r>
    </w:p>
    <w:p w14:paraId="128B2DC2"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6.</w:t>
      </w:r>
      <w:r w:rsidR="00781376" w:rsidRPr="006732AD">
        <w:rPr>
          <w:rFonts w:ascii="Sylfaen" w:hAnsi="Sylfaen"/>
          <w:sz w:val="24"/>
        </w:rPr>
        <w:tab/>
      </w:r>
      <w:r w:rsidRPr="00C07E3E">
        <w:rPr>
          <w:rFonts w:ascii="Sylfaen" w:hAnsi="Sylfaen"/>
          <w:sz w:val="24"/>
        </w:rPr>
        <w:t>Տեսչական ստուգման արդյունքների մասին տեղեկությունները Հանձնաժողովի կողմից ստանալու դեպքում կատարվում է «Դեղագործական տեսչական ստուգման արդյունքների մասին տեղեկությունների ընդունում եւ մշակում Հանձնաժողովի կողմից» (P.MM.11.OPR.010) գործառնությունը, որի կատարման արդյունքներով Հանձնաժողովը ստանում է նշված տեղեկությունները, կատարում է դրանց մշակումը եւ դեղագործական տեսչական ստուգման արդյունքների մասին տեղեկությունների մշակման արդյունքների վերաբերյալ ծանուցում է ուղարկում տեղեկություններ ներկայացրած լիազորված մարմին։</w:t>
      </w:r>
    </w:p>
    <w:p w14:paraId="006735E2"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7.</w:t>
      </w:r>
      <w:r w:rsidR="00781376" w:rsidRPr="006732AD">
        <w:rPr>
          <w:rFonts w:ascii="Sylfaen" w:hAnsi="Sylfaen"/>
          <w:sz w:val="24"/>
        </w:rPr>
        <w:tab/>
      </w:r>
      <w:r w:rsidRPr="00C07E3E">
        <w:rPr>
          <w:rFonts w:ascii="Sylfaen" w:hAnsi="Sylfaen"/>
          <w:sz w:val="24"/>
        </w:rPr>
        <w:t>Դեղագործական տեսչական ստուգման արդյունքների մասին տեղեկությունների՝ Հանձնաժողովի կողմից մշակման մասին ծանուցումը լիազորված մարմնի կողմից ստանալու դեպքում կատարվում է «Դեղագործական տեսչական ստուգման արդյունքների մասին տեղեկությունների՝ Հանձնաժողովի կողմից մշակման արդյունքների վերաբերյալ ծանուցման ստացում» (P.MM.11.OPR.007) գործառնությունը, որի կատարման արդյունքներով տեղեկություններն ուղարկած լիազորված մարմինը մշակում է տեղեկությունների մշակման մասին ստացված ծանուցումը:</w:t>
      </w:r>
    </w:p>
    <w:p w14:paraId="128AE0BE"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48.</w:t>
      </w:r>
      <w:r w:rsidR="00781376" w:rsidRPr="006732AD">
        <w:rPr>
          <w:rFonts w:ascii="Sylfaen" w:hAnsi="Sylfaen"/>
          <w:sz w:val="24"/>
        </w:rPr>
        <w:tab/>
      </w:r>
      <w:r w:rsidRPr="00C07E3E">
        <w:rPr>
          <w:rFonts w:ascii="Sylfaen" w:hAnsi="Sylfaen"/>
          <w:sz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3) ընթացակարգի կատարման արդյունքը դեղագործական տեսչական ստուգումների մասին տվյալների բազայում լիազորված մարմնի կողմից ներկայացված՝ դեղագործական տեսչական ստուգման արդյունքների մասին տեղեկությունների ներառումն է։</w:t>
      </w:r>
    </w:p>
    <w:p w14:paraId="74DC90FE" w14:textId="77777777" w:rsidR="00DC113F" w:rsidRPr="006732AD"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49.</w:t>
      </w:r>
      <w:r w:rsidR="00781376" w:rsidRPr="006732AD">
        <w:rPr>
          <w:rFonts w:ascii="Sylfaen" w:hAnsi="Sylfaen"/>
          <w:sz w:val="24"/>
        </w:rPr>
        <w:tab/>
      </w:r>
      <w:r w:rsidRPr="00C07E3E">
        <w:rPr>
          <w:rFonts w:ascii="Sylfaen" w:hAnsi="Sylfaen"/>
          <w:sz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3) ընթացակարգի շրջանակներում կատարվող ընդհանուր գործընթացի գործառնությունների ցանկը բերված է 17-րդ աղյուսակում։</w:t>
      </w:r>
    </w:p>
    <w:p w14:paraId="4CB362C8" w14:textId="77777777" w:rsidR="00781376" w:rsidRPr="006732AD" w:rsidRDefault="00781376" w:rsidP="00EB5D30">
      <w:pPr>
        <w:pStyle w:val="af1"/>
        <w:widowControl w:val="0"/>
        <w:tabs>
          <w:tab w:val="left" w:pos="1134"/>
        </w:tabs>
        <w:spacing w:after="160"/>
        <w:ind w:firstLine="567"/>
        <w:rPr>
          <w:rFonts w:ascii="Sylfaen" w:hAnsi="Sylfaen"/>
          <w:sz w:val="24"/>
        </w:rPr>
      </w:pPr>
    </w:p>
    <w:p w14:paraId="18E15E1D"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7</w:t>
      </w:r>
    </w:p>
    <w:p w14:paraId="18E42EA4"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3)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225A7C8B" w14:textId="77777777" w:rsidTr="00DC113F">
        <w:trPr>
          <w:trHeight w:val="601"/>
          <w:tblHeader/>
        </w:trPr>
        <w:tc>
          <w:tcPr>
            <w:tcW w:w="2404" w:type="dxa"/>
          </w:tcPr>
          <w:p w14:paraId="04DE149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56C86B2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61C3748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7775B69" w14:textId="77777777" w:rsidTr="00DC113F">
        <w:trPr>
          <w:trHeight w:val="301"/>
          <w:tblHeader/>
        </w:trPr>
        <w:tc>
          <w:tcPr>
            <w:tcW w:w="2404" w:type="dxa"/>
          </w:tcPr>
          <w:p w14:paraId="0468B2F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3FA7939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1AD5CF1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3D07CDFF" w14:textId="77777777" w:rsidTr="00DC113F">
        <w:trPr>
          <w:cantSplit/>
        </w:trPr>
        <w:tc>
          <w:tcPr>
            <w:tcW w:w="2404" w:type="dxa"/>
            <w:tcBorders>
              <w:top w:val="single" w:sz="4" w:space="0" w:color="auto"/>
              <w:bottom w:val="single" w:sz="4" w:space="0" w:color="auto"/>
            </w:tcBorders>
          </w:tcPr>
          <w:p w14:paraId="58FA96BF"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09</w:t>
            </w:r>
          </w:p>
        </w:tc>
        <w:tc>
          <w:tcPr>
            <w:tcW w:w="4014" w:type="dxa"/>
            <w:tcBorders>
              <w:top w:val="single" w:sz="4" w:space="0" w:color="auto"/>
              <w:bottom w:val="single" w:sz="4" w:space="0" w:color="auto"/>
            </w:tcBorders>
          </w:tcPr>
          <w:p w14:paraId="207601CB"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ման արդյունքների մասին տեղեկությունների ներկայացում Հանձնաժողով</w:t>
            </w:r>
          </w:p>
        </w:tc>
        <w:tc>
          <w:tcPr>
            <w:tcW w:w="2938" w:type="dxa"/>
            <w:tcBorders>
              <w:top w:val="single" w:sz="4" w:space="0" w:color="auto"/>
              <w:bottom w:val="single" w:sz="4" w:space="0" w:color="auto"/>
            </w:tcBorders>
          </w:tcPr>
          <w:p w14:paraId="6A2F8B8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18-րդ աղյուսակում</w:t>
            </w:r>
          </w:p>
        </w:tc>
      </w:tr>
      <w:tr w:rsidR="00DC113F" w:rsidRPr="00EB5D30" w14:paraId="23C722B1" w14:textId="77777777" w:rsidTr="00DC113F">
        <w:trPr>
          <w:cantSplit/>
        </w:trPr>
        <w:tc>
          <w:tcPr>
            <w:tcW w:w="2404" w:type="dxa"/>
            <w:tcBorders>
              <w:top w:val="single" w:sz="4" w:space="0" w:color="auto"/>
              <w:bottom w:val="single" w:sz="4" w:space="0" w:color="auto"/>
            </w:tcBorders>
          </w:tcPr>
          <w:p w14:paraId="6F768C5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0</w:t>
            </w:r>
          </w:p>
        </w:tc>
        <w:tc>
          <w:tcPr>
            <w:tcW w:w="4014" w:type="dxa"/>
            <w:tcBorders>
              <w:top w:val="single" w:sz="4" w:space="0" w:color="auto"/>
              <w:bottom w:val="single" w:sz="4" w:space="0" w:color="auto"/>
            </w:tcBorders>
          </w:tcPr>
          <w:p w14:paraId="31F21A14"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ման արդյունքների մասին տեղեկությունների ընդունում եւ մշակում Հանձնաժողովի կողմից</w:t>
            </w:r>
          </w:p>
        </w:tc>
        <w:tc>
          <w:tcPr>
            <w:tcW w:w="2938" w:type="dxa"/>
            <w:tcBorders>
              <w:top w:val="single" w:sz="4" w:space="0" w:color="auto"/>
              <w:bottom w:val="single" w:sz="4" w:space="0" w:color="auto"/>
            </w:tcBorders>
          </w:tcPr>
          <w:p w14:paraId="2FDF478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19-րդ աղյուսակում</w:t>
            </w:r>
          </w:p>
        </w:tc>
      </w:tr>
      <w:tr w:rsidR="00DC113F" w:rsidRPr="00EB5D30" w14:paraId="7E69C57D" w14:textId="77777777" w:rsidTr="00DC113F">
        <w:trPr>
          <w:cantSplit/>
        </w:trPr>
        <w:tc>
          <w:tcPr>
            <w:tcW w:w="2404" w:type="dxa"/>
            <w:tcBorders>
              <w:top w:val="single" w:sz="4" w:space="0" w:color="auto"/>
              <w:bottom w:val="single" w:sz="4" w:space="0" w:color="auto"/>
            </w:tcBorders>
          </w:tcPr>
          <w:p w14:paraId="298A995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1</w:t>
            </w:r>
          </w:p>
        </w:tc>
        <w:tc>
          <w:tcPr>
            <w:tcW w:w="4014" w:type="dxa"/>
            <w:tcBorders>
              <w:top w:val="single" w:sz="4" w:space="0" w:color="auto"/>
              <w:bottom w:val="single" w:sz="4" w:space="0" w:color="auto"/>
            </w:tcBorders>
          </w:tcPr>
          <w:p w14:paraId="4528C16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 xml:space="preserve">դեղագործական տեսչական ստուգման արդյունքների մասին տեղեկությունների՝ Հանձնաժողովի կողմից մշակման արդյունքների վերաբերյալ ծանուցման ստացում </w:t>
            </w:r>
          </w:p>
        </w:tc>
        <w:tc>
          <w:tcPr>
            <w:tcW w:w="2938" w:type="dxa"/>
            <w:tcBorders>
              <w:top w:val="single" w:sz="4" w:space="0" w:color="auto"/>
              <w:bottom w:val="single" w:sz="4" w:space="0" w:color="auto"/>
            </w:tcBorders>
          </w:tcPr>
          <w:p w14:paraId="47901B07"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0-րդ աղյուսակում</w:t>
            </w:r>
          </w:p>
        </w:tc>
      </w:tr>
    </w:tbl>
    <w:p w14:paraId="3ACA467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CFE3F62" w14:textId="77777777" w:rsidR="00CA7BA3" w:rsidRDefault="00CA7BA3">
      <w:pPr>
        <w:rPr>
          <w:rFonts w:ascii="Sylfaen" w:eastAsia="Times New Roman" w:hAnsi="Sylfaen" w:cs="Times New Roman"/>
          <w:color w:val="000000"/>
          <w:sz w:val="24"/>
          <w:szCs w:val="24"/>
        </w:rPr>
      </w:pPr>
      <w:r>
        <w:rPr>
          <w:rFonts w:ascii="Sylfaen" w:hAnsi="Sylfaen"/>
          <w:sz w:val="24"/>
        </w:rPr>
        <w:br w:type="page"/>
      </w:r>
    </w:p>
    <w:p w14:paraId="40D291FB"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8</w:t>
      </w:r>
    </w:p>
    <w:p w14:paraId="69371BEE"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մասին տեղեկությունների ներկայացում Հանձնաժողով» (P.MM.11.OPR.009)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7DBC5CBF" w14:textId="77777777" w:rsidTr="00781376">
        <w:trPr>
          <w:trHeight w:val="601"/>
          <w:tblHeader/>
        </w:trPr>
        <w:tc>
          <w:tcPr>
            <w:tcW w:w="1162" w:type="dxa"/>
            <w:shd w:val="clear" w:color="auto" w:fill="auto"/>
          </w:tcPr>
          <w:p w14:paraId="023759D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07D976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0D25C9D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7A2B3A34" w14:textId="77777777" w:rsidTr="00781376">
        <w:trPr>
          <w:trHeight w:val="301"/>
          <w:tblHeader/>
        </w:trPr>
        <w:tc>
          <w:tcPr>
            <w:tcW w:w="1162" w:type="dxa"/>
            <w:shd w:val="clear" w:color="auto" w:fill="auto"/>
          </w:tcPr>
          <w:p w14:paraId="3E3EF4F6"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104858A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27E165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F534EF4" w14:textId="77777777" w:rsidTr="00781376">
        <w:trPr>
          <w:cantSplit/>
        </w:trPr>
        <w:tc>
          <w:tcPr>
            <w:tcW w:w="1162" w:type="dxa"/>
            <w:tcBorders>
              <w:bottom w:val="single" w:sz="4" w:space="0" w:color="auto"/>
            </w:tcBorders>
            <w:shd w:val="clear" w:color="auto" w:fill="auto"/>
          </w:tcPr>
          <w:p w14:paraId="6764C4B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1FDC7D9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68CA2DF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09</w:t>
            </w:r>
          </w:p>
        </w:tc>
      </w:tr>
      <w:tr w:rsidR="00DC113F" w:rsidRPr="00EB5D30" w14:paraId="04B3B0AE" w14:textId="77777777" w:rsidTr="00781376">
        <w:trPr>
          <w:cantSplit/>
        </w:trPr>
        <w:tc>
          <w:tcPr>
            <w:tcW w:w="1162" w:type="dxa"/>
            <w:tcBorders>
              <w:top w:val="single" w:sz="4" w:space="0" w:color="auto"/>
              <w:bottom w:val="single" w:sz="4" w:space="0" w:color="auto"/>
            </w:tcBorders>
            <w:shd w:val="clear" w:color="auto" w:fill="auto"/>
          </w:tcPr>
          <w:p w14:paraId="2A08ACC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29D9025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053CB33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արդյունքների մասին տեղեկությունների ներկայացում Հանձնաժողով</w:t>
            </w:r>
          </w:p>
        </w:tc>
      </w:tr>
      <w:tr w:rsidR="00DC113F" w:rsidRPr="00EB5D30" w14:paraId="53762597" w14:textId="77777777" w:rsidTr="00781376">
        <w:trPr>
          <w:cantSplit/>
        </w:trPr>
        <w:tc>
          <w:tcPr>
            <w:tcW w:w="1162" w:type="dxa"/>
            <w:tcBorders>
              <w:top w:val="single" w:sz="4" w:space="0" w:color="auto"/>
              <w:bottom w:val="single" w:sz="4" w:space="0" w:color="auto"/>
            </w:tcBorders>
            <w:shd w:val="clear" w:color="auto" w:fill="auto"/>
          </w:tcPr>
          <w:p w14:paraId="7C8DAE1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25BBE7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4A75BB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6BEA6EBD" w14:textId="77777777" w:rsidTr="00781376">
        <w:trPr>
          <w:cantSplit/>
        </w:trPr>
        <w:tc>
          <w:tcPr>
            <w:tcW w:w="1162" w:type="dxa"/>
            <w:tcBorders>
              <w:top w:val="single" w:sz="4" w:space="0" w:color="auto"/>
              <w:bottom w:val="single" w:sz="4" w:space="0" w:color="auto"/>
            </w:tcBorders>
            <w:shd w:val="clear" w:color="auto" w:fill="auto"/>
          </w:tcPr>
          <w:p w14:paraId="768CEEF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17B957A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3C6438F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ության կողմից տեսչական ստուգումն ավարտվելու դեպքում եւ դեղագործական տեսչական ստուգումն անցկացնելու մասին հաշվետվության I եւ II մասերի ստորագրումից հետո՝ այն դեպքում, երբ տեսչական ստուգման ընթացքում անհամապատասխանություններ չեն հայտնաբերվել կամ հայտնաբերվել են միայն այլ անհամապատասխանություններ, կամ դեղագործական տեսչական ստուգումն անցկացնելու մասին հաշվետվության I մասի ստորագրումից հետո՝ այն դեպքում, երբ դեղագործական տեսչական ստուգման ա</w:t>
            </w:r>
            <w:r w:rsidR="00FF6960">
              <w:rPr>
                <w:rFonts w:ascii="Sylfaen" w:hAnsi="Sylfaen"/>
                <w:sz w:val="20"/>
                <w:szCs w:val="24"/>
              </w:rPr>
              <w:t>ն</w:t>
            </w:r>
            <w:r w:rsidRPr="00EB5D30">
              <w:rPr>
                <w:rFonts w:ascii="Sylfaen" w:hAnsi="Sylfaen"/>
                <w:sz w:val="20"/>
                <w:szCs w:val="24"/>
              </w:rPr>
              <w:t>ցկացման ընթացքում հայտնաբերվել են կրիտիկական եւ (կամ) էական անհամապատասխանություններ։</w:t>
            </w:r>
          </w:p>
        </w:tc>
      </w:tr>
      <w:tr w:rsidR="00DC113F" w:rsidRPr="00EB5D30" w14:paraId="0B8C70BA" w14:textId="77777777" w:rsidTr="00781376">
        <w:trPr>
          <w:cantSplit/>
        </w:trPr>
        <w:tc>
          <w:tcPr>
            <w:tcW w:w="1162" w:type="dxa"/>
            <w:tcBorders>
              <w:top w:val="single" w:sz="4" w:space="0" w:color="auto"/>
              <w:bottom w:val="single" w:sz="4" w:space="0" w:color="auto"/>
            </w:tcBorders>
            <w:shd w:val="clear" w:color="auto" w:fill="auto"/>
          </w:tcPr>
          <w:p w14:paraId="1BA7310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7811012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3F66420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արդյունքների մասին տեղեկությունները ներկայացվում են Հանձնաժողով</w:t>
            </w:r>
          </w:p>
          <w:p w14:paraId="5100195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 անցկացնելու մասին հաշվետվության II եւ (կամ) I մասի ստորագրման ամսաթվից 10 աշխատանքային օրվա ընթացքում՝ այն դեպքում, երբ տեսչական ստուգման ընթացքում անհամապատասխանություններ չեն հայտնաբերվել կամ հայտնաբերվել են կրիտիկական չհանդիսացող (այլ կամ էական) անհամապատասխանություններ։</w:t>
            </w:r>
          </w:p>
          <w:p w14:paraId="0BD87EF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0BA40735" w14:textId="77777777" w:rsidTr="00781376">
        <w:trPr>
          <w:cantSplit/>
        </w:trPr>
        <w:tc>
          <w:tcPr>
            <w:tcW w:w="1162" w:type="dxa"/>
            <w:tcBorders>
              <w:top w:val="single" w:sz="4" w:space="0" w:color="auto"/>
              <w:bottom w:val="single" w:sz="4" w:space="0" w:color="auto"/>
            </w:tcBorders>
            <w:shd w:val="clear" w:color="auto" w:fill="auto"/>
          </w:tcPr>
          <w:p w14:paraId="25CD479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4F414D2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173948A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դեղագործական տեսչական ստուգման արդյունքների մասին տեղեկություններն ուղարկում է Հանձնաժողով՝ Լիազորված մարմինների եւ Հանձնաժողովի միջեւ տեղեկատվական փոխգործակցության կանոնակարգին համապատասխան</w:t>
            </w:r>
          </w:p>
        </w:tc>
      </w:tr>
      <w:tr w:rsidR="00DC113F" w:rsidRPr="00EB5D30" w14:paraId="203395DA" w14:textId="77777777" w:rsidTr="00781376">
        <w:trPr>
          <w:cantSplit/>
        </w:trPr>
        <w:tc>
          <w:tcPr>
            <w:tcW w:w="1162" w:type="dxa"/>
            <w:tcBorders>
              <w:top w:val="single" w:sz="4" w:space="0" w:color="auto"/>
            </w:tcBorders>
            <w:shd w:val="clear" w:color="auto" w:fill="auto"/>
          </w:tcPr>
          <w:p w14:paraId="2EB5310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7825C86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5C861DD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արդյունքների մասին տեղեկությունները ներկայացվել են Հանձնաժողով</w:t>
            </w:r>
          </w:p>
        </w:tc>
      </w:tr>
    </w:tbl>
    <w:p w14:paraId="76089061"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9</w:t>
      </w:r>
    </w:p>
    <w:p w14:paraId="4197BE51"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մասին տեղեկությունների ընդունում եւ մշակում Հանձնաժողովի կողմից» գործառնության նկարագրությունը (P.MM.11.OPR.010)</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68450FA7" w14:textId="77777777" w:rsidTr="00781376">
        <w:trPr>
          <w:trHeight w:val="601"/>
          <w:tblHeader/>
        </w:trPr>
        <w:tc>
          <w:tcPr>
            <w:tcW w:w="1162" w:type="dxa"/>
            <w:shd w:val="clear" w:color="auto" w:fill="auto"/>
          </w:tcPr>
          <w:p w14:paraId="756D049C"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7256D70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0884C34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739E6DF7" w14:textId="77777777" w:rsidTr="00781376">
        <w:trPr>
          <w:trHeight w:val="301"/>
          <w:tblHeader/>
        </w:trPr>
        <w:tc>
          <w:tcPr>
            <w:tcW w:w="1162" w:type="dxa"/>
            <w:shd w:val="clear" w:color="auto" w:fill="auto"/>
          </w:tcPr>
          <w:p w14:paraId="3C7659B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35D092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3356CD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190C099F" w14:textId="77777777" w:rsidTr="00781376">
        <w:trPr>
          <w:cantSplit/>
        </w:trPr>
        <w:tc>
          <w:tcPr>
            <w:tcW w:w="1162" w:type="dxa"/>
            <w:tcBorders>
              <w:bottom w:val="single" w:sz="4" w:space="0" w:color="auto"/>
            </w:tcBorders>
            <w:shd w:val="clear" w:color="auto" w:fill="auto"/>
          </w:tcPr>
          <w:p w14:paraId="1FED9D7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79BE6DB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1984DC8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0</w:t>
            </w:r>
          </w:p>
        </w:tc>
      </w:tr>
      <w:tr w:rsidR="00DC113F" w:rsidRPr="00EB5D30" w14:paraId="1B379765" w14:textId="77777777" w:rsidTr="00781376">
        <w:trPr>
          <w:cantSplit/>
        </w:trPr>
        <w:tc>
          <w:tcPr>
            <w:tcW w:w="1162" w:type="dxa"/>
            <w:tcBorders>
              <w:top w:val="single" w:sz="4" w:space="0" w:color="auto"/>
              <w:bottom w:val="single" w:sz="4" w:space="0" w:color="auto"/>
            </w:tcBorders>
            <w:shd w:val="clear" w:color="auto" w:fill="auto"/>
          </w:tcPr>
          <w:p w14:paraId="7DD9DA8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29A2192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4AAAF2F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արդյունքների մասին տեղեկությունների ընդունում եւ մշակում Հանձնաժողովի կողմից</w:t>
            </w:r>
          </w:p>
        </w:tc>
      </w:tr>
      <w:tr w:rsidR="00DC113F" w:rsidRPr="00EB5D30" w14:paraId="0F6D08A2" w14:textId="77777777" w:rsidTr="00781376">
        <w:trPr>
          <w:cantSplit/>
        </w:trPr>
        <w:tc>
          <w:tcPr>
            <w:tcW w:w="1162" w:type="dxa"/>
            <w:tcBorders>
              <w:top w:val="single" w:sz="4" w:space="0" w:color="auto"/>
              <w:bottom w:val="single" w:sz="4" w:space="0" w:color="auto"/>
            </w:tcBorders>
            <w:shd w:val="clear" w:color="auto" w:fill="auto"/>
          </w:tcPr>
          <w:p w14:paraId="3EB7B0D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280910D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ED6BF1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7AEF473D" w14:textId="77777777" w:rsidTr="00781376">
        <w:trPr>
          <w:cantSplit/>
        </w:trPr>
        <w:tc>
          <w:tcPr>
            <w:tcW w:w="1162" w:type="dxa"/>
            <w:tcBorders>
              <w:top w:val="single" w:sz="4" w:space="0" w:color="auto"/>
              <w:bottom w:val="single" w:sz="4" w:space="0" w:color="auto"/>
            </w:tcBorders>
            <w:shd w:val="clear" w:color="auto" w:fill="auto"/>
          </w:tcPr>
          <w:p w14:paraId="64F0E25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0827823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6EBA44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ման արդյունքների մասին տեղեկությունները կատարողի կողմից ստանալիս («Դեղագործական տեսչական ստուգման արդյունքների մասին տեղեկությունների ներկայացում Հանձնաժողով» գործառնություն (P.MM.11.OPR.009))</w:t>
            </w:r>
          </w:p>
        </w:tc>
      </w:tr>
      <w:tr w:rsidR="00DC113F" w:rsidRPr="00EB5D30" w14:paraId="03D11431" w14:textId="77777777" w:rsidTr="00781376">
        <w:trPr>
          <w:cantSplit/>
        </w:trPr>
        <w:tc>
          <w:tcPr>
            <w:tcW w:w="1162" w:type="dxa"/>
            <w:tcBorders>
              <w:top w:val="single" w:sz="4" w:space="0" w:color="auto"/>
              <w:bottom w:val="single" w:sz="4" w:space="0" w:color="auto"/>
            </w:tcBorders>
            <w:shd w:val="clear" w:color="auto" w:fill="auto"/>
          </w:tcPr>
          <w:p w14:paraId="488CE14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FAB2CD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44E442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tc>
      </w:tr>
      <w:tr w:rsidR="00DC113F" w:rsidRPr="00EB5D30" w14:paraId="59CFB0D8" w14:textId="77777777" w:rsidTr="00781376">
        <w:trPr>
          <w:cantSplit/>
        </w:trPr>
        <w:tc>
          <w:tcPr>
            <w:tcW w:w="1162" w:type="dxa"/>
            <w:tcBorders>
              <w:top w:val="single" w:sz="4" w:space="0" w:color="auto"/>
              <w:bottom w:val="single" w:sz="4" w:space="0" w:color="auto"/>
            </w:tcBorders>
            <w:shd w:val="clear" w:color="auto" w:fill="auto"/>
          </w:tcPr>
          <w:p w14:paraId="07004B7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315B8F1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08C1E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դեղագործական տեսչական ստուգումների մասին տեղեկությունները եւ ստուգում դրանք՝ Լիազորված մարմինների եւ Հանձնաժողովի միջեւ տեղեկատվական փոխգործակցության կանոնակարգին համապատասխան:</w:t>
            </w:r>
          </w:p>
          <w:p w14:paraId="3A6F45A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ն ստացված տեղեկությունները ներառում է դեղագործական տեսչական ստուգումների տվյալների բազայում եւ ծանուցում է լիազորված մարմնին դեղագործական տեսչական ստուգման արդյունքների վերաբերյալ տեղեկությունները մշակելու մասին՝ նշելով տեղեկությունների ավելացմանը համապատասխանող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EB5D30" w14:paraId="664DC063" w14:textId="77777777" w:rsidTr="00781376">
        <w:trPr>
          <w:cantSplit/>
        </w:trPr>
        <w:tc>
          <w:tcPr>
            <w:tcW w:w="1162" w:type="dxa"/>
            <w:tcBorders>
              <w:top w:val="single" w:sz="4" w:space="0" w:color="auto"/>
            </w:tcBorders>
            <w:shd w:val="clear" w:color="auto" w:fill="auto"/>
          </w:tcPr>
          <w:p w14:paraId="0FC0298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5A052E4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13CE242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արդյունքների մասին տեղեկությունները մշակվել են Հանձնաժողովի կողմից, լիազորված մարմին է ուղարկվել ներկայացված տեղեկությունների մշակման արդյունքների մասին ծանուցումը</w:t>
            </w:r>
          </w:p>
        </w:tc>
      </w:tr>
    </w:tbl>
    <w:p w14:paraId="4FDA7619"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AF178A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0</w:t>
      </w:r>
    </w:p>
    <w:p w14:paraId="6CAE2A6E"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մասին տեղեկությունների՝ Հանձնաժողովի կողմից մշակման արդյունքների վերաբերյալ ծանուցման ստացում» (P.MM.11.OPR.011)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13D74036" w14:textId="77777777" w:rsidTr="00781376">
        <w:trPr>
          <w:trHeight w:val="601"/>
          <w:tblHeader/>
        </w:trPr>
        <w:tc>
          <w:tcPr>
            <w:tcW w:w="1162" w:type="dxa"/>
            <w:shd w:val="clear" w:color="auto" w:fill="auto"/>
          </w:tcPr>
          <w:p w14:paraId="709EABA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122C22E0"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4242B2E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3EEB27C0" w14:textId="77777777" w:rsidTr="00781376">
        <w:trPr>
          <w:trHeight w:val="301"/>
          <w:tblHeader/>
        </w:trPr>
        <w:tc>
          <w:tcPr>
            <w:tcW w:w="1162" w:type="dxa"/>
            <w:shd w:val="clear" w:color="auto" w:fill="auto"/>
          </w:tcPr>
          <w:p w14:paraId="43C712BC"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47269C3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2F432B9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1EF6489" w14:textId="77777777" w:rsidTr="00781376">
        <w:trPr>
          <w:cantSplit/>
        </w:trPr>
        <w:tc>
          <w:tcPr>
            <w:tcW w:w="1162" w:type="dxa"/>
            <w:tcBorders>
              <w:bottom w:val="single" w:sz="4" w:space="0" w:color="auto"/>
            </w:tcBorders>
            <w:shd w:val="clear" w:color="auto" w:fill="auto"/>
          </w:tcPr>
          <w:p w14:paraId="5E60D4E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43D582A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71032D5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1</w:t>
            </w:r>
          </w:p>
        </w:tc>
      </w:tr>
      <w:tr w:rsidR="00DC113F" w:rsidRPr="00EB5D30" w14:paraId="6DF6FC53" w14:textId="77777777" w:rsidTr="00781376">
        <w:trPr>
          <w:cantSplit/>
        </w:trPr>
        <w:tc>
          <w:tcPr>
            <w:tcW w:w="1162" w:type="dxa"/>
            <w:tcBorders>
              <w:top w:val="single" w:sz="4" w:space="0" w:color="auto"/>
              <w:bottom w:val="single" w:sz="4" w:space="0" w:color="auto"/>
            </w:tcBorders>
            <w:shd w:val="clear" w:color="auto" w:fill="auto"/>
          </w:tcPr>
          <w:p w14:paraId="77F08E0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628637A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5210EA3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արդյունքների մասին տեղեկությունների՝ Հանձնաժողովի կողմից մշակման արդյունքների վերաբերյալ ծանուցման ստացում</w:t>
            </w:r>
          </w:p>
        </w:tc>
      </w:tr>
      <w:tr w:rsidR="00DC113F" w:rsidRPr="00EB5D30" w14:paraId="71787F81" w14:textId="77777777" w:rsidTr="00781376">
        <w:trPr>
          <w:cantSplit/>
        </w:trPr>
        <w:tc>
          <w:tcPr>
            <w:tcW w:w="1162" w:type="dxa"/>
            <w:tcBorders>
              <w:top w:val="single" w:sz="4" w:space="0" w:color="auto"/>
              <w:bottom w:val="single" w:sz="4" w:space="0" w:color="auto"/>
            </w:tcBorders>
            <w:shd w:val="clear" w:color="auto" w:fill="auto"/>
          </w:tcPr>
          <w:p w14:paraId="373AF80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C49484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267C18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2C3B5C45" w14:textId="77777777" w:rsidTr="00781376">
        <w:trPr>
          <w:cantSplit/>
        </w:trPr>
        <w:tc>
          <w:tcPr>
            <w:tcW w:w="1162" w:type="dxa"/>
            <w:tcBorders>
              <w:top w:val="single" w:sz="4" w:space="0" w:color="auto"/>
              <w:bottom w:val="single" w:sz="4" w:space="0" w:color="auto"/>
            </w:tcBorders>
            <w:shd w:val="clear" w:color="auto" w:fill="auto"/>
          </w:tcPr>
          <w:p w14:paraId="36C076C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109A18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029F16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դեղագործական տեսչական ստուգման արդյունքների մասին տեղեկությունների՝ Հանձնաժողովի կողմից մշակման արդյունքների վերաբերյալ ծանուցումը կատարողի կողմից ստանալու դեպքում («Դեղագործական տեսչական ստուգման արդյունքների մասին տեղեկությունների ընդունում եւ մշակում Հանձնաժողովի կողմից» (P.MM.11.OPR.010) գործառնություն) </w:t>
            </w:r>
          </w:p>
        </w:tc>
      </w:tr>
      <w:tr w:rsidR="00DC113F" w:rsidRPr="00EB5D30" w14:paraId="36DD0698" w14:textId="77777777" w:rsidTr="00781376">
        <w:trPr>
          <w:cantSplit/>
        </w:trPr>
        <w:tc>
          <w:tcPr>
            <w:tcW w:w="1162" w:type="dxa"/>
            <w:tcBorders>
              <w:top w:val="single" w:sz="4" w:space="0" w:color="auto"/>
              <w:bottom w:val="single" w:sz="4" w:space="0" w:color="auto"/>
            </w:tcBorders>
            <w:shd w:val="clear" w:color="auto" w:fill="auto"/>
          </w:tcPr>
          <w:p w14:paraId="7C4F7EB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10BCED1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3ADFCD8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3AE561BC" w14:textId="77777777" w:rsidTr="00781376">
        <w:trPr>
          <w:cantSplit/>
        </w:trPr>
        <w:tc>
          <w:tcPr>
            <w:tcW w:w="1162" w:type="dxa"/>
            <w:tcBorders>
              <w:top w:val="single" w:sz="4" w:space="0" w:color="auto"/>
              <w:bottom w:val="single" w:sz="4" w:space="0" w:color="auto"/>
            </w:tcBorders>
            <w:shd w:val="clear" w:color="auto" w:fill="auto"/>
          </w:tcPr>
          <w:p w14:paraId="5852B86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787A2B2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01D747A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դեղագործական տեսչական ստուգման արդյունքների մասին տեղեկությունների մշակման արդյունքների վերաբերյալ ծանուցումը՝ Լիազորված մարմինների եւ Հանձնաժողովի միջեւ տեղեկատվական փոխգործակցության կանոնակարգին համապատասխան</w:t>
            </w:r>
          </w:p>
        </w:tc>
      </w:tr>
      <w:tr w:rsidR="00DC113F" w:rsidRPr="00EB5D30" w14:paraId="4DB49FAA" w14:textId="77777777" w:rsidTr="00781376">
        <w:trPr>
          <w:cantSplit/>
        </w:trPr>
        <w:tc>
          <w:tcPr>
            <w:tcW w:w="1162" w:type="dxa"/>
            <w:tcBorders>
              <w:top w:val="single" w:sz="4" w:space="0" w:color="auto"/>
            </w:tcBorders>
            <w:shd w:val="clear" w:color="auto" w:fill="auto"/>
          </w:tcPr>
          <w:p w14:paraId="0CE3316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02EA3D0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6F348A9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ի կողմից դեղագործական տեսչական ստուգման արդյունքների մասին տեղեկությունների մշակման արդյունքների վերաբերյալ ծանուցումն ստացվել է</w:t>
            </w:r>
          </w:p>
        </w:tc>
      </w:tr>
    </w:tbl>
    <w:p w14:paraId="255E1626"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Կրիտիկական անհամապատասխանություններ հայտնաբերելու մասին ծանուցում»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4) ընթացակարգ</w:t>
      </w:r>
    </w:p>
    <w:p w14:paraId="25847E08"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0.</w:t>
      </w:r>
      <w:r w:rsidR="00781376" w:rsidRPr="006732AD">
        <w:rPr>
          <w:rFonts w:ascii="Sylfaen" w:hAnsi="Sylfaen"/>
          <w:sz w:val="24"/>
        </w:rPr>
        <w:tab/>
      </w:r>
      <w:r w:rsidRPr="00C07E3E">
        <w:rPr>
          <w:rFonts w:ascii="Sylfaen" w:hAnsi="Sylfaen"/>
          <w:sz w:val="24"/>
        </w:rPr>
        <w:t>«Կրիտիկական անհամապատասխանություններ հայտնաբերելու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4) ընթացակարգի կատարման սխեման ներկայացված է 8-րդ նկարում։</w:t>
      </w:r>
    </w:p>
    <w:p w14:paraId="66E3C4A8"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44B8658">
          <v:group id="_x0000_s2452" style="position:absolute;left:0;text-align:left;margin-left:17.6pt;margin-top:4.6pt;width:443.45pt;height:118.7pt;z-index:251802624" coordorigin="1770,4200" coordsize="8869,2374">
            <v:rect id="_x0000_s2146" style="position:absolute;left:2134;top:4200;width:2842;height:292" stroked="f">
              <v:textbox>
                <w:txbxContent>
                  <w:p w14:paraId="71DF1681" w14:textId="77777777" w:rsidR="006D3746" w:rsidRPr="00781376" w:rsidRDefault="006D3746" w:rsidP="00DC113F">
                    <w:pPr>
                      <w:jc w:val="center"/>
                      <w:rPr>
                        <w:rFonts w:ascii="Sylfaen" w:hAnsi="Sylfaen"/>
                        <w:color w:val="000000" w:themeColor="text1"/>
                        <w:sz w:val="10"/>
                        <w:szCs w:val="10"/>
                      </w:rPr>
                    </w:pPr>
                    <w:r w:rsidRPr="00781376">
                      <w:rPr>
                        <w:rFonts w:ascii="Sylfaen" w:hAnsi="Sylfaen"/>
                        <w:color w:val="000000" w:themeColor="text1"/>
                        <w:sz w:val="10"/>
                        <w:szCs w:val="10"/>
                      </w:rPr>
                      <w:t>: լիազորված մարմին</w:t>
                    </w:r>
                  </w:p>
                </w:txbxContent>
              </v:textbox>
            </v:rect>
            <v:rect id="_x0000_s2147" style="position:absolute;left:6767;top:4200;width:2604;height:292" stroked="f">
              <v:textbox>
                <w:txbxContent>
                  <w:p w14:paraId="4515247A" w14:textId="77777777" w:rsidR="006D3746" w:rsidRPr="00781376" w:rsidRDefault="006D3746" w:rsidP="00DC113F">
                    <w:pPr>
                      <w:jc w:val="center"/>
                      <w:rPr>
                        <w:rFonts w:ascii="Sylfaen" w:hAnsi="Sylfaen"/>
                        <w:sz w:val="10"/>
                        <w:szCs w:val="10"/>
                      </w:rPr>
                    </w:pPr>
                    <w:r w:rsidRPr="00781376">
                      <w:rPr>
                        <w:rFonts w:ascii="Sylfaen" w:hAnsi="Sylfaen"/>
                        <w:color w:val="2C2630"/>
                        <w:sz w:val="10"/>
                        <w:szCs w:val="10"/>
                      </w:rPr>
                      <w:t>: ծանուցվող մարմին</w:t>
                    </w:r>
                  </w:p>
                </w:txbxContent>
              </v:textbox>
            </v:rect>
            <v:rect id="_x0000_s2148" style="position:absolute;left:1770;top:5199;width:2926;height:561" stroked="f">
              <v:textbox inset="0,0,0,0">
                <w:txbxContent>
                  <w:p w14:paraId="4BCC1B59" w14:textId="77777777" w:rsidR="006D3746" w:rsidRPr="00781376" w:rsidRDefault="006D3746" w:rsidP="00781376">
                    <w:pPr>
                      <w:spacing w:after="0" w:line="240" w:lineRule="auto"/>
                      <w:jc w:val="center"/>
                      <w:rPr>
                        <w:rFonts w:ascii="Sylfaen" w:eastAsia="Times New Roman" w:hAnsi="Sylfaen"/>
                        <w:color w:val="000000" w:themeColor="text1"/>
                        <w:sz w:val="10"/>
                        <w:szCs w:val="10"/>
                      </w:rPr>
                    </w:pPr>
                    <w:r w:rsidRPr="00781376">
                      <w:rPr>
                        <w:rFonts w:ascii="Sylfaen" w:hAnsi="Sylfaen"/>
                        <w:sz w:val="10"/>
                        <w:szCs w:val="10"/>
                      </w:rPr>
                      <w:t>Կրիտիկական անհամապատասխանություններ հայտնաբերելու մասին ծանուցման ներկայացում</w:t>
                    </w:r>
                  </w:p>
                  <w:p w14:paraId="704200BE" w14:textId="77777777" w:rsidR="006D3746" w:rsidRPr="00781376" w:rsidRDefault="006D3746" w:rsidP="00781376">
                    <w:pPr>
                      <w:spacing w:after="0" w:line="240" w:lineRule="auto"/>
                      <w:jc w:val="center"/>
                      <w:rPr>
                        <w:rFonts w:ascii="Sylfaen" w:eastAsia="Times New Roman" w:hAnsi="Sylfaen"/>
                        <w:color w:val="000000" w:themeColor="text1"/>
                        <w:sz w:val="10"/>
                        <w:szCs w:val="10"/>
                      </w:rPr>
                    </w:pPr>
                    <w:r w:rsidRPr="00781376">
                      <w:rPr>
                        <w:rFonts w:ascii="Sylfaen" w:hAnsi="Sylfaen"/>
                        <w:color w:val="000000" w:themeColor="text1"/>
                        <w:sz w:val="10"/>
                        <w:szCs w:val="10"/>
                      </w:rPr>
                      <w:t>(P.MM.11.OPR.012)</w:t>
                    </w:r>
                  </w:p>
                </w:txbxContent>
              </v:textbox>
            </v:rect>
            <v:rect id="_x0000_s2149" style="position:absolute;left:5395;top:5199;width:5244;height:453" stroked="f">
              <v:textbox>
                <w:txbxContent>
                  <w:p w14:paraId="7CA41232" w14:textId="77777777" w:rsidR="006D3746" w:rsidRPr="00781376" w:rsidRDefault="006D3746" w:rsidP="00DC113F">
                    <w:pPr>
                      <w:jc w:val="center"/>
                      <w:rPr>
                        <w:rFonts w:ascii="Sylfaen" w:hAnsi="Sylfaen"/>
                        <w:sz w:val="10"/>
                        <w:szCs w:val="10"/>
                      </w:rPr>
                    </w:pPr>
                    <w:r w:rsidRPr="00781376">
                      <w:rPr>
                        <w:rFonts w:ascii="Sylfaen" w:hAnsi="Sylfaen"/>
                        <w:color w:val="2C2630"/>
                        <w:sz w:val="10"/>
                        <w:szCs w:val="10"/>
                      </w:rPr>
                      <w:t xml:space="preserve">: </w:t>
                    </w:r>
                    <w:r w:rsidRPr="00781376">
                      <w:rPr>
                        <w:rFonts w:ascii="Sylfaen" w:hAnsi="Sylfaen"/>
                        <w:sz w:val="10"/>
                        <w:szCs w:val="10"/>
                      </w:rPr>
                      <w:t xml:space="preserve">կրիտիկական անհամապատասխանությոնների մասին տեղեկություններ </w:t>
                    </w:r>
                    <w:r w:rsidRPr="00781376">
                      <w:rPr>
                        <w:rFonts w:ascii="Sylfaen" w:hAnsi="Sylfaen"/>
                        <w:sz w:val="10"/>
                        <w:szCs w:val="10"/>
                        <w:u w:val="single"/>
                      </w:rPr>
                      <w:t>[կրիտիկական անհամապատասխանությունների հայտնաբերման մասին ծանուցումը փոխանցվել է</w:t>
                    </w:r>
                    <w:r w:rsidRPr="00781376">
                      <w:rPr>
                        <w:rFonts w:ascii="Sylfaen" w:hAnsi="Sylfaen"/>
                        <w:color w:val="2C2630"/>
                        <w:sz w:val="10"/>
                        <w:szCs w:val="10"/>
                        <w:u w:val="single"/>
                      </w:rPr>
                      <w:t>]</w:t>
                    </w:r>
                  </w:p>
                </w:txbxContent>
              </v:textbox>
            </v:rect>
            <v:rect id="_x0000_s2150" style="position:absolute;left:6089;top:5919;width:3788;height:655" stroked="f">
              <v:textbox>
                <w:txbxContent>
                  <w:p w14:paraId="68D86A68" w14:textId="77777777" w:rsidR="006D3746" w:rsidRPr="00781376" w:rsidRDefault="006D3746" w:rsidP="00DC113F">
                    <w:pPr>
                      <w:jc w:val="center"/>
                      <w:rPr>
                        <w:rFonts w:ascii="Sylfaen" w:hAnsi="Sylfaen"/>
                        <w:sz w:val="10"/>
                        <w:szCs w:val="10"/>
                      </w:rPr>
                    </w:pPr>
                    <w:r w:rsidRPr="00781376">
                      <w:rPr>
                        <w:rFonts w:ascii="Sylfaen" w:hAnsi="Sylfaen"/>
                        <w:sz w:val="10"/>
                        <w:szCs w:val="10"/>
                      </w:rPr>
                      <w:t>Կրիտիկական անհամապատասխանություններ հայտնաբերելու մասին ծանուցման ընդունում  (P.MM.11.OPR.013)</w:t>
                    </w:r>
                  </w:p>
                </w:txbxContent>
              </v:textbox>
            </v:rect>
          </v:group>
        </w:pict>
      </w:r>
      <w:r w:rsidR="00DC113F" w:rsidRPr="00C07E3E">
        <w:rPr>
          <w:rFonts w:ascii="Sylfaen" w:hAnsi="Sylfaen"/>
          <w:noProof/>
          <w:sz w:val="24"/>
          <w:szCs w:val="24"/>
          <w:lang w:val="en-US" w:eastAsia="en-US" w:bidi="ar-SA"/>
        </w:rPr>
        <w:drawing>
          <wp:inline distT="0" distB="0" distL="0" distR="0" wp14:anchorId="406DC957" wp14:editId="4ED1F39C">
            <wp:extent cx="6054117" cy="2400175"/>
            <wp:effectExtent l="0" t="0" r="3810"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MPInspectionResultsCollModel_PMM11PRC004.gif"/>
                    <pic:cNvPicPr/>
                  </pic:nvPicPr>
                  <pic:blipFill rotWithShape="1">
                    <a:blip r:embed="rId18" cstate="print">
                      <a:extLst>
                        <a:ext uri="{28A0092B-C50C-407E-A947-70E740481C1C}">
                          <a14:useLocalDpi xmlns:a14="http://schemas.microsoft.com/office/drawing/2010/main" val="0"/>
                        </a:ext>
                      </a:extLst>
                    </a:blip>
                    <a:srcRect l="2647" t="12740" r="2683" b="6124"/>
                    <a:stretch/>
                  </pic:blipFill>
                  <pic:spPr bwMode="auto">
                    <a:xfrm>
                      <a:off x="0" y="0"/>
                      <a:ext cx="6064713" cy="2404376"/>
                    </a:xfrm>
                    <a:prstGeom prst="rect">
                      <a:avLst/>
                    </a:prstGeom>
                    <a:ln>
                      <a:noFill/>
                    </a:ln>
                    <a:extLst>
                      <a:ext uri="{53640926-AAD7-44D8-BBD7-CCE9431645EC}">
                        <a14:shadowObscured xmlns:a14="http://schemas.microsoft.com/office/drawing/2010/main"/>
                      </a:ext>
                    </a:extLst>
                  </pic:spPr>
                </pic:pic>
              </a:graphicData>
            </a:graphic>
          </wp:inline>
        </w:drawing>
      </w:r>
    </w:p>
    <w:p w14:paraId="4AFC535F" w14:textId="77777777" w:rsidR="00DC113F" w:rsidRPr="00B62581" w:rsidRDefault="00DC113F" w:rsidP="00EB5D30">
      <w:pPr>
        <w:pStyle w:val="ab"/>
        <w:tabs>
          <w:tab w:val="left" w:pos="1134"/>
        </w:tabs>
      </w:pPr>
      <w:r w:rsidRPr="00C07E3E">
        <w:t>Նկ. 8. «Կրիտիկական անհամապատասխանություններ հայտնաբերելու մասին ծանուցում» (P.MM.11.</w:t>
      </w:r>
      <w:smartTag w:uri="urn:schemas-microsoft-com:office:smarttags" w:element="stockticker">
        <w:r w:rsidRPr="00C07E3E">
          <w:t>PRC</w:t>
        </w:r>
      </w:smartTag>
      <w:r w:rsidRPr="00C07E3E">
        <w:t>.004) ընթացակարգի կատարման սխեմա</w:t>
      </w:r>
    </w:p>
    <w:p w14:paraId="4D174465" w14:textId="77777777" w:rsidR="00EB5D30" w:rsidRPr="00CA7BA3" w:rsidRDefault="00EB5D30" w:rsidP="00EB5D30">
      <w:pPr>
        <w:pStyle w:val="a6"/>
        <w:rPr>
          <w:sz w:val="24"/>
        </w:rPr>
      </w:pPr>
    </w:p>
    <w:p w14:paraId="10A7AB37"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1.</w:t>
      </w:r>
      <w:r w:rsidR="00781376">
        <w:rPr>
          <w:rFonts w:ascii="Sylfaen" w:hAnsi="Sylfaen"/>
          <w:sz w:val="24"/>
        </w:rPr>
        <w:tab/>
      </w:r>
      <w:r w:rsidRPr="00C07E3E">
        <w:rPr>
          <w:rFonts w:ascii="Sylfaen" w:hAnsi="Sylfaen"/>
          <w:sz w:val="24"/>
        </w:rPr>
        <w:t>«Կրիտիկական անհամապատասխանություններ հայտնաբերելու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4) ընթացակարգը կատարվում է դեղագործական տեսչական ստուգում անցկացնելիս կրիտիկական անհամապատասխանություններ հայտնաբերելու դեպքում՝ նման դեպքերի մասին լիազորված մարմինների փոխադարձ օպերատիվ տեղեկացման նպատակով։</w:t>
      </w:r>
    </w:p>
    <w:p w14:paraId="0B600C44"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2.</w:t>
      </w:r>
      <w:r w:rsidR="00781376">
        <w:rPr>
          <w:rFonts w:ascii="Sylfaen" w:hAnsi="Sylfaen"/>
          <w:sz w:val="24"/>
        </w:rPr>
        <w:tab/>
      </w:r>
      <w:r w:rsidRPr="00C07E3E">
        <w:rPr>
          <w:rFonts w:ascii="Sylfaen" w:hAnsi="Sylfaen"/>
          <w:sz w:val="24"/>
        </w:rPr>
        <w:t>Առաջինը կատարվում է «Կրիտիկական անհամապատասխանություններ հայտնաբերելու մասին ծանուցման ներկայացում» (P.MM.11.OPR.011) ընթացակարգը, որի կատարման արդյունքներով լիազորված մարմինը ծանուցվող մարմին է ուղարկում դեղագործական տեսչական ստուգման անցկացման ընթացքում կրիտիկական անհամապատասխանություններ հայտնաբերելու մասին տեղեկություններ պարունակող ծանուցում։</w:t>
      </w:r>
    </w:p>
    <w:p w14:paraId="7EC3316A"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53.</w:t>
      </w:r>
      <w:r w:rsidR="00781376">
        <w:rPr>
          <w:rFonts w:ascii="Sylfaen" w:hAnsi="Sylfaen"/>
          <w:sz w:val="24"/>
        </w:rPr>
        <w:tab/>
      </w:r>
      <w:r w:rsidRPr="00C07E3E">
        <w:rPr>
          <w:rFonts w:ascii="Sylfaen" w:hAnsi="Sylfaen"/>
          <w:sz w:val="24"/>
        </w:rPr>
        <w:t>Դեղագործական տեսչական ստուգումներ անցկացնելու ընթացքում կրիտիկական անհամապատասխանություններ հայտնաբերելու մասին տեղեկություններ պարունակող ծանուցումը ծանուցվող մարմնի կողմից ստանալու դեպքում կատարվում է «Կրիտիկական անհամապատասխանություններ հայտնաբերելու մասին ծանուցման ընդունում» (P.MM.11.OPR.013) գործառնությունը, որի կատարման արդյունքներով ծանուցվող մարմինն ստանում է նշված տեղեկությունները։</w:t>
      </w:r>
    </w:p>
    <w:p w14:paraId="214BAFDD"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4.</w:t>
      </w:r>
      <w:r w:rsidR="00781376">
        <w:rPr>
          <w:rFonts w:ascii="Sylfaen" w:hAnsi="Sylfaen"/>
          <w:sz w:val="24"/>
        </w:rPr>
        <w:tab/>
      </w:r>
      <w:r w:rsidRPr="00C07E3E">
        <w:rPr>
          <w:rFonts w:ascii="Sylfaen" w:hAnsi="Sylfaen"/>
          <w:sz w:val="24"/>
        </w:rPr>
        <w:t>«Կրիտիկական անհամապատասխանություններ հայտնաբերելու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4) ընթացակարգի կատարման արդյունքը ծանուցվող մարմնի կողմից այլ անդամ պետության դեղագործական տեսչության կողմից դեղագործական տեսչական ստուգումներ անցկացնելու ընթացքում կրիտիկական ահնամապատասխանություններ հայտնաբերելու մասին տեղեկությունների ստացումն է։</w:t>
      </w:r>
    </w:p>
    <w:p w14:paraId="6FA66A9A"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5.</w:t>
      </w:r>
      <w:r w:rsidR="00781376">
        <w:rPr>
          <w:rFonts w:ascii="Sylfaen" w:hAnsi="Sylfaen"/>
          <w:sz w:val="24"/>
        </w:rPr>
        <w:tab/>
      </w:r>
      <w:r w:rsidRPr="00C07E3E">
        <w:rPr>
          <w:rFonts w:ascii="Sylfaen" w:hAnsi="Sylfaen"/>
          <w:sz w:val="24"/>
        </w:rPr>
        <w:t>«Կրիտիկական անհամապատասխանություններ հայտնաբերելու մասին ծանուցում» ընթացակարգի (P.MM.11.</w:t>
      </w:r>
      <w:smartTag w:uri="urn:schemas-microsoft-com:office:smarttags" w:element="stockticker">
        <w:r w:rsidRPr="00C07E3E">
          <w:rPr>
            <w:rFonts w:ascii="Sylfaen" w:hAnsi="Sylfaen"/>
            <w:sz w:val="24"/>
          </w:rPr>
          <w:t>PRC</w:t>
        </w:r>
      </w:smartTag>
      <w:r w:rsidRPr="00C07E3E">
        <w:rPr>
          <w:rFonts w:ascii="Sylfaen" w:hAnsi="Sylfaen"/>
          <w:sz w:val="24"/>
        </w:rPr>
        <w:t>.004) շրջանակներում կատարվող՝ ընդհանուր գործընթացի գործառնությունների ցանկը բերված է 21-րդ աղյուսակում։</w:t>
      </w:r>
    </w:p>
    <w:p w14:paraId="5E54946C" w14:textId="77777777" w:rsidR="00EB5D30" w:rsidRPr="00B62581" w:rsidRDefault="00EB5D30" w:rsidP="00EB5D30">
      <w:pPr>
        <w:pStyle w:val="af1"/>
        <w:widowControl w:val="0"/>
        <w:tabs>
          <w:tab w:val="left" w:pos="1134"/>
        </w:tabs>
        <w:spacing w:after="160"/>
        <w:ind w:firstLine="567"/>
        <w:rPr>
          <w:rFonts w:ascii="Sylfaen" w:hAnsi="Sylfaen"/>
          <w:sz w:val="24"/>
        </w:rPr>
      </w:pPr>
    </w:p>
    <w:p w14:paraId="6DCEE473"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1</w:t>
      </w:r>
    </w:p>
    <w:p w14:paraId="351EFB3A"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Կրիտիկական անհամապատասխանություններ հայտնաբերելու մասին ծանուցում» ընթացակարգի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4)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5D8DFA6C" w14:textId="77777777" w:rsidTr="00DC113F">
        <w:trPr>
          <w:trHeight w:val="601"/>
          <w:tblHeader/>
        </w:trPr>
        <w:tc>
          <w:tcPr>
            <w:tcW w:w="2404" w:type="dxa"/>
          </w:tcPr>
          <w:p w14:paraId="0098A5D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7B1E93F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5F1FAF1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3C4FB353" w14:textId="77777777" w:rsidTr="00DC113F">
        <w:trPr>
          <w:trHeight w:val="301"/>
          <w:tblHeader/>
        </w:trPr>
        <w:tc>
          <w:tcPr>
            <w:tcW w:w="2404" w:type="dxa"/>
          </w:tcPr>
          <w:p w14:paraId="2ACCE9F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12393FD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3952E60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02086EAB" w14:textId="77777777" w:rsidTr="00DC113F">
        <w:trPr>
          <w:cantSplit/>
        </w:trPr>
        <w:tc>
          <w:tcPr>
            <w:tcW w:w="2404" w:type="dxa"/>
            <w:tcBorders>
              <w:top w:val="single" w:sz="4" w:space="0" w:color="auto"/>
              <w:bottom w:val="single" w:sz="4" w:space="0" w:color="auto"/>
            </w:tcBorders>
          </w:tcPr>
          <w:p w14:paraId="589F38A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2</w:t>
            </w:r>
          </w:p>
        </w:tc>
        <w:tc>
          <w:tcPr>
            <w:tcW w:w="4014" w:type="dxa"/>
            <w:tcBorders>
              <w:top w:val="single" w:sz="4" w:space="0" w:color="auto"/>
              <w:bottom w:val="single" w:sz="4" w:space="0" w:color="auto"/>
            </w:tcBorders>
          </w:tcPr>
          <w:p w14:paraId="6F4CBBF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կրիտիկական անհամապատասխանություններ հայտնաբերելու մասին ծանուցման ներկայացում</w:t>
            </w:r>
          </w:p>
        </w:tc>
        <w:tc>
          <w:tcPr>
            <w:tcW w:w="2938" w:type="dxa"/>
            <w:tcBorders>
              <w:top w:val="single" w:sz="4" w:space="0" w:color="auto"/>
              <w:bottom w:val="single" w:sz="4" w:space="0" w:color="auto"/>
            </w:tcBorders>
          </w:tcPr>
          <w:p w14:paraId="6DD43BD6"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2-րդ աղյուսակում</w:t>
            </w:r>
          </w:p>
        </w:tc>
      </w:tr>
      <w:tr w:rsidR="00DC113F" w:rsidRPr="00EB5D30" w14:paraId="31D874BC" w14:textId="77777777" w:rsidTr="00DC113F">
        <w:trPr>
          <w:cantSplit/>
        </w:trPr>
        <w:tc>
          <w:tcPr>
            <w:tcW w:w="2404" w:type="dxa"/>
            <w:tcBorders>
              <w:top w:val="single" w:sz="4" w:space="0" w:color="auto"/>
              <w:bottom w:val="single" w:sz="4" w:space="0" w:color="auto"/>
            </w:tcBorders>
          </w:tcPr>
          <w:p w14:paraId="188A3538"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lastRenderedPageBreak/>
              <w:t>P.MM.11.OPR.013</w:t>
            </w:r>
          </w:p>
        </w:tc>
        <w:tc>
          <w:tcPr>
            <w:tcW w:w="4014" w:type="dxa"/>
            <w:tcBorders>
              <w:top w:val="single" w:sz="4" w:space="0" w:color="auto"/>
              <w:bottom w:val="single" w:sz="4" w:space="0" w:color="auto"/>
            </w:tcBorders>
          </w:tcPr>
          <w:p w14:paraId="0928677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կրիտիկական անհամապատասխանություններ հայտնաբերելու մասին ծանուցման ընդունում</w:t>
            </w:r>
          </w:p>
        </w:tc>
        <w:tc>
          <w:tcPr>
            <w:tcW w:w="2938" w:type="dxa"/>
            <w:tcBorders>
              <w:top w:val="single" w:sz="4" w:space="0" w:color="auto"/>
              <w:bottom w:val="single" w:sz="4" w:space="0" w:color="auto"/>
            </w:tcBorders>
          </w:tcPr>
          <w:p w14:paraId="6E14DFB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3-րդ աղյուսակում</w:t>
            </w:r>
          </w:p>
        </w:tc>
      </w:tr>
    </w:tbl>
    <w:p w14:paraId="58031BC0"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A4C6B39"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2</w:t>
      </w:r>
    </w:p>
    <w:p w14:paraId="30BA0E59"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Կրիտիկական անհամապատասխանություններ հայտնաբերելու մասին ծանուցման ներկայացում» (P.MM.11.OPR.012)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4F0057E1" w14:textId="77777777" w:rsidTr="00781376">
        <w:trPr>
          <w:trHeight w:val="601"/>
          <w:tblHeader/>
        </w:trPr>
        <w:tc>
          <w:tcPr>
            <w:tcW w:w="1162" w:type="dxa"/>
            <w:shd w:val="clear" w:color="auto" w:fill="auto"/>
          </w:tcPr>
          <w:p w14:paraId="6CC53F5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661C436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65537D7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29A4DEB" w14:textId="77777777" w:rsidTr="00781376">
        <w:trPr>
          <w:trHeight w:val="301"/>
          <w:tblHeader/>
        </w:trPr>
        <w:tc>
          <w:tcPr>
            <w:tcW w:w="1162" w:type="dxa"/>
            <w:shd w:val="clear" w:color="auto" w:fill="auto"/>
          </w:tcPr>
          <w:p w14:paraId="5B3827EE"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1460C37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5F372BD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B81A050" w14:textId="77777777" w:rsidTr="00781376">
        <w:trPr>
          <w:cantSplit/>
        </w:trPr>
        <w:tc>
          <w:tcPr>
            <w:tcW w:w="1162" w:type="dxa"/>
            <w:tcBorders>
              <w:bottom w:val="single" w:sz="4" w:space="0" w:color="auto"/>
            </w:tcBorders>
            <w:shd w:val="clear" w:color="auto" w:fill="auto"/>
          </w:tcPr>
          <w:p w14:paraId="54AC16A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68EDB5D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0265192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2</w:t>
            </w:r>
          </w:p>
        </w:tc>
      </w:tr>
      <w:tr w:rsidR="00DC113F" w:rsidRPr="00EB5D30" w14:paraId="0ECECB82" w14:textId="77777777" w:rsidTr="00781376">
        <w:trPr>
          <w:cantSplit/>
        </w:trPr>
        <w:tc>
          <w:tcPr>
            <w:tcW w:w="1162" w:type="dxa"/>
            <w:tcBorders>
              <w:top w:val="single" w:sz="4" w:space="0" w:color="auto"/>
              <w:bottom w:val="single" w:sz="4" w:space="0" w:color="auto"/>
            </w:tcBorders>
            <w:shd w:val="clear" w:color="auto" w:fill="auto"/>
          </w:tcPr>
          <w:p w14:paraId="36F0060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31248A7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1E0F97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րիտիկական անհամապատասխանություններ հայտնաբերելու մասին ծանուցման ներկայացում</w:t>
            </w:r>
          </w:p>
        </w:tc>
      </w:tr>
      <w:tr w:rsidR="00DC113F" w:rsidRPr="00EB5D30" w14:paraId="2F919964" w14:textId="77777777" w:rsidTr="00781376">
        <w:trPr>
          <w:cantSplit/>
        </w:trPr>
        <w:tc>
          <w:tcPr>
            <w:tcW w:w="1162" w:type="dxa"/>
            <w:tcBorders>
              <w:top w:val="single" w:sz="4" w:space="0" w:color="auto"/>
              <w:bottom w:val="single" w:sz="4" w:space="0" w:color="auto"/>
            </w:tcBorders>
            <w:shd w:val="clear" w:color="auto" w:fill="auto"/>
          </w:tcPr>
          <w:p w14:paraId="2E61F11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7E6A3E3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4CE2B04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4D592D52" w14:textId="77777777" w:rsidTr="00781376">
        <w:trPr>
          <w:cantSplit/>
        </w:trPr>
        <w:tc>
          <w:tcPr>
            <w:tcW w:w="1162" w:type="dxa"/>
            <w:tcBorders>
              <w:top w:val="single" w:sz="4" w:space="0" w:color="auto"/>
              <w:bottom w:val="single" w:sz="4" w:space="0" w:color="auto"/>
            </w:tcBorders>
            <w:shd w:val="clear" w:color="auto" w:fill="auto"/>
          </w:tcPr>
          <w:p w14:paraId="7FB665F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1373CB3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5C47E64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 անցկացնելիս կրիտիկական անհամապատասխանություններ հայտնաբերելու վերաբերյալ այլ անդամ պետությունների լիազորված մարմիններին փոխադարձ օպերատիվ տեղեկացնելու անհրաժեշտության դեպքում</w:t>
            </w:r>
          </w:p>
        </w:tc>
      </w:tr>
      <w:tr w:rsidR="00DC113F" w:rsidRPr="00EB5D30" w14:paraId="24ABA3E4" w14:textId="77777777" w:rsidTr="00781376">
        <w:trPr>
          <w:cantSplit/>
        </w:trPr>
        <w:tc>
          <w:tcPr>
            <w:tcW w:w="1162" w:type="dxa"/>
            <w:tcBorders>
              <w:top w:val="single" w:sz="4" w:space="0" w:color="auto"/>
              <w:bottom w:val="single" w:sz="4" w:space="0" w:color="auto"/>
            </w:tcBorders>
            <w:shd w:val="clear" w:color="auto" w:fill="auto"/>
          </w:tcPr>
          <w:p w14:paraId="712C773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1E7077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27167C4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 անցկացնելիս կրիտիկական անհամապատասխանություններ հայտնաբերելու մասին տեղեկությունները ներկայացվում են դեղագործական տեսչական ստուգումն ավարտելու ամսաթվից 5 աշխատանքային օրվա ընթացք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6AEFF8F6" w14:textId="77777777" w:rsidTr="00781376">
        <w:trPr>
          <w:cantSplit/>
        </w:trPr>
        <w:tc>
          <w:tcPr>
            <w:tcW w:w="1162" w:type="dxa"/>
            <w:tcBorders>
              <w:top w:val="single" w:sz="4" w:space="0" w:color="auto"/>
              <w:bottom w:val="single" w:sz="4" w:space="0" w:color="auto"/>
            </w:tcBorders>
            <w:shd w:val="clear" w:color="auto" w:fill="auto"/>
          </w:tcPr>
          <w:p w14:paraId="67BB165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0F5561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597EA79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ծանուցվող մարմին է ուղարկում դեղագործական տեսչական ստուգումներ անցկացնելիս հայտնաբերված կրիտիկական անհամապատասխանությունների մասին տեղեկություններ պարունակող ծանուցումը՝ Լիազորված մարմինների միջեւ տեղեկատվական փոխգործակցության կանոնակարգին համապատասխան</w:t>
            </w:r>
          </w:p>
        </w:tc>
      </w:tr>
      <w:tr w:rsidR="00DC113F" w:rsidRPr="00EB5D30" w14:paraId="45FDDD9E" w14:textId="77777777" w:rsidTr="00781376">
        <w:trPr>
          <w:cantSplit/>
        </w:trPr>
        <w:tc>
          <w:tcPr>
            <w:tcW w:w="1162" w:type="dxa"/>
            <w:tcBorders>
              <w:top w:val="single" w:sz="4" w:space="0" w:color="auto"/>
            </w:tcBorders>
            <w:shd w:val="clear" w:color="auto" w:fill="auto"/>
          </w:tcPr>
          <w:p w14:paraId="132EDC8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07CF9EF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4312DEE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 անցկացնելիս կրիտիկական անհամապատասխանություններ հայտնաբերելու մասին տեղեկություններ պարունակող ծանուցումը ներկայացվել է ծանուցվող մարմին</w:t>
            </w:r>
          </w:p>
        </w:tc>
      </w:tr>
    </w:tbl>
    <w:p w14:paraId="372BDBD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89E11CA"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3</w:t>
      </w:r>
    </w:p>
    <w:p w14:paraId="531D32D2"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Կրիտիկական անհամապատասխանություններ հայտնաբերելու մասին ծանուցման ընդունում» (P.MM.11.OPR.013)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798D4624" w14:textId="77777777" w:rsidTr="00781376">
        <w:trPr>
          <w:trHeight w:val="601"/>
          <w:tblHeader/>
        </w:trPr>
        <w:tc>
          <w:tcPr>
            <w:tcW w:w="1162" w:type="dxa"/>
            <w:shd w:val="clear" w:color="auto" w:fill="auto"/>
          </w:tcPr>
          <w:p w14:paraId="22338439"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D6441B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A390BF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7DDAE8B2" w14:textId="77777777" w:rsidTr="00781376">
        <w:trPr>
          <w:trHeight w:val="301"/>
          <w:tblHeader/>
        </w:trPr>
        <w:tc>
          <w:tcPr>
            <w:tcW w:w="1162" w:type="dxa"/>
            <w:shd w:val="clear" w:color="auto" w:fill="auto"/>
          </w:tcPr>
          <w:p w14:paraId="3BC8C87E"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0C0558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0D9DE80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8E0358B" w14:textId="77777777" w:rsidTr="00781376">
        <w:trPr>
          <w:cantSplit/>
        </w:trPr>
        <w:tc>
          <w:tcPr>
            <w:tcW w:w="1162" w:type="dxa"/>
            <w:tcBorders>
              <w:bottom w:val="single" w:sz="4" w:space="0" w:color="auto"/>
            </w:tcBorders>
            <w:shd w:val="clear" w:color="auto" w:fill="auto"/>
          </w:tcPr>
          <w:p w14:paraId="521DEF8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617BA38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F3C56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3</w:t>
            </w:r>
          </w:p>
        </w:tc>
      </w:tr>
      <w:tr w:rsidR="00DC113F" w:rsidRPr="00EB5D30" w14:paraId="009CD015" w14:textId="77777777" w:rsidTr="00781376">
        <w:trPr>
          <w:cantSplit/>
        </w:trPr>
        <w:tc>
          <w:tcPr>
            <w:tcW w:w="1162" w:type="dxa"/>
            <w:tcBorders>
              <w:top w:val="single" w:sz="4" w:space="0" w:color="auto"/>
              <w:bottom w:val="single" w:sz="4" w:space="0" w:color="auto"/>
            </w:tcBorders>
            <w:shd w:val="clear" w:color="auto" w:fill="auto"/>
          </w:tcPr>
          <w:p w14:paraId="3C72CEB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1B72202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044906F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րիտիկական անհամապատասխանություններ հայտնաբերելու մասին ծանուցման ընդունում</w:t>
            </w:r>
          </w:p>
        </w:tc>
      </w:tr>
      <w:tr w:rsidR="00DC113F" w:rsidRPr="00EB5D30" w14:paraId="2E4FC006" w14:textId="77777777" w:rsidTr="00781376">
        <w:trPr>
          <w:cantSplit/>
        </w:trPr>
        <w:tc>
          <w:tcPr>
            <w:tcW w:w="1162" w:type="dxa"/>
            <w:tcBorders>
              <w:top w:val="single" w:sz="4" w:space="0" w:color="auto"/>
              <w:bottom w:val="single" w:sz="4" w:space="0" w:color="auto"/>
            </w:tcBorders>
            <w:shd w:val="clear" w:color="auto" w:fill="auto"/>
          </w:tcPr>
          <w:p w14:paraId="1AE7586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3836FF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30EDCFF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նուցվող մարմին</w:t>
            </w:r>
          </w:p>
        </w:tc>
      </w:tr>
      <w:tr w:rsidR="00DC113F" w:rsidRPr="00EB5D30" w14:paraId="5C34324C" w14:textId="77777777" w:rsidTr="00781376">
        <w:trPr>
          <w:cantSplit/>
        </w:trPr>
        <w:tc>
          <w:tcPr>
            <w:tcW w:w="1162" w:type="dxa"/>
            <w:tcBorders>
              <w:top w:val="single" w:sz="4" w:space="0" w:color="auto"/>
              <w:bottom w:val="single" w:sz="4" w:space="0" w:color="auto"/>
            </w:tcBorders>
            <w:shd w:val="clear" w:color="auto" w:fill="auto"/>
          </w:tcPr>
          <w:p w14:paraId="44866DB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742CB10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7190D47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 անցկացնելիս կրիտիկական անհամապատասխանություններ հայտնաբերելու մասին տեղեկություններ պարունակող ծանուցումը կատարողի կողմից ստանալու դեպքում («Կրիտիկական անհամապատասխանություններ հայտնաբերելու մասին ծանուցման ներկայացում» (P.MM.11.OPR.012) գործառնություն)</w:t>
            </w:r>
          </w:p>
        </w:tc>
      </w:tr>
      <w:tr w:rsidR="00DC113F" w:rsidRPr="00EB5D30" w14:paraId="48F68F26" w14:textId="77777777" w:rsidTr="00781376">
        <w:trPr>
          <w:cantSplit/>
        </w:trPr>
        <w:tc>
          <w:tcPr>
            <w:tcW w:w="1162" w:type="dxa"/>
            <w:tcBorders>
              <w:top w:val="single" w:sz="4" w:space="0" w:color="auto"/>
              <w:bottom w:val="single" w:sz="4" w:space="0" w:color="auto"/>
            </w:tcBorders>
            <w:shd w:val="clear" w:color="auto" w:fill="auto"/>
          </w:tcPr>
          <w:p w14:paraId="597A6FB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491BAA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455E2D2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միջեւ տեղեկատվական փոխգործակցության կանոնակարգի IX բաժնով նախատեսված պահանջներին</w:t>
            </w:r>
          </w:p>
        </w:tc>
      </w:tr>
      <w:tr w:rsidR="00DC113F" w:rsidRPr="00EB5D30" w14:paraId="5C237461" w14:textId="77777777" w:rsidTr="00781376">
        <w:trPr>
          <w:cantSplit/>
        </w:trPr>
        <w:tc>
          <w:tcPr>
            <w:tcW w:w="1162" w:type="dxa"/>
            <w:tcBorders>
              <w:top w:val="single" w:sz="4" w:space="0" w:color="auto"/>
              <w:bottom w:val="single" w:sz="4" w:space="0" w:color="auto"/>
            </w:tcBorders>
            <w:shd w:val="clear" w:color="auto" w:fill="auto"/>
          </w:tcPr>
          <w:p w14:paraId="35DE932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36C0EE2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27E237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դեղագործական տեսչական ստուգումներ անցկացնելիս կրիտիկական անհամապատասխանություններ հայտնաբերելու մասին տեղեկություններ պարունակող ծանուցումը՝ Լիազորված մարմինների միջեւ տեղեկատվական փոխգործակցության կանոնակարգին համապատասխան</w:t>
            </w:r>
          </w:p>
        </w:tc>
      </w:tr>
      <w:tr w:rsidR="00DC113F" w:rsidRPr="00EB5D30" w14:paraId="048C90E0" w14:textId="77777777" w:rsidTr="00781376">
        <w:trPr>
          <w:cantSplit/>
        </w:trPr>
        <w:tc>
          <w:tcPr>
            <w:tcW w:w="1162" w:type="dxa"/>
            <w:tcBorders>
              <w:top w:val="single" w:sz="4" w:space="0" w:color="auto"/>
            </w:tcBorders>
            <w:shd w:val="clear" w:color="auto" w:fill="auto"/>
          </w:tcPr>
          <w:p w14:paraId="5734998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17F1FC2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96220A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 անցկացնելիս կրիտիկական անհամապատասխանություններ հայտնաբերելու մասին տեղեկություններ պարունակող ծանուցումն ստացվել է ծանուցվող մարմնի կողմից</w:t>
            </w:r>
          </w:p>
        </w:tc>
      </w:tr>
    </w:tbl>
    <w:p w14:paraId="1F9E96CD"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20BFD82"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5) ընթացակարգ</w:t>
      </w:r>
    </w:p>
    <w:p w14:paraId="41091F32"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6.</w:t>
      </w:r>
      <w:r w:rsidR="00781376">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5) ընթացակարգի կատարման սխեման ներկայացված է 9-րդ նկարում։</w:t>
      </w:r>
    </w:p>
    <w:p w14:paraId="15FE9922"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77B7BD0">
          <v:group id="_x0000_s2454" style="position:absolute;left:0;text-align:left;margin-left:13.45pt;margin-top:4.25pt;width:454.25pt;height:168.05pt;z-index:251819008" coordorigin="1687,8019" coordsize="9085,3361">
            <v:rect id="_x0000_s2152" style="position:absolute;left:2529;top:8019;width:2541;height:309" stroked="f">
              <v:textbox>
                <w:txbxContent>
                  <w:p w14:paraId="5F5621EF" w14:textId="77777777" w:rsidR="006D3746" w:rsidRPr="00EB5D30" w:rsidRDefault="006D3746" w:rsidP="00781376">
                    <w:pPr>
                      <w:spacing w:after="0" w:line="240" w:lineRule="auto"/>
                      <w:rPr>
                        <w:rFonts w:ascii="Sylfaen" w:hAnsi="Sylfaen"/>
                        <w:sz w:val="12"/>
                        <w:szCs w:val="12"/>
                      </w:rPr>
                    </w:pPr>
                    <w:r w:rsidRPr="00EB5D30">
                      <w:rPr>
                        <w:rFonts w:ascii="Sylfaen" w:hAnsi="Sylfaen"/>
                        <w:color w:val="2C2630"/>
                        <w:sz w:val="12"/>
                        <w:szCs w:val="12"/>
                      </w:rPr>
                      <w:t>: լիազորված մարմին</w:t>
                    </w:r>
                  </w:p>
                </w:txbxContent>
              </v:textbox>
            </v:rect>
            <v:rect id="_x0000_s2153" style="position:absolute;left:8038;top:8019;width:1956;height:309" stroked="f">
              <v:textbox>
                <w:txbxContent>
                  <w:p w14:paraId="491AA7BE" w14:textId="77777777" w:rsidR="006D3746" w:rsidRPr="00EB5D30" w:rsidRDefault="006D3746" w:rsidP="00781376">
                    <w:pPr>
                      <w:spacing w:after="0" w:line="240" w:lineRule="auto"/>
                      <w:jc w:val="center"/>
                      <w:rPr>
                        <w:rFonts w:ascii="Sylfaen" w:hAnsi="Sylfaen"/>
                        <w:sz w:val="12"/>
                        <w:szCs w:val="12"/>
                      </w:rPr>
                    </w:pPr>
                    <w:r w:rsidRPr="00EB5D30">
                      <w:rPr>
                        <w:rFonts w:ascii="Sylfaen" w:hAnsi="Sylfaen"/>
                        <w:color w:val="2C2630"/>
                        <w:sz w:val="12"/>
                        <w:szCs w:val="12"/>
                      </w:rPr>
                      <w:t>: Հանձնաժողով</w:t>
                    </w:r>
                  </w:p>
                </w:txbxContent>
              </v:textbox>
            </v:rect>
            <v:rect id="_x0000_s2154" style="position:absolute;left:1902;top:8687;width:3912;height:679" stroked="f">
              <v:textbox>
                <w:txbxContent>
                  <w:p w14:paraId="48C86B1E" w14:textId="77777777" w:rsidR="006D3746" w:rsidRPr="00EB5D30" w:rsidRDefault="006D3746" w:rsidP="00781376">
                    <w:pPr>
                      <w:spacing w:after="0" w:line="240" w:lineRule="auto"/>
                      <w:jc w:val="center"/>
                      <w:rPr>
                        <w:rFonts w:ascii="Sylfaen" w:eastAsia="Times New Roman" w:hAnsi="Sylfaen"/>
                        <w:sz w:val="12"/>
                        <w:szCs w:val="12"/>
                      </w:rPr>
                    </w:pPr>
                    <w:r w:rsidRPr="00EB5D30">
                      <w:rPr>
                        <w:rFonts w:ascii="Sylfaen" w:hAnsi="Sylfaen"/>
                        <w:color w:val="2C2630"/>
                        <w:sz w:val="12"/>
                        <w:szCs w:val="12"/>
                      </w:rPr>
                      <w:t>Հայտնաբերված կրիտիկական անհամապատասխանությունները վերացնելու արդյունքների մասին տեղեկությունների ներկայացում Հանձնաժողով (P.MM.11.OPR.014)</w:t>
                    </w:r>
                  </w:p>
                </w:txbxContent>
              </v:textbox>
            </v:rect>
            <v:rect id="_x0000_s2155" style="position:absolute;left:1687;top:9366;width:4589;height:644" stroked="f">
              <v:textbox style="mso-next-textbox:#_x0000_s2155">
                <w:txbxContent>
                  <w:p w14:paraId="77B85E9C" w14:textId="77777777" w:rsidR="006D3746" w:rsidRDefault="006D3746" w:rsidP="00053348">
                    <w:pPr>
                      <w:spacing w:after="0" w:line="240" w:lineRule="auto"/>
                      <w:jc w:val="center"/>
                    </w:pPr>
                    <w:r w:rsidRPr="00EB5D30">
                      <w:rPr>
                        <w:rFonts w:ascii="Sylfaen" w:hAnsi="Sylfaen"/>
                        <w:color w:val="1E395E"/>
                        <w:sz w:val="12"/>
                        <w:szCs w:val="12"/>
                      </w:rPr>
                      <w:t xml:space="preserve">: </w:t>
                    </w:r>
                    <w:r w:rsidRPr="00EB5D30">
                      <w:rPr>
                        <w:rFonts w:ascii="Sylfaen" w:hAnsi="Sylfaen"/>
                        <w:sz w:val="12"/>
                        <w:szCs w:val="12"/>
                      </w:rPr>
                      <w:t xml:space="preserve">դեղագործական տեսչական ստուգումների մասին տվյալների բազա </w:t>
                    </w:r>
                    <w:r w:rsidRPr="00EB5D30">
                      <w:rPr>
                        <w:rFonts w:ascii="Sylfaen" w:hAnsi="Sylfaen"/>
                        <w:color w:val="2C2630"/>
                        <w:sz w:val="12"/>
                        <w:szCs w:val="12"/>
                      </w:rPr>
                      <w:t xml:space="preserve">[կրիտիկական անհամապատասխանությունները վերացնելու արդյունքների մասին տեղեկությունները </w:t>
                    </w:r>
                    <w:r>
                      <w:rPr>
                        <w:rFonts w:ascii="Sylfaen" w:hAnsi="Sylfaen"/>
                        <w:color w:val="2C2630"/>
                        <w:sz w:val="12"/>
                        <w:szCs w:val="12"/>
                      </w:rPr>
                      <w:t>մշակվե</w:t>
                    </w:r>
                    <w:r w:rsidRPr="00EB5D30">
                      <w:rPr>
                        <w:rFonts w:ascii="Sylfaen" w:hAnsi="Sylfaen"/>
                        <w:color w:val="2C2630"/>
                        <w:sz w:val="12"/>
                        <w:szCs w:val="12"/>
                      </w:rPr>
                      <w:t>լ են</w:t>
                    </w:r>
                    <w:r w:rsidRPr="00EB5D30">
                      <w:rPr>
                        <w:rFonts w:ascii="Sylfaen" w:hAnsi="Sylfaen"/>
                        <w:color w:val="1E395E"/>
                        <w:sz w:val="12"/>
                        <w:szCs w:val="12"/>
                      </w:rPr>
                      <w:t>]</w:t>
                    </w:r>
                  </w:p>
                </w:txbxContent>
              </v:textbox>
            </v:rect>
            <v:rect id="_x0000_s2156" style="position:absolute;left:2340;top:10233;width:2899;height:1147" stroked="f">
              <v:textbox>
                <w:txbxContent>
                  <w:p w14:paraId="1BB63DBE" w14:textId="77777777" w:rsidR="006D3746" w:rsidRPr="00EB5D30" w:rsidRDefault="006D3746" w:rsidP="00781376">
                    <w:pPr>
                      <w:spacing w:after="0" w:line="240" w:lineRule="auto"/>
                      <w:jc w:val="center"/>
                      <w:rPr>
                        <w:rFonts w:ascii="Sylfaen" w:eastAsia="Times New Roman" w:hAnsi="Sylfaen"/>
                        <w:sz w:val="12"/>
                        <w:szCs w:val="12"/>
                      </w:rPr>
                    </w:pPr>
                    <w:r w:rsidRPr="00EB5D30">
                      <w:rPr>
                        <w:rFonts w:ascii="Sylfaen" w:hAnsi="Sylfaen"/>
                        <w:sz w:val="12"/>
                        <w:szCs w:val="12"/>
                      </w:rPr>
                      <w:t>Հայտնաբերված կրիտիկական անհամապատասխանությունները վերացնելու արդյունքների մասին տեղեկությունները Հանձնաժողովի կողմից մշակ</w:t>
                    </w:r>
                    <w:r w:rsidR="00EA2330">
                      <w:rPr>
                        <w:rFonts w:ascii="Sylfaen" w:hAnsi="Sylfaen"/>
                        <w:sz w:val="12"/>
                        <w:szCs w:val="12"/>
                      </w:rPr>
                      <w:t>վ</w:t>
                    </w:r>
                    <w:r w:rsidRPr="00EB5D30">
                      <w:rPr>
                        <w:rFonts w:ascii="Sylfaen" w:hAnsi="Sylfaen"/>
                        <w:sz w:val="12"/>
                        <w:szCs w:val="12"/>
                      </w:rPr>
                      <w:t xml:space="preserve">ելու արդյունքների վերաբերյալ ծանուցման ստացում </w:t>
                    </w:r>
                    <w:r w:rsidRPr="00EB5D30">
                      <w:rPr>
                        <w:rFonts w:ascii="Sylfaen" w:hAnsi="Sylfaen"/>
                        <w:color w:val="4A4F51"/>
                        <w:sz w:val="12"/>
                        <w:szCs w:val="12"/>
                      </w:rPr>
                      <w:t>(P.MM.11.OPR.016)</w:t>
                    </w:r>
                  </w:p>
                </w:txbxContent>
              </v:textbox>
            </v:rect>
            <v:rect id="_x0000_s2157" style="position:absolute;left:6491;top:8687;width:4281;height:579" stroked="f">
              <v:textbox>
                <w:txbxContent>
                  <w:p w14:paraId="6A2E2DF5" w14:textId="77777777" w:rsidR="006D3746" w:rsidRPr="00EB5D30" w:rsidRDefault="006D3746" w:rsidP="00781376">
                    <w:pPr>
                      <w:spacing w:after="0" w:line="240" w:lineRule="auto"/>
                      <w:jc w:val="center"/>
                      <w:rPr>
                        <w:rFonts w:ascii="Sylfaen" w:hAnsi="Sylfaen"/>
                        <w:sz w:val="12"/>
                        <w:szCs w:val="12"/>
                      </w:rPr>
                    </w:pPr>
                    <w:r w:rsidRPr="00EB5D30">
                      <w:rPr>
                        <w:rFonts w:ascii="Sylfaen" w:hAnsi="Sylfaen"/>
                        <w:color w:val="1E395E"/>
                        <w:sz w:val="12"/>
                        <w:szCs w:val="12"/>
                      </w:rPr>
                      <w:t xml:space="preserve">: </w:t>
                    </w:r>
                    <w:r w:rsidRPr="00EB5D30">
                      <w:rPr>
                        <w:rFonts w:ascii="Sylfaen" w:hAnsi="Sylfaen"/>
                        <w:sz w:val="12"/>
                        <w:szCs w:val="12"/>
                      </w:rPr>
                      <w:t xml:space="preserve">դեղագործական տեսչական ստուգումների մասին տվյալների բազա </w:t>
                    </w:r>
                    <w:r w:rsidRPr="00EB5D30">
                      <w:rPr>
                        <w:rFonts w:ascii="Sylfaen" w:hAnsi="Sylfaen"/>
                        <w:color w:val="2C2630"/>
                        <w:sz w:val="12"/>
                        <w:szCs w:val="12"/>
                      </w:rPr>
                      <w:t>[կրիտիկական անհամապատասխանությունները վերացնելու արդյունքների մասին տեղեկությունները փոխանցվել են</w:t>
                    </w:r>
                    <w:r w:rsidRPr="00EB5D30">
                      <w:rPr>
                        <w:rFonts w:ascii="Sylfaen" w:hAnsi="Sylfaen"/>
                        <w:color w:val="1E395E"/>
                        <w:sz w:val="12"/>
                        <w:szCs w:val="12"/>
                      </w:rPr>
                      <w:t>]</w:t>
                    </w:r>
                  </w:p>
                </w:txbxContent>
              </v:textbox>
            </v:rect>
            <v:rect id="_x0000_s2158" style="position:absolute;left:7056;top:9277;width:3166;height:1079" stroked="f">
              <v:textbox>
                <w:txbxContent>
                  <w:p w14:paraId="629DF765" w14:textId="77777777" w:rsidR="006D3746" w:rsidRPr="00EB5D30" w:rsidRDefault="006D3746" w:rsidP="00781376">
                    <w:pPr>
                      <w:spacing w:after="0" w:line="240" w:lineRule="auto"/>
                      <w:jc w:val="center"/>
                      <w:rPr>
                        <w:rFonts w:ascii="Sylfaen" w:hAnsi="Sylfaen"/>
                        <w:sz w:val="12"/>
                        <w:szCs w:val="12"/>
                      </w:rPr>
                    </w:pPr>
                    <w:r w:rsidRPr="00EB5D30">
                      <w:rPr>
                        <w:rFonts w:ascii="Sylfaen" w:hAnsi="Sylfaen"/>
                        <w:sz w:val="12"/>
                        <w:szCs w:val="12"/>
                      </w:rPr>
                      <w:t xml:space="preserve">Հայտնաբերված կրիտիկական </w:t>
                    </w:r>
                  </w:p>
                  <w:p w14:paraId="6128C252" w14:textId="77777777" w:rsidR="006D3746" w:rsidRPr="00EB5D30" w:rsidRDefault="006D3746" w:rsidP="00781376">
                    <w:pPr>
                      <w:spacing w:after="0" w:line="240" w:lineRule="auto"/>
                      <w:jc w:val="center"/>
                      <w:rPr>
                        <w:rFonts w:ascii="Sylfaen" w:eastAsia="Times New Roman" w:hAnsi="Sylfaen"/>
                        <w:sz w:val="12"/>
                        <w:szCs w:val="12"/>
                      </w:rPr>
                    </w:pPr>
                    <w:r w:rsidRPr="00EB5D30">
                      <w:rPr>
                        <w:rFonts w:ascii="Sylfaen" w:hAnsi="Sylfaen"/>
                        <w:sz w:val="12"/>
                        <w:szCs w:val="12"/>
                      </w:rPr>
                      <w:t xml:space="preserve">անհամապատասխանությունները վերացնելու արդյունքների մասին տեղեկությունները  </w:t>
                    </w:r>
                    <w:r w:rsidRPr="00EB5D30">
                      <w:rPr>
                        <w:rFonts w:ascii="Sylfaen" w:hAnsi="Sylfaen"/>
                        <w:color w:val="2C2630"/>
                        <w:sz w:val="12"/>
                        <w:szCs w:val="12"/>
                      </w:rPr>
                      <w:t xml:space="preserve">Հանձնաժողովի կողմից ընդունումն ու մշակումը (Р.ММ. </w:t>
                    </w:r>
                    <w:r w:rsidRPr="00EB5D30">
                      <w:rPr>
                        <w:rFonts w:ascii="Sylfaen" w:hAnsi="Sylfaen"/>
                        <w:sz w:val="12"/>
                        <w:szCs w:val="12"/>
                      </w:rPr>
                      <w:t>11.OPR.023)</w:t>
                    </w:r>
                  </w:p>
                </w:txbxContent>
              </v:textbox>
            </v:rect>
          </v:group>
        </w:pict>
      </w:r>
      <w:r w:rsidR="00DC113F" w:rsidRPr="00C07E3E">
        <w:rPr>
          <w:rFonts w:ascii="Sylfaen" w:hAnsi="Sylfaen"/>
          <w:noProof/>
          <w:sz w:val="24"/>
          <w:szCs w:val="24"/>
          <w:lang w:val="en-US" w:eastAsia="en-US" w:bidi="ar-SA"/>
        </w:rPr>
        <w:drawing>
          <wp:inline distT="0" distB="0" distL="0" distR="0" wp14:anchorId="0749DA18" wp14:editId="3740840A">
            <wp:extent cx="6085531" cy="2264161"/>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MPInspectionResultsCollModel_PMM11PRC005.gif"/>
                    <pic:cNvPicPr/>
                  </pic:nvPicPr>
                  <pic:blipFill rotWithShape="1">
                    <a:blip r:embed="rId19" cstate="print">
                      <a:extLst>
                        <a:ext uri="{28A0092B-C50C-407E-A947-70E740481C1C}">
                          <a14:useLocalDpi xmlns:a14="http://schemas.microsoft.com/office/drawing/2010/main" val="0"/>
                        </a:ext>
                      </a:extLst>
                    </a:blip>
                    <a:srcRect l="2046" t="9450" r="1599" b="5201"/>
                    <a:stretch/>
                  </pic:blipFill>
                  <pic:spPr bwMode="auto">
                    <a:xfrm>
                      <a:off x="0" y="0"/>
                      <a:ext cx="6093448" cy="2267107"/>
                    </a:xfrm>
                    <a:prstGeom prst="rect">
                      <a:avLst/>
                    </a:prstGeom>
                    <a:ln>
                      <a:noFill/>
                    </a:ln>
                    <a:extLst>
                      <a:ext uri="{53640926-AAD7-44D8-BBD7-CCE9431645EC}">
                        <a14:shadowObscured xmlns:a14="http://schemas.microsoft.com/office/drawing/2010/main"/>
                      </a:ext>
                    </a:extLst>
                  </pic:spPr>
                </pic:pic>
              </a:graphicData>
            </a:graphic>
          </wp:inline>
        </w:drawing>
      </w:r>
    </w:p>
    <w:p w14:paraId="63456A44" w14:textId="77777777" w:rsidR="00DC113F" w:rsidRPr="00B62581" w:rsidRDefault="00DC113F" w:rsidP="00EB5D30">
      <w:pPr>
        <w:pStyle w:val="ab"/>
        <w:tabs>
          <w:tab w:val="left" w:pos="1134"/>
        </w:tabs>
      </w:pPr>
      <w:r w:rsidRPr="00C07E3E">
        <w:t>Նկ. 9. «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t>PRC</w:t>
        </w:r>
      </w:smartTag>
      <w:r w:rsidRPr="00C07E3E">
        <w:t>.005) ընթացակարգի կատարման սխեմա</w:t>
      </w:r>
    </w:p>
    <w:p w14:paraId="790AA664" w14:textId="77777777" w:rsidR="00EB5D30" w:rsidRPr="00CA7BA3" w:rsidRDefault="00EB5D30" w:rsidP="00EB5D30">
      <w:pPr>
        <w:pStyle w:val="a6"/>
        <w:rPr>
          <w:sz w:val="24"/>
        </w:rPr>
      </w:pPr>
    </w:p>
    <w:p w14:paraId="289E358D"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7.</w:t>
      </w:r>
      <w:r w:rsidR="00242E2F">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5) ընթացակարգը կատարվում է դեղագործական տեսչական ստուգման արդյունքներով հայտնաբերված՝ տեսչական ստուգման ենթարկվող </w:t>
      </w:r>
      <w:r w:rsidRPr="00C07E3E">
        <w:rPr>
          <w:rFonts w:ascii="Sylfaen" w:hAnsi="Sylfaen"/>
          <w:sz w:val="24"/>
        </w:rPr>
        <w:lastRenderedPageBreak/>
        <w:t>սուբյեկտի կողմից Տեսչական ստուգումներ անցկացնելու կանոններով սահմանված ժամկետում կրիտիկական անհամապատախանությունները վերացնելու արդյունքների մասին տեղեկությունները ներկայացնելու անհրաժեշտության դեպքում։</w:t>
      </w:r>
    </w:p>
    <w:p w14:paraId="5879395D" w14:textId="77777777" w:rsidR="00DC113F" w:rsidRPr="00C07E3E" w:rsidRDefault="00DC113F" w:rsidP="00EB5D30">
      <w:pPr>
        <w:pStyle w:val="af1"/>
        <w:widowControl w:val="0"/>
        <w:tabs>
          <w:tab w:val="left" w:pos="1134"/>
        </w:tabs>
        <w:spacing w:after="160"/>
        <w:ind w:firstLine="567"/>
        <w:rPr>
          <w:rFonts w:ascii="Sylfaen" w:hAnsi="Sylfaen"/>
          <w:sz w:val="24"/>
        </w:rPr>
      </w:pPr>
      <w:bookmarkStart w:id="85" w:name="_Toc369271044"/>
      <w:r w:rsidRPr="00C07E3E">
        <w:rPr>
          <w:rFonts w:ascii="Sylfaen" w:hAnsi="Sylfaen"/>
          <w:sz w:val="24"/>
        </w:rPr>
        <w:t>58.</w:t>
      </w:r>
      <w:r w:rsidR="00242E2F">
        <w:rPr>
          <w:rFonts w:ascii="Sylfaen" w:hAnsi="Sylfaen"/>
          <w:sz w:val="24"/>
        </w:rPr>
        <w:tab/>
      </w:r>
      <w:r w:rsidRPr="00C07E3E">
        <w:rPr>
          <w:rFonts w:ascii="Sylfaen" w:hAnsi="Sylfaen"/>
          <w:sz w:val="24"/>
        </w:rPr>
        <w:t>Առաջինը կատարվում է «Հայտնաբերված կրիտիկական անհամապատասխանությունները վերացնելու արդյունքների մասին տեղեկությունների ներկայացում Հանձնաժողով» (P.MM.11.OPR.014) գործառնությունը, որի կատարման արդյունքներով լիազորված մարմինը Հանձնաժողով է ուղարկում հայտնաբերված կրիտիկական անհամապատասխանությունները վերացնելու արդյունքների մասին տեղեկությունները։</w:t>
      </w:r>
    </w:p>
    <w:p w14:paraId="3D9A8824"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59.</w:t>
      </w:r>
      <w:r w:rsidR="00242E2F">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տեղեկությունները Հանձնաժողովի կողմից ստանալու դեպքում կատարվում է «Հայտնաբերված կրիտիկական անհամապատասխանությունները վերացնելու արդյունքների մասին տեղեկությունների ընդունում եւ մշակում Հանձնաժողովի կողմից» (P.MM.11.OPR.015) գործառնությունը, որի կատարման արդյունքներով Հանձնաժողովն ստանում է նշված տեղեկությունները, կատարում է դրանց մշակումը եւ հայտնաբերված կրիտիկական անհամապատասխանությունները վերացնելու արդյունքների մասին տեղեկությունների մշակման արդյունքների վերաբերյալ ծանուցում է ուղարկում տեղեկություններ ներկայացրած լիազորված մարմին։</w:t>
      </w:r>
    </w:p>
    <w:p w14:paraId="6C65A15F"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60.</w:t>
      </w:r>
      <w:r w:rsidR="00242E2F">
        <w:rPr>
          <w:rFonts w:ascii="Sylfaen" w:hAnsi="Sylfaen"/>
          <w:sz w:val="24"/>
        </w:rPr>
        <w:tab/>
      </w:r>
      <w:r w:rsidRPr="00C07E3E">
        <w:rPr>
          <w:rFonts w:ascii="Sylfaen" w:hAnsi="Sylfaen"/>
          <w:sz w:val="24"/>
        </w:rPr>
        <w:t xml:space="preserve">Հայտնաբերված կրիտիկական անհամապատասխանությունները վերացնելու արդյունքների վերաբերյալ տեղեկությունները մշակելու մասին ծանուցումը լիազորված մարմնի կողմից ստանալու դեպքում Հանձնաժողովը կատարում է «Հայտնաբերված կրիտիկական անհամապատասխանությունները վերացնելու արդյունքների մասին տեղեկությունների՝ Հանձնաժողովի կողմից մշակման արդյունքների վերաբերյալ ծանուցման ստացում» (P.MM.11.OPR.016) </w:t>
      </w:r>
      <w:r w:rsidRPr="00C07E3E">
        <w:rPr>
          <w:rFonts w:ascii="Sylfaen" w:hAnsi="Sylfaen"/>
          <w:sz w:val="24"/>
        </w:rPr>
        <w:lastRenderedPageBreak/>
        <w:t>գործառնությունը, որի կատարման արդյունքներով տեղեկություններն ուղարկած լիազորված մարմինը մշակում է տեղեկությունների մշակման մասին ստացված ծանուցումը:</w:t>
      </w:r>
    </w:p>
    <w:p w14:paraId="11ECA09E"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61.</w:t>
      </w:r>
      <w:r w:rsidR="00242E2F">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5) ընթացակարգի կատարման արդյունքը դեղագործական տեսչական ստուգումներ անցկացնելիս հայտնաբերված կրիտիկական անհամապատասխանությունները տեսչական ստուգման ենթարկվող սուբյեկտի կողմից վերացման (չվերացման) մասին լիազորված մարմնի կողմից ներկայացված տեղեկությունների ներառումն է դեղագործական տեսչական ստուգումների մասին տվյալների բազայում։</w:t>
      </w:r>
    </w:p>
    <w:p w14:paraId="3DDA7E7A"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62.</w:t>
      </w:r>
      <w:r w:rsidR="00242E2F">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5) ընթացակարգի շրջանակներում կատարվող ընդհանուր գործընթացի գործառնությունների ցանկը բերված է 24-րդ աղյուսակում։</w:t>
      </w:r>
    </w:p>
    <w:p w14:paraId="0232E730" w14:textId="77777777" w:rsidR="00EB5D30" w:rsidRPr="00B62581" w:rsidRDefault="00EB5D30" w:rsidP="00EB5D30">
      <w:pPr>
        <w:pStyle w:val="af1"/>
        <w:widowControl w:val="0"/>
        <w:tabs>
          <w:tab w:val="left" w:pos="1134"/>
        </w:tabs>
        <w:spacing w:after="160"/>
        <w:ind w:firstLine="567"/>
        <w:rPr>
          <w:rFonts w:ascii="Sylfaen" w:hAnsi="Sylfaen"/>
          <w:sz w:val="24"/>
        </w:rPr>
      </w:pPr>
    </w:p>
    <w:p w14:paraId="75DBE03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4</w:t>
      </w:r>
    </w:p>
    <w:p w14:paraId="0F36B97E"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 xml:space="preserve">.005) ընթացակարգի շրջանակներում կատարվող ընդհանուր գործընթացի գործառնությունների ցանկը </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407CC0B2" w14:textId="77777777" w:rsidTr="00DC113F">
        <w:trPr>
          <w:trHeight w:val="601"/>
          <w:tblHeader/>
        </w:trPr>
        <w:tc>
          <w:tcPr>
            <w:tcW w:w="2404" w:type="dxa"/>
          </w:tcPr>
          <w:p w14:paraId="4176D0D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0636BF8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7D5EFF80"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0E7BF5E4" w14:textId="77777777" w:rsidTr="00DC113F">
        <w:trPr>
          <w:trHeight w:val="301"/>
          <w:tblHeader/>
        </w:trPr>
        <w:tc>
          <w:tcPr>
            <w:tcW w:w="2404" w:type="dxa"/>
          </w:tcPr>
          <w:p w14:paraId="0CF9356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4F83320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7722D61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66AEC285" w14:textId="77777777" w:rsidTr="00DC113F">
        <w:trPr>
          <w:cantSplit/>
        </w:trPr>
        <w:tc>
          <w:tcPr>
            <w:tcW w:w="2404" w:type="dxa"/>
            <w:tcBorders>
              <w:top w:val="single" w:sz="4" w:space="0" w:color="auto"/>
              <w:bottom w:val="single" w:sz="4" w:space="0" w:color="auto"/>
            </w:tcBorders>
          </w:tcPr>
          <w:p w14:paraId="4494F4E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4</w:t>
            </w:r>
          </w:p>
        </w:tc>
        <w:tc>
          <w:tcPr>
            <w:tcW w:w="4014" w:type="dxa"/>
            <w:tcBorders>
              <w:top w:val="single" w:sz="4" w:space="0" w:color="auto"/>
              <w:bottom w:val="single" w:sz="4" w:space="0" w:color="auto"/>
            </w:tcBorders>
          </w:tcPr>
          <w:p w14:paraId="21835FC4"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ներկայացում Հանձնաժողով</w:t>
            </w:r>
          </w:p>
        </w:tc>
        <w:tc>
          <w:tcPr>
            <w:tcW w:w="2938" w:type="dxa"/>
            <w:tcBorders>
              <w:top w:val="single" w:sz="4" w:space="0" w:color="auto"/>
              <w:bottom w:val="single" w:sz="4" w:space="0" w:color="auto"/>
            </w:tcBorders>
          </w:tcPr>
          <w:p w14:paraId="47FD97A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5-րդ աղյուսակում</w:t>
            </w:r>
          </w:p>
        </w:tc>
      </w:tr>
      <w:tr w:rsidR="00DC113F" w:rsidRPr="00EB5D30" w14:paraId="01B21AAA" w14:textId="77777777" w:rsidTr="00DC113F">
        <w:trPr>
          <w:cantSplit/>
        </w:trPr>
        <w:tc>
          <w:tcPr>
            <w:tcW w:w="2404" w:type="dxa"/>
            <w:tcBorders>
              <w:top w:val="single" w:sz="4" w:space="0" w:color="auto"/>
              <w:bottom w:val="single" w:sz="4" w:space="0" w:color="auto"/>
            </w:tcBorders>
          </w:tcPr>
          <w:p w14:paraId="596949A6"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lastRenderedPageBreak/>
              <w:t>P.MM.11.OPR.015</w:t>
            </w:r>
          </w:p>
        </w:tc>
        <w:tc>
          <w:tcPr>
            <w:tcW w:w="4014" w:type="dxa"/>
            <w:tcBorders>
              <w:top w:val="single" w:sz="4" w:space="0" w:color="auto"/>
              <w:bottom w:val="single" w:sz="4" w:space="0" w:color="auto"/>
            </w:tcBorders>
          </w:tcPr>
          <w:p w14:paraId="373B3D4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ընդունում եւ մշակում Հանձնաժողովի կողմից</w:t>
            </w:r>
          </w:p>
        </w:tc>
        <w:tc>
          <w:tcPr>
            <w:tcW w:w="2938" w:type="dxa"/>
            <w:tcBorders>
              <w:top w:val="single" w:sz="4" w:space="0" w:color="auto"/>
              <w:bottom w:val="single" w:sz="4" w:space="0" w:color="auto"/>
            </w:tcBorders>
          </w:tcPr>
          <w:p w14:paraId="76AA6358"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6-րդ աղյուսակում</w:t>
            </w:r>
          </w:p>
        </w:tc>
      </w:tr>
      <w:tr w:rsidR="00DC113F" w:rsidRPr="00EB5D30" w14:paraId="7C8EF74A" w14:textId="77777777" w:rsidTr="00DC113F">
        <w:trPr>
          <w:cantSplit/>
        </w:trPr>
        <w:tc>
          <w:tcPr>
            <w:tcW w:w="2404" w:type="dxa"/>
            <w:tcBorders>
              <w:top w:val="single" w:sz="4" w:space="0" w:color="auto"/>
              <w:bottom w:val="single" w:sz="4" w:space="0" w:color="auto"/>
            </w:tcBorders>
          </w:tcPr>
          <w:p w14:paraId="28B58A4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6</w:t>
            </w:r>
          </w:p>
        </w:tc>
        <w:tc>
          <w:tcPr>
            <w:tcW w:w="4014" w:type="dxa"/>
            <w:tcBorders>
              <w:top w:val="single" w:sz="4" w:space="0" w:color="auto"/>
              <w:bottom w:val="single" w:sz="4" w:space="0" w:color="auto"/>
            </w:tcBorders>
          </w:tcPr>
          <w:p w14:paraId="5785B6A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Հանձնաժողովի կողմից մշակման արդյունքների վերաբերյալ ծանուցման ստացում</w:t>
            </w:r>
          </w:p>
        </w:tc>
        <w:tc>
          <w:tcPr>
            <w:tcW w:w="2938" w:type="dxa"/>
            <w:tcBorders>
              <w:top w:val="single" w:sz="4" w:space="0" w:color="auto"/>
              <w:bottom w:val="single" w:sz="4" w:space="0" w:color="auto"/>
            </w:tcBorders>
          </w:tcPr>
          <w:p w14:paraId="3FBE249A"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7-րդ աղյուսակում</w:t>
            </w:r>
          </w:p>
        </w:tc>
      </w:tr>
    </w:tbl>
    <w:p w14:paraId="13B1DFCD"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9E3702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5</w:t>
      </w:r>
    </w:p>
    <w:p w14:paraId="15522FE2"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տեղեկությունների ներկայացում Հանձնաժողով» (P.MM.11.OPR.014)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4CF24E79" w14:textId="77777777" w:rsidTr="00242E2F">
        <w:trPr>
          <w:trHeight w:val="601"/>
          <w:tblHeader/>
        </w:trPr>
        <w:tc>
          <w:tcPr>
            <w:tcW w:w="1162" w:type="dxa"/>
            <w:shd w:val="clear" w:color="auto" w:fill="auto"/>
          </w:tcPr>
          <w:p w14:paraId="0D03AEEC"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615A419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5E931DF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7F7990EE" w14:textId="77777777" w:rsidTr="00242E2F">
        <w:trPr>
          <w:trHeight w:val="301"/>
          <w:tblHeader/>
        </w:trPr>
        <w:tc>
          <w:tcPr>
            <w:tcW w:w="1162" w:type="dxa"/>
            <w:shd w:val="clear" w:color="auto" w:fill="auto"/>
          </w:tcPr>
          <w:p w14:paraId="06B9507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0E50131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30F9F00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5090F85C" w14:textId="77777777" w:rsidTr="00242E2F">
        <w:trPr>
          <w:cantSplit/>
        </w:trPr>
        <w:tc>
          <w:tcPr>
            <w:tcW w:w="1162" w:type="dxa"/>
            <w:tcBorders>
              <w:bottom w:val="single" w:sz="4" w:space="0" w:color="auto"/>
            </w:tcBorders>
            <w:shd w:val="clear" w:color="auto" w:fill="auto"/>
          </w:tcPr>
          <w:p w14:paraId="75BA059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7C75CA9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4DEB22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4</w:t>
            </w:r>
          </w:p>
        </w:tc>
      </w:tr>
      <w:tr w:rsidR="00DC113F" w:rsidRPr="00EB5D30" w14:paraId="0E98AC8F" w14:textId="77777777" w:rsidTr="00242E2F">
        <w:trPr>
          <w:cantSplit/>
        </w:trPr>
        <w:tc>
          <w:tcPr>
            <w:tcW w:w="1162" w:type="dxa"/>
            <w:tcBorders>
              <w:top w:val="single" w:sz="4" w:space="0" w:color="auto"/>
              <w:bottom w:val="single" w:sz="4" w:space="0" w:color="auto"/>
            </w:tcBorders>
            <w:shd w:val="clear" w:color="auto" w:fill="auto"/>
          </w:tcPr>
          <w:p w14:paraId="6494C75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3AAF963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7D21A3D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ներկայացում Հանձնաժողով</w:t>
            </w:r>
          </w:p>
        </w:tc>
      </w:tr>
      <w:tr w:rsidR="00DC113F" w:rsidRPr="00EB5D30" w14:paraId="149547BA" w14:textId="77777777" w:rsidTr="00242E2F">
        <w:trPr>
          <w:cantSplit/>
        </w:trPr>
        <w:tc>
          <w:tcPr>
            <w:tcW w:w="1162" w:type="dxa"/>
            <w:tcBorders>
              <w:top w:val="single" w:sz="4" w:space="0" w:color="auto"/>
              <w:bottom w:val="single" w:sz="4" w:space="0" w:color="auto"/>
            </w:tcBorders>
            <w:shd w:val="clear" w:color="auto" w:fill="auto"/>
          </w:tcPr>
          <w:p w14:paraId="122097E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076F79D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AA2048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6029BE09" w14:textId="77777777" w:rsidTr="00242E2F">
        <w:trPr>
          <w:cantSplit/>
        </w:trPr>
        <w:tc>
          <w:tcPr>
            <w:tcW w:w="1162" w:type="dxa"/>
            <w:tcBorders>
              <w:top w:val="single" w:sz="4" w:space="0" w:color="auto"/>
              <w:bottom w:val="single" w:sz="4" w:space="0" w:color="auto"/>
            </w:tcBorders>
            <w:shd w:val="clear" w:color="auto" w:fill="auto"/>
          </w:tcPr>
          <w:p w14:paraId="3DED6E6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58B067D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028C6C7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ման ենթարկվող սուբյեկտի կողմից ուղղիչ եւ կանխարգելիչ գործողությունների պլանը եւ դրա կատարման մասին հաշվետվությունը, ինչպես նաեւ անհամապատասխանության վերացման փաստաթղթային ապացույցները ներկայացնելու դեպքում կամ տեսչական ստուգման ենթարկվող սուբյեկտի կողմից ուղղիչ եւ կանխարգելիչ գործողությունների պլանը եւ դրա կատարման մասին հաշվետվությունը, ինչպես նաեւ հայտնաբերված անհամապատասխանությունների վերացման մասին տվյալները չներկայացնելու դեպքում՝ Տեսչական ստուգումներ անցկացնելու կանոններով սահմանված ժամկետում</w:t>
            </w:r>
          </w:p>
        </w:tc>
      </w:tr>
      <w:tr w:rsidR="00DC113F" w:rsidRPr="00EB5D30" w14:paraId="4A38D60F" w14:textId="77777777" w:rsidTr="00242E2F">
        <w:trPr>
          <w:cantSplit/>
        </w:trPr>
        <w:tc>
          <w:tcPr>
            <w:tcW w:w="1162" w:type="dxa"/>
            <w:tcBorders>
              <w:top w:val="single" w:sz="4" w:space="0" w:color="auto"/>
              <w:bottom w:val="single" w:sz="4" w:space="0" w:color="auto"/>
            </w:tcBorders>
            <w:shd w:val="clear" w:color="auto" w:fill="auto"/>
          </w:tcPr>
          <w:p w14:paraId="3C6C50F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2269E6B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3C5116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 անցկացնելիս հայտնաբերված կրիտիկական անհամապատասխանությունների՝ տեսչական ստուգման ենթարկվող սուբյեկտի կողմից վերացման արդյունքների մասին տեղեկությունները տրամադրվում են դեղագործական տեսչական ստուգում անցկացնելու մասին հաշվետվության II մասն ստորագրելու ամսաթվից 10 աշխատանքային օրվա ընթացք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15CBC92C" w14:textId="77777777" w:rsidTr="00242E2F">
        <w:trPr>
          <w:cantSplit/>
        </w:trPr>
        <w:tc>
          <w:tcPr>
            <w:tcW w:w="1162" w:type="dxa"/>
            <w:tcBorders>
              <w:top w:val="single" w:sz="4" w:space="0" w:color="auto"/>
              <w:bottom w:val="single" w:sz="4" w:space="0" w:color="auto"/>
            </w:tcBorders>
            <w:shd w:val="clear" w:color="auto" w:fill="auto"/>
          </w:tcPr>
          <w:p w14:paraId="0178E82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166EC67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32C0496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Հանձնաժողով է ուղարկում դեղագործական տեսչական ստուգման արդյունքներով հայտնաբերված կրիտիկական անհամապատասխանությունների՝ տեսչական ստուգման ենթարկվող սուբյեկտի կողմից վերացման արդյունքների մասին տեղեկությունները՝ Լիազորված մարմինների եւ հանձնաժողովի միջեւ տեղեկատվական փոխգործակցության կանոնակարգին համապատասխան</w:t>
            </w:r>
          </w:p>
        </w:tc>
      </w:tr>
      <w:tr w:rsidR="00DC113F" w:rsidRPr="00EB5D30" w14:paraId="34833B40" w14:textId="77777777" w:rsidTr="00242E2F">
        <w:trPr>
          <w:cantSplit/>
        </w:trPr>
        <w:tc>
          <w:tcPr>
            <w:tcW w:w="1162" w:type="dxa"/>
            <w:tcBorders>
              <w:top w:val="single" w:sz="4" w:space="0" w:color="auto"/>
            </w:tcBorders>
            <w:shd w:val="clear" w:color="auto" w:fill="auto"/>
          </w:tcPr>
          <w:p w14:paraId="45F15E4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57BAE8A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87D286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 անցկացնելիս հայտնաբերված կրիտիկական անհամապատասխանությունների՝ տեսչական ստուգման ենթարկվող սուբյեկտի կողմից վերացման արդյունքների մասին տեղեկությունները ներկայացվել են Հանձնաժողով</w:t>
            </w:r>
          </w:p>
        </w:tc>
      </w:tr>
    </w:tbl>
    <w:p w14:paraId="2984E58F"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A677A9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6</w:t>
      </w:r>
    </w:p>
    <w:p w14:paraId="1ED6ABF4"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տեղեկությունների ընդունում եւ մշակում Հանձնաժողովի կողմից» (P.MM.11.OPR.015)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08BD65C5" w14:textId="77777777" w:rsidTr="00242E2F">
        <w:trPr>
          <w:trHeight w:val="601"/>
          <w:tblHeader/>
        </w:trPr>
        <w:tc>
          <w:tcPr>
            <w:tcW w:w="1162" w:type="dxa"/>
            <w:shd w:val="clear" w:color="auto" w:fill="auto"/>
          </w:tcPr>
          <w:p w14:paraId="2C8F72D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1635EC6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2DBB627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31256AB8" w14:textId="77777777" w:rsidTr="00242E2F">
        <w:trPr>
          <w:trHeight w:val="301"/>
          <w:tblHeader/>
        </w:trPr>
        <w:tc>
          <w:tcPr>
            <w:tcW w:w="1162" w:type="dxa"/>
            <w:shd w:val="clear" w:color="auto" w:fill="auto"/>
          </w:tcPr>
          <w:p w14:paraId="64F5F7AD"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4B2BA22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63F7B69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AFAB551" w14:textId="77777777" w:rsidTr="00242E2F">
        <w:tc>
          <w:tcPr>
            <w:tcW w:w="1162" w:type="dxa"/>
            <w:tcBorders>
              <w:bottom w:val="single" w:sz="4" w:space="0" w:color="auto"/>
            </w:tcBorders>
            <w:shd w:val="clear" w:color="auto" w:fill="auto"/>
          </w:tcPr>
          <w:p w14:paraId="037BEBD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4413462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32776F6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5</w:t>
            </w:r>
          </w:p>
        </w:tc>
      </w:tr>
      <w:tr w:rsidR="00DC113F" w:rsidRPr="00EB5D30" w14:paraId="1BEF17B0" w14:textId="77777777" w:rsidTr="00242E2F">
        <w:tc>
          <w:tcPr>
            <w:tcW w:w="1162" w:type="dxa"/>
            <w:tcBorders>
              <w:top w:val="single" w:sz="4" w:space="0" w:color="auto"/>
              <w:bottom w:val="single" w:sz="4" w:space="0" w:color="auto"/>
            </w:tcBorders>
            <w:shd w:val="clear" w:color="auto" w:fill="auto"/>
          </w:tcPr>
          <w:p w14:paraId="6F0A9C8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0524829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4B2017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ընդունում եւ մշակում Հանձնաժողովի կողմից</w:t>
            </w:r>
          </w:p>
        </w:tc>
      </w:tr>
      <w:tr w:rsidR="00DC113F" w:rsidRPr="00EB5D30" w14:paraId="5AFACD96" w14:textId="77777777" w:rsidTr="00242E2F">
        <w:tc>
          <w:tcPr>
            <w:tcW w:w="1162" w:type="dxa"/>
            <w:tcBorders>
              <w:top w:val="single" w:sz="4" w:space="0" w:color="auto"/>
              <w:bottom w:val="single" w:sz="4" w:space="0" w:color="auto"/>
            </w:tcBorders>
            <w:shd w:val="clear" w:color="auto" w:fill="auto"/>
          </w:tcPr>
          <w:p w14:paraId="3E6C6C2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07E6E0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6D51176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58AA4ED0" w14:textId="77777777" w:rsidTr="00242E2F">
        <w:tc>
          <w:tcPr>
            <w:tcW w:w="1162" w:type="dxa"/>
            <w:tcBorders>
              <w:top w:val="single" w:sz="4" w:space="0" w:color="auto"/>
              <w:bottom w:val="single" w:sz="4" w:space="0" w:color="auto"/>
            </w:tcBorders>
            <w:shd w:val="clear" w:color="auto" w:fill="auto"/>
          </w:tcPr>
          <w:p w14:paraId="62ADDC5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42E9EDB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23503FB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դեղագործական տեսչական ստուգում անցկացնելիս հայտնաբերված կրիտիկական </w:t>
            </w:r>
            <w:r w:rsidRPr="00EB5D30">
              <w:rPr>
                <w:rFonts w:ascii="Sylfaen" w:hAnsi="Sylfaen"/>
                <w:sz w:val="20"/>
                <w:szCs w:val="24"/>
              </w:rPr>
              <w:lastRenderedPageBreak/>
              <w:t>անհամապատասխանությունների՝ տեսչական ստուգման ենթարկվող սուբյեկտի կողմից վերացման մասին տեղեկությունները Կատարողի կողմից ստանալու դեպքում («Հայտնաբերված կրիտիկական անհամապատասխանությունները վերացնելու արդյունքների մասին տեղեկությունների ներկայացում Հանձնաժողով» (P.MM.11.OPR.014) գործառնություն)</w:t>
            </w:r>
          </w:p>
        </w:tc>
      </w:tr>
      <w:tr w:rsidR="00DC113F" w:rsidRPr="00EB5D30" w14:paraId="004E5901" w14:textId="77777777" w:rsidTr="00242E2F">
        <w:tc>
          <w:tcPr>
            <w:tcW w:w="1162" w:type="dxa"/>
            <w:tcBorders>
              <w:top w:val="single" w:sz="4" w:space="0" w:color="auto"/>
              <w:bottom w:val="single" w:sz="4" w:space="0" w:color="auto"/>
            </w:tcBorders>
            <w:shd w:val="clear" w:color="auto" w:fill="auto"/>
          </w:tcPr>
          <w:p w14:paraId="189E65E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0FB7BDF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1700447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tc>
      </w:tr>
      <w:tr w:rsidR="00DC113F" w:rsidRPr="00EB5D30" w14:paraId="4E2D3EE8" w14:textId="77777777" w:rsidTr="00242E2F">
        <w:tc>
          <w:tcPr>
            <w:tcW w:w="1162" w:type="dxa"/>
            <w:tcBorders>
              <w:top w:val="single" w:sz="4" w:space="0" w:color="auto"/>
              <w:bottom w:val="single" w:sz="4" w:space="0" w:color="auto"/>
            </w:tcBorders>
            <w:shd w:val="clear" w:color="auto" w:fill="auto"/>
          </w:tcPr>
          <w:p w14:paraId="58B9267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204CE4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1D69C95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դեղագործական տեսչական ստուգման արդյունքներով հայտնաբերված կրիտիկական անհամապատասխանությունների՝ տեսչական ստուգման ենթարկվող սուբյեկտի կողմից վերացման արդյունքների մասին տեղեկությունները եւ ստուգում դրանք Լիազորված մարմինների եւ հանձնաժողովի միջեւ տեղեկատվական փոխգործակցության կանոնակարգին համապատասխան։</w:t>
            </w:r>
          </w:p>
          <w:p w14:paraId="7E5CEE4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ը ստացված տեղեկությունները ներառում է դեղագործական տեսչական ստուգումների տվյալների բազայում եւ ծանուցում է լիազորված մարմնին դեղագործական տեսչական ստուգման արդյունքներով հայտնաբերված կրիտիկական անհամապատասխանությունների՝ տեսչական ստուգման ենթարկվող սուբյեկտի կողմից վերացման արդյունքների վերաբերյալ տեղեկությունները մշակելու մասին՝ նշելով տեղեկությունների ավելացմանը համապատասխանող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EB5D30" w14:paraId="75FD8623" w14:textId="77777777" w:rsidTr="00242E2F">
        <w:tc>
          <w:tcPr>
            <w:tcW w:w="1162" w:type="dxa"/>
            <w:tcBorders>
              <w:top w:val="single" w:sz="4" w:space="0" w:color="auto"/>
            </w:tcBorders>
            <w:shd w:val="clear" w:color="auto" w:fill="auto"/>
          </w:tcPr>
          <w:p w14:paraId="38D3178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153AA0A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05324E9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 անցկացնելիս հայտնաբերված կրիտիկական անհամապատասխանությունների՝ տեսչական ստուգման ենթարկվող սուբյեկտի կողմից վերացման արդյունքների մասին տեղեկությունները մշակվել են Հանձնաժողովի կողմից, Լիազորված մարմին է ուղարկվել ներկայացված տեղեկությունները մշակելու արդյունքների մասին ծանուցումը</w:t>
            </w:r>
          </w:p>
        </w:tc>
      </w:tr>
    </w:tbl>
    <w:p w14:paraId="1A0FEF0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051417E" w14:textId="77777777" w:rsidR="00242E2F" w:rsidRDefault="00242E2F">
      <w:pPr>
        <w:rPr>
          <w:rFonts w:ascii="Sylfaen" w:eastAsia="Times New Roman" w:hAnsi="Sylfaen" w:cs="Times New Roman"/>
          <w:color w:val="000000"/>
          <w:sz w:val="24"/>
          <w:szCs w:val="24"/>
        </w:rPr>
      </w:pPr>
      <w:r>
        <w:rPr>
          <w:rFonts w:ascii="Sylfaen" w:hAnsi="Sylfaen"/>
          <w:sz w:val="24"/>
        </w:rPr>
        <w:br w:type="page"/>
      </w:r>
    </w:p>
    <w:p w14:paraId="784A8531"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7</w:t>
      </w:r>
    </w:p>
    <w:p w14:paraId="5DE4A3E8"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վերաբերյալ տեղեկությունների՝ Հանձնաժողովի կողմից մշակման արդյունքների մասին ծանուցման ստացում» (P.MM.11.OPR.016)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4134CAA0" w14:textId="77777777" w:rsidTr="00242E2F">
        <w:trPr>
          <w:trHeight w:val="601"/>
          <w:tblHeader/>
        </w:trPr>
        <w:tc>
          <w:tcPr>
            <w:tcW w:w="1162" w:type="dxa"/>
            <w:shd w:val="clear" w:color="auto" w:fill="auto"/>
          </w:tcPr>
          <w:p w14:paraId="2770E5E8"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3130BAF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35816CB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C2D88BA" w14:textId="77777777" w:rsidTr="00242E2F">
        <w:trPr>
          <w:trHeight w:val="301"/>
          <w:tblHeader/>
        </w:trPr>
        <w:tc>
          <w:tcPr>
            <w:tcW w:w="1162" w:type="dxa"/>
            <w:shd w:val="clear" w:color="auto" w:fill="auto"/>
          </w:tcPr>
          <w:p w14:paraId="214E38A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50E091B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52442AD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50B624E6" w14:textId="77777777" w:rsidTr="00242E2F">
        <w:tc>
          <w:tcPr>
            <w:tcW w:w="1162" w:type="dxa"/>
            <w:tcBorders>
              <w:bottom w:val="single" w:sz="4" w:space="0" w:color="auto"/>
            </w:tcBorders>
            <w:shd w:val="clear" w:color="auto" w:fill="auto"/>
          </w:tcPr>
          <w:p w14:paraId="19E307A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35A8B74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248D02E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6</w:t>
            </w:r>
          </w:p>
        </w:tc>
      </w:tr>
      <w:tr w:rsidR="00DC113F" w:rsidRPr="00EB5D30" w14:paraId="3956B437" w14:textId="77777777" w:rsidTr="00242E2F">
        <w:tc>
          <w:tcPr>
            <w:tcW w:w="1162" w:type="dxa"/>
            <w:tcBorders>
              <w:top w:val="single" w:sz="4" w:space="0" w:color="auto"/>
              <w:bottom w:val="single" w:sz="4" w:space="0" w:color="auto"/>
            </w:tcBorders>
            <w:shd w:val="clear" w:color="auto" w:fill="auto"/>
          </w:tcPr>
          <w:p w14:paraId="76B26D7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361F176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1D1668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վերաբերյալ տեղեկությունների՝ Հանձնաժողովի կողմից մշակման արդյունքների մասին ծանուցման ստացում</w:t>
            </w:r>
          </w:p>
        </w:tc>
      </w:tr>
      <w:tr w:rsidR="00DC113F" w:rsidRPr="00EB5D30" w14:paraId="3EC62333" w14:textId="77777777" w:rsidTr="00242E2F">
        <w:tc>
          <w:tcPr>
            <w:tcW w:w="1162" w:type="dxa"/>
            <w:tcBorders>
              <w:top w:val="single" w:sz="4" w:space="0" w:color="auto"/>
              <w:bottom w:val="single" w:sz="4" w:space="0" w:color="auto"/>
            </w:tcBorders>
            <w:shd w:val="clear" w:color="auto" w:fill="auto"/>
          </w:tcPr>
          <w:p w14:paraId="4E4C68C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45CD9C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91CBE8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71DE9129" w14:textId="77777777" w:rsidTr="00242E2F">
        <w:tc>
          <w:tcPr>
            <w:tcW w:w="1162" w:type="dxa"/>
            <w:tcBorders>
              <w:top w:val="single" w:sz="4" w:space="0" w:color="auto"/>
              <w:bottom w:val="single" w:sz="4" w:space="0" w:color="auto"/>
            </w:tcBorders>
            <w:shd w:val="clear" w:color="auto" w:fill="auto"/>
          </w:tcPr>
          <w:p w14:paraId="5241336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2A5E6C2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0369188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 անցկացնելիս հայտնաբերված կրիտիկական անհամապատասխանությունների՝ տեսչական ստուգման ենթարկվող սուբյեկտի կողմից վերացման արդյունքների վերաբերյալ տեղեկությունների մշակման արդյունքների մասին ծանուցումը կատարողի կողմից ստանալու դեպքում («Հայտնաբերված կրիտիկական անհամապատասխանությունները վերացնելու արդյունքների մասին տեղեկությունների ընդունում եւ մշակում Հանձնաժողովի կողմից» (P.MM.11.OPR.015) գործառնություն)</w:t>
            </w:r>
          </w:p>
        </w:tc>
      </w:tr>
      <w:tr w:rsidR="00DC113F" w:rsidRPr="00EB5D30" w14:paraId="44708103" w14:textId="77777777" w:rsidTr="00242E2F">
        <w:tc>
          <w:tcPr>
            <w:tcW w:w="1162" w:type="dxa"/>
            <w:tcBorders>
              <w:top w:val="single" w:sz="4" w:space="0" w:color="auto"/>
              <w:bottom w:val="single" w:sz="4" w:space="0" w:color="auto"/>
            </w:tcBorders>
            <w:shd w:val="clear" w:color="auto" w:fill="auto"/>
          </w:tcPr>
          <w:p w14:paraId="0273D2D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306C998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14AFA4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3559E833" w14:textId="77777777" w:rsidTr="00242E2F">
        <w:tc>
          <w:tcPr>
            <w:tcW w:w="1162" w:type="dxa"/>
            <w:tcBorders>
              <w:top w:val="single" w:sz="4" w:space="0" w:color="auto"/>
              <w:bottom w:val="single" w:sz="4" w:space="0" w:color="auto"/>
            </w:tcBorders>
            <w:shd w:val="clear" w:color="auto" w:fill="auto"/>
          </w:tcPr>
          <w:p w14:paraId="2B12164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6FEE430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28DCF6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դեղագործական տեսչական ստուգման արդյունքներով հայտնաբերված կրիտիկական անհամապատասխանությունների՝ տեսչական ստուգման ենթարկվող սուբյեկտի կողմից վերացման արդյունքների վերաբերյալ տեղեկությունների մշակման արդյունքների մասին ծանուցումը՝ Լիազորված մարմինների եւ հանձնաժողովի միջեւ տեղեկատվական փոխգործակցության կանոնակարգին համապատասխան</w:t>
            </w:r>
          </w:p>
        </w:tc>
      </w:tr>
      <w:tr w:rsidR="00DC113F" w:rsidRPr="00EB5D30" w14:paraId="46F3ED72" w14:textId="77777777" w:rsidTr="00242E2F">
        <w:tc>
          <w:tcPr>
            <w:tcW w:w="1162" w:type="dxa"/>
            <w:tcBorders>
              <w:top w:val="single" w:sz="4" w:space="0" w:color="auto"/>
            </w:tcBorders>
            <w:shd w:val="clear" w:color="auto" w:fill="auto"/>
          </w:tcPr>
          <w:p w14:paraId="552DC13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57597EB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1F60283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ընթացքում հայտնաբերված կրիտիկական անհամապատասխանությունների՝ տեսչական ստուգման ենթարկվող սուբյեկտի կողմից վերացման արդյունքների վերաբերյալ տեղեկությունների մշակման արդյունքների մասին ծանուցումն ստացվել է</w:t>
            </w:r>
          </w:p>
        </w:tc>
      </w:tr>
    </w:tbl>
    <w:p w14:paraId="16E906FB"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4BD997D"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6) ընթացակարգ</w:t>
      </w:r>
    </w:p>
    <w:p w14:paraId="78B5FCC4"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63.</w:t>
      </w:r>
      <w:r w:rsidR="00242E2F">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6) ընթացակարգի կատարման սխեման ներկայացված է 10-րդ նկարում։</w:t>
      </w:r>
    </w:p>
    <w:p w14:paraId="78AED96B"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41164BC0">
          <v:group id="_x0000_s2456" style="position:absolute;left:0;text-align:left;margin-left:15.95pt;margin-top:1.45pt;width:435.7pt;height:134.35pt;z-index:251831296" coordorigin="1737,4137" coordsize="8714,2687">
            <v:rect id="_x0000_s2160" style="position:absolute;left:2140;top:4137;width:2492;height:387" stroked="f">
              <v:textbox style="mso-next-textbox:#_x0000_s2160">
                <w:txbxContent>
                  <w:p w14:paraId="4C5F9EE9" w14:textId="77777777" w:rsidR="006D3746" w:rsidRPr="00EB5D30" w:rsidRDefault="006D3746" w:rsidP="00DC113F">
                    <w:pPr>
                      <w:rPr>
                        <w:rFonts w:ascii="Sylfaen" w:hAnsi="Sylfaen"/>
                        <w:sz w:val="12"/>
                        <w:szCs w:val="12"/>
                      </w:rPr>
                    </w:pPr>
                    <w:r w:rsidRPr="00EB5D30">
                      <w:rPr>
                        <w:rFonts w:ascii="Sylfaen" w:hAnsi="Sylfaen"/>
                        <w:color w:val="1E395E"/>
                        <w:sz w:val="12"/>
                        <w:szCs w:val="12"/>
                      </w:rPr>
                      <w:t xml:space="preserve">: </w:t>
                    </w:r>
                    <w:r w:rsidRPr="00EB5D30">
                      <w:rPr>
                        <w:rFonts w:ascii="Sylfaen" w:hAnsi="Sylfaen"/>
                        <w:color w:val="2C2630"/>
                        <w:sz w:val="12"/>
                        <w:szCs w:val="12"/>
                      </w:rPr>
                      <w:t>լիազորված մարմին</w:t>
                    </w:r>
                  </w:p>
                </w:txbxContent>
              </v:textbox>
            </v:rect>
            <v:rect id="_x0000_s2161" style="position:absolute;left:6877;top:4137;width:2107;height:333" stroked="f">
              <v:textbox style="mso-next-textbox:#_x0000_s2161">
                <w:txbxContent>
                  <w:p w14:paraId="03E5E1BD" w14:textId="77777777" w:rsidR="006D3746" w:rsidRPr="00EB5D30" w:rsidRDefault="006D3746" w:rsidP="00DC113F">
                    <w:pPr>
                      <w:rPr>
                        <w:rFonts w:ascii="Sylfaen" w:hAnsi="Sylfaen"/>
                        <w:sz w:val="12"/>
                        <w:szCs w:val="12"/>
                      </w:rPr>
                    </w:pPr>
                    <w:r w:rsidRPr="00EB5D30">
                      <w:rPr>
                        <w:rFonts w:ascii="Sylfaen" w:hAnsi="Sylfaen"/>
                        <w:color w:val="0D579C"/>
                        <w:sz w:val="12"/>
                        <w:szCs w:val="12"/>
                      </w:rPr>
                      <w:t xml:space="preserve">: </w:t>
                    </w:r>
                    <w:r w:rsidRPr="00EB5D30">
                      <w:rPr>
                        <w:rFonts w:ascii="Sylfaen" w:hAnsi="Sylfaen"/>
                        <w:color w:val="2C2630"/>
                        <w:sz w:val="12"/>
                        <w:szCs w:val="12"/>
                      </w:rPr>
                      <w:t>ծանուցվող մարմին</w:t>
                    </w:r>
                  </w:p>
                </w:txbxContent>
              </v:textbox>
            </v:rect>
            <v:rect id="_x0000_s2162" style="position:absolute;left:1737;top:4976;width:2744;height:913" stroked="f">
              <v:textbox>
                <w:txbxContent>
                  <w:p w14:paraId="368BDAF9" w14:textId="77777777" w:rsidR="006D3746" w:rsidRPr="00EB5D30" w:rsidRDefault="006D3746" w:rsidP="00242E2F">
                    <w:pPr>
                      <w:jc w:val="center"/>
                      <w:rPr>
                        <w:rFonts w:ascii="Sylfaen" w:eastAsia="Times New Roman" w:hAnsi="Sylfaen"/>
                        <w:sz w:val="12"/>
                        <w:szCs w:val="12"/>
                      </w:rPr>
                    </w:pPr>
                    <w:r w:rsidRPr="00EB5D30">
                      <w:rPr>
                        <w:rFonts w:ascii="Sylfaen" w:hAnsi="Sylfaen"/>
                        <w:sz w:val="12"/>
                        <w:szCs w:val="12"/>
                      </w:rPr>
                      <w:t>Հայտնաբերված կրիտիկական անհամապատասխանությունները վերացնելու արդյունքների մասին ծանուցման ներկայացում (P.MM.11.OPR.017)</w:t>
                    </w:r>
                  </w:p>
                </w:txbxContent>
              </v:textbox>
            </v:rect>
            <v:rect id="_x0000_s2163" style="position:absolute;left:4831;top:5072;width:5620;height:548" stroked="f">
              <v:textbox style="mso-next-textbox:#_x0000_s2163">
                <w:txbxContent>
                  <w:p w14:paraId="267076C0" w14:textId="77777777" w:rsidR="006D3746" w:rsidRPr="00EB5D30" w:rsidRDefault="006D3746" w:rsidP="00DC113F">
                    <w:pPr>
                      <w:jc w:val="center"/>
                      <w:rPr>
                        <w:rFonts w:ascii="Sylfaen" w:hAnsi="Sylfaen"/>
                        <w:sz w:val="12"/>
                        <w:szCs w:val="12"/>
                      </w:rPr>
                    </w:pPr>
                    <w:r w:rsidRPr="00EB5D30">
                      <w:rPr>
                        <w:rFonts w:ascii="Sylfaen" w:hAnsi="Sylfaen"/>
                        <w:color w:val="2C2630"/>
                        <w:sz w:val="12"/>
                        <w:szCs w:val="12"/>
                      </w:rPr>
                      <w:t xml:space="preserve">: </w:t>
                    </w:r>
                    <w:r w:rsidRPr="00EB5D30">
                      <w:rPr>
                        <w:rFonts w:ascii="Sylfaen" w:hAnsi="Sylfaen"/>
                        <w:sz w:val="12"/>
                        <w:szCs w:val="12"/>
                      </w:rPr>
                      <w:t xml:space="preserve">տեղեկություններ կրիտիկական անհամապատասխանությունների մասին </w:t>
                    </w:r>
                    <w:r w:rsidRPr="00EB5D30">
                      <w:rPr>
                        <w:rFonts w:ascii="Sylfaen" w:hAnsi="Sylfaen"/>
                        <w:color w:val="2C2630"/>
                        <w:sz w:val="12"/>
                        <w:szCs w:val="12"/>
                        <w:u w:val="single"/>
                      </w:rPr>
                      <w:t>[</w:t>
                    </w:r>
                    <w:r w:rsidRPr="00EB5D30">
                      <w:rPr>
                        <w:rFonts w:ascii="Sylfaen" w:hAnsi="Sylfaen"/>
                        <w:sz w:val="12"/>
                        <w:szCs w:val="12"/>
                      </w:rPr>
                      <w:t>կրիտիկական անհամապատասխանությունները վերացնելու արդյունքների մասին ծանուցումը փոխանցվել է]</w:t>
                    </w:r>
                  </w:p>
                </w:txbxContent>
              </v:textbox>
            </v:rect>
            <v:rect id="_x0000_s2164" style="position:absolute;left:6383;top:5814;width:2483;height:1010" stroked="f">
              <v:textbox style="mso-next-textbox:#_x0000_s2164">
                <w:txbxContent>
                  <w:p w14:paraId="653E676C" w14:textId="77777777" w:rsidR="006D3746" w:rsidRPr="00EB5D30" w:rsidRDefault="006D3746" w:rsidP="00DC113F">
                    <w:pPr>
                      <w:jc w:val="center"/>
                      <w:rPr>
                        <w:rFonts w:ascii="Sylfaen" w:hAnsi="Sylfaen"/>
                        <w:sz w:val="12"/>
                        <w:szCs w:val="12"/>
                      </w:rPr>
                    </w:pPr>
                    <w:r w:rsidRPr="00EB5D30">
                      <w:rPr>
                        <w:rFonts w:ascii="Sylfaen" w:hAnsi="Sylfaen"/>
                        <w:sz w:val="12"/>
                        <w:szCs w:val="12"/>
                      </w:rPr>
                      <w:t>Հայտնաբերված կրիտիկական անհամապատասխանությունները վերացնելու արդյունքների մասին ծանուցման ընդունում (P.MM.11.OPR.018)</w:t>
                    </w:r>
                  </w:p>
                </w:txbxContent>
              </v:textbox>
            </v:rect>
          </v:group>
        </w:pict>
      </w:r>
      <w:r w:rsidR="00DC113F" w:rsidRPr="00C07E3E">
        <w:rPr>
          <w:rFonts w:ascii="Sylfaen" w:hAnsi="Sylfaen"/>
          <w:noProof/>
          <w:sz w:val="24"/>
          <w:szCs w:val="24"/>
          <w:lang w:val="en-US" w:eastAsia="en-US" w:bidi="ar-SA"/>
        </w:rPr>
        <w:drawing>
          <wp:inline distT="0" distB="0" distL="0" distR="0" wp14:anchorId="0F64CF9B" wp14:editId="297D3265">
            <wp:extent cx="5921929" cy="2242185"/>
            <wp:effectExtent l="0" t="0" r="3175"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GMPInspectionResultsCollModel_PMM11PRC006.gif"/>
                    <pic:cNvPicPr/>
                  </pic:nvPicPr>
                  <pic:blipFill rotWithShape="1">
                    <a:blip r:embed="rId20" cstate="print">
                      <a:extLst>
                        <a:ext uri="{28A0092B-C50C-407E-A947-70E740481C1C}">
                          <a14:useLocalDpi xmlns:a14="http://schemas.microsoft.com/office/drawing/2010/main" val="0"/>
                        </a:ext>
                      </a:extLst>
                    </a:blip>
                    <a:srcRect l="2407" t="13261" r="2914" b="6074"/>
                    <a:stretch/>
                  </pic:blipFill>
                  <pic:spPr bwMode="auto">
                    <a:xfrm>
                      <a:off x="0" y="0"/>
                      <a:ext cx="5942013" cy="2249789"/>
                    </a:xfrm>
                    <a:prstGeom prst="rect">
                      <a:avLst/>
                    </a:prstGeom>
                    <a:ln>
                      <a:noFill/>
                    </a:ln>
                    <a:extLst>
                      <a:ext uri="{53640926-AAD7-44D8-BBD7-CCE9431645EC}">
                        <a14:shadowObscured xmlns:a14="http://schemas.microsoft.com/office/drawing/2010/main"/>
                      </a:ext>
                    </a:extLst>
                  </pic:spPr>
                </pic:pic>
              </a:graphicData>
            </a:graphic>
          </wp:inline>
        </w:drawing>
      </w:r>
    </w:p>
    <w:p w14:paraId="66D7E590" w14:textId="77777777" w:rsidR="00DC113F" w:rsidRPr="00B62581" w:rsidRDefault="00DC113F" w:rsidP="00EB5D30">
      <w:pPr>
        <w:pStyle w:val="ab"/>
        <w:tabs>
          <w:tab w:val="left" w:pos="1134"/>
        </w:tabs>
      </w:pPr>
      <w:r w:rsidRPr="00C07E3E">
        <w:t>Նկ. 10. «Հայտնաբերված կրիտիկական անհամապատասխանությունները վերացնելու արդյունքների մասին ծանուցում» (P.MM.11.</w:t>
      </w:r>
      <w:smartTag w:uri="urn:schemas-microsoft-com:office:smarttags" w:element="stockticker">
        <w:r w:rsidRPr="00C07E3E">
          <w:t>PRC</w:t>
        </w:r>
      </w:smartTag>
      <w:r w:rsidRPr="00C07E3E">
        <w:t>.006) ընթացակարգի կատարման սխեմա</w:t>
      </w:r>
    </w:p>
    <w:p w14:paraId="038EC3B8" w14:textId="77777777" w:rsidR="00EB5D30" w:rsidRPr="00CA7BA3" w:rsidRDefault="00EB5D30" w:rsidP="00CB7246">
      <w:pPr>
        <w:pStyle w:val="a6"/>
        <w:spacing w:after="160" w:line="374" w:lineRule="auto"/>
        <w:rPr>
          <w:sz w:val="24"/>
        </w:rPr>
      </w:pPr>
    </w:p>
    <w:p w14:paraId="16F72DBB" w14:textId="77777777" w:rsidR="00DC113F" w:rsidRPr="00C07E3E" w:rsidRDefault="00DC113F" w:rsidP="00CB7246">
      <w:pPr>
        <w:pStyle w:val="af1"/>
        <w:widowControl w:val="0"/>
        <w:tabs>
          <w:tab w:val="left" w:pos="1134"/>
        </w:tabs>
        <w:spacing w:after="160" w:line="374" w:lineRule="auto"/>
        <w:ind w:firstLine="567"/>
        <w:rPr>
          <w:rFonts w:ascii="Sylfaen" w:hAnsi="Sylfaen"/>
          <w:sz w:val="24"/>
        </w:rPr>
      </w:pPr>
      <w:r w:rsidRPr="00C07E3E">
        <w:rPr>
          <w:rFonts w:ascii="Sylfaen" w:hAnsi="Sylfaen"/>
          <w:sz w:val="24"/>
        </w:rPr>
        <w:t>64.</w:t>
      </w:r>
      <w:r w:rsidR="004C56DB" w:rsidRPr="006732AD">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6) ընթացակարգը կատարվում է տեսչական ստուգման ենթարկվող սուբյեկտի կողմից դեղագործական տեսչական ստուգման ընթացքում հայտնաբերված կրիտիկական անհամապատախանությունները Տեսչական ստուգումներ անցկացնելու կանոններով սահմանված ժամկետում վերացնելու արդյունքների մասին լիազորված մարմիններին փոխադարձ օպերատիվ տեղեկացման նպատակով։</w:t>
      </w:r>
    </w:p>
    <w:p w14:paraId="23A22824" w14:textId="77777777" w:rsidR="00DC113F" w:rsidRPr="00C07E3E" w:rsidRDefault="00DC113F" w:rsidP="00CB7246">
      <w:pPr>
        <w:pStyle w:val="af1"/>
        <w:widowControl w:val="0"/>
        <w:tabs>
          <w:tab w:val="left" w:pos="1134"/>
        </w:tabs>
        <w:spacing w:after="160" w:line="374" w:lineRule="auto"/>
        <w:ind w:firstLine="567"/>
        <w:rPr>
          <w:rFonts w:ascii="Sylfaen" w:hAnsi="Sylfaen"/>
          <w:sz w:val="24"/>
        </w:rPr>
      </w:pPr>
      <w:r w:rsidRPr="00C07E3E">
        <w:rPr>
          <w:rFonts w:ascii="Sylfaen" w:hAnsi="Sylfaen"/>
          <w:sz w:val="24"/>
        </w:rPr>
        <w:t>65.</w:t>
      </w:r>
      <w:r w:rsidR="004C56DB" w:rsidRPr="006732AD">
        <w:rPr>
          <w:rFonts w:ascii="Sylfaen" w:hAnsi="Sylfaen"/>
          <w:sz w:val="24"/>
        </w:rPr>
        <w:tab/>
      </w:r>
      <w:r w:rsidRPr="00C07E3E">
        <w:rPr>
          <w:rFonts w:ascii="Sylfaen" w:hAnsi="Sylfaen"/>
          <w:sz w:val="24"/>
        </w:rPr>
        <w:t xml:space="preserve">Առաջինը կատարվում է «Հայտնաբերված կրիտիկական անհամապատասխանությունները վերացնելու արդյունքների մասին ծանուցման ներկայացում» (P.MM.11.OPR.017) ընթացակարգը, որի կատարման արդյունքներով լիազորված մարմինը ծանուցվող մարմին է ուղարկում դեղագործական տեսչական ստուգման անցկացման ընթացքում հայտնաբերված կրիտիկական </w:t>
      </w:r>
      <w:r w:rsidRPr="00C07E3E">
        <w:rPr>
          <w:rFonts w:ascii="Sylfaen" w:hAnsi="Sylfaen"/>
          <w:sz w:val="24"/>
        </w:rPr>
        <w:lastRenderedPageBreak/>
        <w:t>անհամապատասխանությունները տեսչական ստուգման ենթարկվող սուբյեկտի կողմից վերացման արդյունքների մասին տեղեկություններ պարունակող ծանուցումը։</w:t>
      </w:r>
    </w:p>
    <w:p w14:paraId="1EEAB250" w14:textId="77777777" w:rsidR="00DC113F" w:rsidRPr="00C07E3E" w:rsidRDefault="00DC113F" w:rsidP="00CB7246">
      <w:pPr>
        <w:pStyle w:val="af1"/>
        <w:widowControl w:val="0"/>
        <w:tabs>
          <w:tab w:val="left" w:pos="1134"/>
        </w:tabs>
        <w:spacing w:after="160" w:line="374" w:lineRule="auto"/>
        <w:ind w:firstLine="567"/>
        <w:rPr>
          <w:rFonts w:ascii="Sylfaen" w:hAnsi="Sylfaen"/>
          <w:sz w:val="24"/>
        </w:rPr>
      </w:pPr>
      <w:r w:rsidRPr="00C07E3E">
        <w:rPr>
          <w:rFonts w:ascii="Sylfaen" w:hAnsi="Sylfaen"/>
          <w:sz w:val="24"/>
        </w:rPr>
        <w:t>66.</w:t>
      </w:r>
      <w:r w:rsidR="004C56DB" w:rsidRPr="006732AD">
        <w:rPr>
          <w:rFonts w:ascii="Sylfaen" w:hAnsi="Sylfaen"/>
          <w:sz w:val="24"/>
        </w:rPr>
        <w:tab/>
      </w:r>
      <w:r w:rsidRPr="00C07E3E">
        <w:rPr>
          <w:rFonts w:ascii="Sylfaen" w:hAnsi="Sylfaen"/>
          <w:sz w:val="24"/>
        </w:rPr>
        <w:t>Դեղագործական տեսչական ստուգում անցկացնելու ընթացքում հայտնաբերված կրիտիկական անհամապատասխանությունները տեսչական ստուգման ենթարկվող սուբյեկտի կողմից վերացման արդյունքների մասին տեղեկություններ պարունակող ծանուցումը ծանուցվող մարմնի կողմից ստանալու դեպքում կատարվում է «Հայտնաբերված կրիտիկական անհամապատասխանությունները վերացնելու արդյունքների մասին ծանուցման ընդունում» (P.MM.11.OPR.018) գործառնությունը, որի կատարման արդյունքներով ծանուցվող մարմինն ստանում է նշված տեղեկությունները։</w:t>
      </w:r>
    </w:p>
    <w:p w14:paraId="2CC77A9C" w14:textId="77777777" w:rsidR="00DC113F" w:rsidRPr="00C07E3E" w:rsidRDefault="00DC113F" w:rsidP="00CB7246">
      <w:pPr>
        <w:pStyle w:val="af1"/>
        <w:widowControl w:val="0"/>
        <w:tabs>
          <w:tab w:val="left" w:pos="1134"/>
        </w:tabs>
        <w:spacing w:after="160" w:line="374" w:lineRule="auto"/>
        <w:ind w:firstLine="567"/>
        <w:rPr>
          <w:rFonts w:ascii="Sylfaen" w:hAnsi="Sylfaen"/>
          <w:sz w:val="24"/>
        </w:rPr>
      </w:pPr>
      <w:r w:rsidRPr="00C07E3E">
        <w:rPr>
          <w:rFonts w:ascii="Sylfaen" w:hAnsi="Sylfaen"/>
          <w:sz w:val="24"/>
        </w:rPr>
        <w:t>67.</w:t>
      </w:r>
      <w:r w:rsidR="004C56DB" w:rsidRPr="006732AD">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6) ընթացակարգի կատարման արդյունքը ծանուցվող մարմնի կողմից այլ անդամ պետության դեղագործական տեսչության կողմից դեղագործական տեսչական ստուգման անցկացման ընթացքում հայտնաբերված կրիտիկական անհամապատասխանությունները տեսչական ստուգման ենթարկվող սուբյեկտի կողմից վերացման արդյունքների մասին տեղեկությունների ստացումն է։</w:t>
      </w:r>
    </w:p>
    <w:p w14:paraId="7BB77A73" w14:textId="77777777" w:rsidR="00DC113F" w:rsidRPr="00B62581" w:rsidRDefault="00DC113F" w:rsidP="00CB7246">
      <w:pPr>
        <w:pStyle w:val="af1"/>
        <w:widowControl w:val="0"/>
        <w:tabs>
          <w:tab w:val="left" w:pos="1134"/>
        </w:tabs>
        <w:spacing w:after="160" w:line="374" w:lineRule="auto"/>
        <w:ind w:firstLine="567"/>
        <w:rPr>
          <w:rFonts w:ascii="Sylfaen" w:hAnsi="Sylfaen"/>
          <w:sz w:val="24"/>
        </w:rPr>
      </w:pPr>
      <w:r w:rsidRPr="00C07E3E">
        <w:rPr>
          <w:rFonts w:ascii="Sylfaen" w:hAnsi="Sylfaen"/>
          <w:sz w:val="24"/>
        </w:rPr>
        <w:t>68.</w:t>
      </w:r>
      <w:r w:rsidR="004C56DB" w:rsidRPr="006732AD">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rPr>
          <w:t>PRC</w:t>
        </w:r>
      </w:smartTag>
      <w:r w:rsidRPr="00C07E3E">
        <w:rPr>
          <w:rFonts w:ascii="Sylfaen" w:hAnsi="Sylfaen"/>
          <w:sz w:val="24"/>
        </w:rPr>
        <w:t>.006) ընթացակարգի շրջանակներում կատարվող՝ ընդհանուր գործընթացի գործառնությունների ցանկը բերված է 28-րդ աղյուսակում։</w:t>
      </w:r>
    </w:p>
    <w:p w14:paraId="48E18E6E" w14:textId="77777777" w:rsidR="00EB5D30" w:rsidRPr="00B62581" w:rsidRDefault="00EB5D30" w:rsidP="00CB7246">
      <w:pPr>
        <w:pStyle w:val="af1"/>
        <w:widowControl w:val="0"/>
        <w:tabs>
          <w:tab w:val="left" w:pos="1134"/>
        </w:tabs>
        <w:spacing w:after="160" w:line="374" w:lineRule="auto"/>
        <w:ind w:firstLine="567"/>
        <w:rPr>
          <w:rFonts w:ascii="Sylfaen" w:hAnsi="Sylfaen"/>
          <w:sz w:val="24"/>
        </w:rPr>
      </w:pPr>
    </w:p>
    <w:p w14:paraId="1021E728" w14:textId="77777777" w:rsidR="00CB7246" w:rsidRDefault="00CB7246">
      <w:pPr>
        <w:rPr>
          <w:rFonts w:ascii="Sylfaen" w:eastAsia="Times New Roman" w:hAnsi="Sylfaen" w:cs="Times New Roman"/>
          <w:color w:val="000000"/>
          <w:sz w:val="24"/>
          <w:szCs w:val="24"/>
        </w:rPr>
      </w:pPr>
      <w:r>
        <w:rPr>
          <w:rFonts w:ascii="Sylfaen" w:hAnsi="Sylfaen"/>
          <w:sz w:val="24"/>
        </w:rPr>
        <w:br w:type="page"/>
      </w:r>
    </w:p>
    <w:p w14:paraId="7FADB129"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8</w:t>
      </w:r>
    </w:p>
    <w:p w14:paraId="4572649C"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ծանուցում»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6)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608065F7" w14:textId="77777777" w:rsidTr="00DC113F">
        <w:trPr>
          <w:trHeight w:val="601"/>
          <w:tblHeader/>
        </w:trPr>
        <w:tc>
          <w:tcPr>
            <w:tcW w:w="2404" w:type="dxa"/>
          </w:tcPr>
          <w:p w14:paraId="508A921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6F14030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6DC6037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0A5DF09" w14:textId="77777777" w:rsidTr="00DC113F">
        <w:trPr>
          <w:trHeight w:val="301"/>
          <w:tblHeader/>
        </w:trPr>
        <w:tc>
          <w:tcPr>
            <w:tcW w:w="2404" w:type="dxa"/>
          </w:tcPr>
          <w:p w14:paraId="38D49E4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4FC9ED8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10AB248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593AC74F" w14:textId="77777777" w:rsidTr="00DC113F">
        <w:trPr>
          <w:cantSplit/>
        </w:trPr>
        <w:tc>
          <w:tcPr>
            <w:tcW w:w="2404" w:type="dxa"/>
            <w:tcBorders>
              <w:top w:val="single" w:sz="4" w:space="0" w:color="auto"/>
              <w:bottom w:val="single" w:sz="4" w:space="0" w:color="auto"/>
            </w:tcBorders>
          </w:tcPr>
          <w:p w14:paraId="466A1D6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7</w:t>
            </w:r>
          </w:p>
        </w:tc>
        <w:tc>
          <w:tcPr>
            <w:tcW w:w="4014" w:type="dxa"/>
            <w:tcBorders>
              <w:top w:val="single" w:sz="4" w:space="0" w:color="auto"/>
              <w:bottom w:val="single" w:sz="4" w:space="0" w:color="auto"/>
            </w:tcBorders>
          </w:tcPr>
          <w:p w14:paraId="6FF60C8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ներկայացում</w:t>
            </w:r>
          </w:p>
        </w:tc>
        <w:tc>
          <w:tcPr>
            <w:tcW w:w="2938" w:type="dxa"/>
            <w:tcBorders>
              <w:top w:val="single" w:sz="4" w:space="0" w:color="auto"/>
              <w:bottom w:val="single" w:sz="4" w:space="0" w:color="auto"/>
            </w:tcBorders>
          </w:tcPr>
          <w:p w14:paraId="4D4B34F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29-րդ աղյուսակում</w:t>
            </w:r>
          </w:p>
        </w:tc>
      </w:tr>
      <w:tr w:rsidR="00DC113F" w:rsidRPr="00EB5D30" w14:paraId="35C53073" w14:textId="77777777" w:rsidTr="00DC113F">
        <w:trPr>
          <w:cantSplit/>
        </w:trPr>
        <w:tc>
          <w:tcPr>
            <w:tcW w:w="2404" w:type="dxa"/>
            <w:tcBorders>
              <w:top w:val="single" w:sz="4" w:space="0" w:color="auto"/>
              <w:bottom w:val="single" w:sz="4" w:space="0" w:color="auto"/>
            </w:tcBorders>
          </w:tcPr>
          <w:p w14:paraId="3EFCFFA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8</w:t>
            </w:r>
          </w:p>
        </w:tc>
        <w:tc>
          <w:tcPr>
            <w:tcW w:w="4014" w:type="dxa"/>
            <w:tcBorders>
              <w:top w:val="single" w:sz="4" w:space="0" w:color="auto"/>
              <w:bottom w:val="single" w:sz="4" w:space="0" w:color="auto"/>
            </w:tcBorders>
          </w:tcPr>
          <w:p w14:paraId="0AE8C7B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ծանուցման ընդունում</w:t>
            </w:r>
          </w:p>
        </w:tc>
        <w:tc>
          <w:tcPr>
            <w:tcW w:w="2938" w:type="dxa"/>
            <w:tcBorders>
              <w:top w:val="single" w:sz="4" w:space="0" w:color="auto"/>
              <w:bottom w:val="single" w:sz="4" w:space="0" w:color="auto"/>
            </w:tcBorders>
          </w:tcPr>
          <w:p w14:paraId="1F41AE37"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0-րդ աղյուսակում</w:t>
            </w:r>
          </w:p>
        </w:tc>
      </w:tr>
    </w:tbl>
    <w:p w14:paraId="68E075A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60E8B9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9</w:t>
      </w:r>
    </w:p>
    <w:p w14:paraId="770F0137"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ծանուցման ներկայացում» (P.MM.11.OPR.017)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2F68FDAB" w14:textId="77777777" w:rsidTr="004C56DB">
        <w:trPr>
          <w:trHeight w:val="601"/>
          <w:tblHeader/>
        </w:trPr>
        <w:tc>
          <w:tcPr>
            <w:tcW w:w="1162" w:type="dxa"/>
            <w:shd w:val="clear" w:color="auto" w:fill="auto"/>
          </w:tcPr>
          <w:p w14:paraId="15AE8C8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6450C52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09A8E51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4BAC47D" w14:textId="77777777" w:rsidTr="004C56DB">
        <w:trPr>
          <w:trHeight w:val="301"/>
          <w:tblHeader/>
        </w:trPr>
        <w:tc>
          <w:tcPr>
            <w:tcW w:w="1162" w:type="dxa"/>
            <w:shd w:val="clear" w:color="auto" w:fill="auto"/>
          </w:tcPr>
          <w:p w14:paraId="69D854F2"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B3FC13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7E4847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5BC6E4F7" w14:textId="77777777" w:rsidTr="004C56DB">
        <w:trPr>
          <w:cantSplit/>
        </w:trPr>
        <w:tc>
          <w:tcPr>
            <w:tcW w:w="1162" w:type="dxa"/>
            <w:tcBorders>
              <w:bottom w:val="single" w:sz="4" w:space="0" w:color="auto"/>
            </w:tcBorders>
            <w:shd w:val="clear" w:color="auto" w:fill="auto"/>
          </w:tcPr>
          <w:p w14:paraId="2C10C18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19DD5B3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C02356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7</w:t>
            </w:r>
          </w:p>
        </w:tc>
      </w:tr>
      <w:tr w:rsidR="00DC113F" w:rsidRPr="00EB5D30" w14:paraId="521FBC72" w14:textId="77777777" w:rsidTr="004C56DB">
        <w:trPr>
          <w:cantSplit/>
        </w:trPr>
        <w:tc>
          <w:tcPr>
            <w:tcW w:w="1162" w:type="dxa"/>
            <w:tcBorders>
              <w:top w:val="single" w:sz="4" w:space="0" w:color="auto"/>
              <w:bottom w:val="single" w:sz="4" w:space="0" w:color="auto"/>
            </w:tcBorders>
            <w:shd w:val="clear" w:color="auto" w:fill="auto"/>
          </w:tcPr>
          <w:p w14:paraId="784AB4F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650C59E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25E15FA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տեղեկությունների ներկայացում</w:t>
            </w:r>
          </w:p>
        </w:tc>
      </w:tr>
      <w:tr w:rsidR="00DC113F" w:rsidRPr="00EB5D30" w14:paraId="6A0474D4" w14:textId="77777777" w:rsidTr="004C56DB">
        <w:trPr>
          <w:cantSplit/>
        </w:trPr>
        <w:tc>
          <w:tcPr>
            <w:tcW w:w="1162" w:type="dxa"/>
            <w:tcBorders>
              <w:top w:val="single" w:sz="4" w:space="0" w:color="auto"/>
              <w:bottom w:val="single" w:sz="4" w:space="0" w:color="auto"/>
            </w:tcBorders>
            <w:shd w:val="clear" w:color="auto" w:fill="auto"/>
          </w:tcPr>
          <w:p w14:paraId="268D4A6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156BA42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D859DD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5CAD8B34" w14:textId="77777777" w:rsidTr="004C56DB">
        <w:trPr>
          <w:cantSplit/>
        </w:trPr>
        <w:tc>
          <w:tcPr>
            <w:tcW w:w="1162" w:type="dxa"/>
            <w:tcBorders>
              <w:top w:val="single" w:sz="4" w:space="0" w:color="auto"/>
              <w:bottom w:val="single" w:sz="4" w:space="0" w:color="auto"/>
            </w:tcBorders>
            <w:shd w:val="clear" w:color="auto" w:fill="auto"/>
          </w:tcPr>
          <w:p w14:paraId="4802C64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4</w:t>
            </w:r>
          </w:p>
        </w:tc>
        <w:tc>
          <w:tcPr>
            <w:tcW w:w="2835" w:type="dxa"/>
            <w:tcBorders>
              <w:left w:val="single" w:sz="4" w:space="0" w:color="auto"/>
            </w:tcBorders>
            <w:shd w:val="clear" w:color="auto" w:fill="auto"/>
          </w:tcPr>
          <w:p w14:paraId="2D7E574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62E740C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դեղագործական տեսչական ստուգման արդյունքներով հայտնաբերված կրիտիկական անհամապատասխանությունների՝ տեսչական ստուգման ենթարկվող սուբյեկտի կողմից վերացման արդյունքների մասին այլ անդամ պետությունների լիազորված մարմիններին փոխադարձ օպերատիվ տեղեկացման անհրաժեշտության դեպքում, Տեսչական ստուգումներ անցկացնելու կանոններով սահմանված ժամկետում տեսչական ստուգման ենթարկվող սուբյեկտի կողմից ուղղիչ եւ կանխարգելիչ գործողությունների պլանը եւ դրա կատարման մասին հաշվետվությունը, ինչպես նաեւ անհամապատասխանության վերացման փաստաթղթային ապացույցները ներկայացվելու դեպքում կամ տեսչական ստուգման ենթարկվող սուբյեկտի կողմից ուղղիչ եւ կանխարգելիչ գործողությունների պլանը եւ դրա կատարման մասին հաշվետվությունը, ինչպես նաեւ հայտնաբերված անհամապատասխանությունների վերացման մասին տվյալները չներկայացվելու դեպքում </w:t>
            </w:r>
          </w:p>
        </w:tc>
      </w:tr>
      <w:tr w:rsidR="00DC113F" w:rsidRPr="00EB5D30" w14:paraId="199CD0D6" w14:textId="77777777" w:rsidTr="004C56DB">
        <w:trPr>
          <w:cantSplit/>
        </w:trPr>
        <w:tc>
          <w:tcPr>
            <w:tcW w:w="1162" w:type="dxa"/>
            <w:tcBorders>
              <w:top w:val="single" w:sz="4" w:space="0" w:color="auto"/>
              <w:bottom w:val="single" w:sz="4" w:space="0" w:color="auto"/>
            </w:tcBorders>
            <w:shd w:val="clear" w:color="auto" w:fill="auto"/>
          </w:tcPr>
          <w:p w14:paraId="08C2337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1D3D337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4FEB86B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 անցկացնելիս հայտնաբերված կրիտիկական անհամապատասխանությունների՝ տեսչական ստուգման ենթարկվող սուբյեկտի կողմից վերացման արդյունքների մասին տեղեկությունները պարունակող ծանուցումը տրամադրվում է դեղագործական տեսչական ստուգում անցկացնելու մասին հաշվետվության II մասը ստորագրելու ամսաթվից 10 աշխատանքային օրվա ընթացք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5E3FAA99" w14:textId="77777777" w:rsidTr="004C56DB">
        <w:trPr>
          <w:cantSplit/>
        </w:trPr>
        <w:tc>
          <w:tcPr>
            <w:tcW w:w="1162" w:type="dxa"/>
            <w:tcBorders>
              <w:top w:val="single" w:sz="4" w:space="0" w:color="auto"/>
              <w:bottom w:val="single" w:sz="4" w:space="0" w:color="auto"/>
            </w:tcBorders>
            <w:shd w:val="clear" w:color="auto" w:fill="auto"/>
          </w:tcPr>
          <w:p w14:paraId="300462D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33513F7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EFD15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ծանուցվող մարմին է ուղարկում դեղագործական տեսչական ստուգման ընթացքում հայտնաբերված կրիտիկական անհամապատասխանությունների՝ տեսչական ստուգման ենթարկվող սուբյեկտի կողմից վերացման արդյունքների մասին տեղեկություններ պարունակող ծանուցումը՝ Լիազորված մարմինների միջեւ տեղեկատվական փոխգործակցության կանոնակարգին համապատասխան</w:t>
            </w:r>
          </w:p>
        </w:tc>
      </w:tr>
      <w:tr w:rsidR="00DC113F" w:rsidRPr="00EB5D30" w14:paraId="11BC6302" w14:textId="77777777" w:rsidTr="004C56DB">
        <w:trPr>
          <w:cantSplit/>
        </w:trPr>
        <w:tc>
          <w:tcPr>
            <w:tcW w:w="1162" w:type="dxa"/>
            <w:tcBorders>
              <w:top w:val="single" w:sz="4" w:space="0" w:color="auto"/>
            </w:tcBorders>
            <w:shd w:val="clear" w:color="auto" w:fill="auto"/>
          </w:tcPr>
          <w:p w14:paraId="4B80869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1CB78A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485576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ընթացքում հայտնաբերված կրիտիկական անհամապատասխանությունների՝ տեսչական ստուգման ենթարկվող սուբյեկտի կողմից վերացման արդյունքների մասին տեղեկություններ պարունակող ծանուցումը ներկայացվել է ծանուցվող մարմին</w:t>
            </w:r>
          </w:p>
        </w:tc>
      </w:tr>
    </w:tbl>
    <w:p w14:paraId="032EFBD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C808F8B"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30</w:t>
      </w:r>
    </w:p>
    <w:p w14:paraId="2B0FADE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ծանուցման ընդունում» (P.MM.11.OPR.018)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45D22426" w14:textId="77777777" w:rsidTr="004C56DB">
        <w:trPr>
          <w:trHeight w:val="601"/>
          <w:tblHeader/>
        </w:trPr>
        <w:tc>
          <w:tcPr>
            <w:tcW w:w="1162" w:type="dxa"/>
            <w:shd w:val="clear" w:color="auto" w:fill="auto"/>
          </w:tcPr>
          <w:p w14:paraId="13903331"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1E08AD5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4DEE30C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34A8F8F0" w14:textId="77777777" w:rsidTr="004C56DB">
        <w:trPr>
          <w:trHeight w:val="301"/>
          <w:tblHeader/>
        </w:trPr>
        <w:tc>
          <w:tcPr>
            <w:tcW w:w="1162" w:type="dxa"/>
            <w:shd w:val="clear" w:color="auto" w:fill="auto"/>
          </w:tcPr>
          <w:p w14:paraId="29C1A83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055DFFE0"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022DDDF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2022E9B" w14:textId="77777777" w:rsidTr="004C56DB">
        <w:trPr>
          <w:cantSplit/>
        </w:trPr>
        <w:tc>
          <w:tcPr>
            <w:tcW w:w="1162" w:type="dxa"/>
            <w:tcBorders>
              <w:bottom w:val="single" w:sz="4" w:space="0" w:color="auto"/>
            </w:tcBorders>
            <w:shd w:val="clear" w:color="auto" w:fill="auto"/>
          </w:tcPr>
          <w:p w14:paraId="5162EF7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5B89CF1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0DAB94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8</w:t>
            </w:r>
          </w:p>
        </w:tc>
      </w:tr>
      <w:tr w:rsidR="00DC113F" w:rsidRPr="00EB5D30" w14:paraId="009CFACA" w14:textId="77777777" w:rsidTr="004C56DB">
        <w:trPr>
          <w:cantSplit/>
        </w:trPr>
        <w:tc>
          <w:tcPr>
            <w:tcW w:w="1162" w:type="dxa"/>
            <w:tcBorders>
              <w:top w:val="single" w:sz="4" w:space="0" w:color="auto"/>
              <w:bottom w:val="single" w:sz="4" w:space="0" w:color="auto"/>
            </w:tcBorders>
            <w:shd w:val="clear" w:color="auto" w:fill="auto"/>
          </w:tcPr>
          <w:p w14:paraId="58C2E66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480D94B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4C0F437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յտնաբերված կրիտիկական անհամապատասխանությունները վերացնելու արդյունքների մասին ծանուցման ընդունում</w:t>
            </w:r>
          </w:p>
        </w:tc>
      </w:tr>
      <w:tr w:rsidR="00DC113F" w:rsidRPr="00EB5D30" w14:paraId="731B60A4" w14:textId="77777777" w:rsidTr="004C56DB">
        <w:trPr>
          <w:cantSplit/>
        </w:trPr>
        <w:tc>
          <w:tcPr>
            <w:tcW w:w="1162" w:type="dxa"/>
            <w:tcBorders>
              <w:top w:val="single" w:sz="4" w:space="0" w:color="auto"/>
              <w:bottom w:val="single" w:sz="4" w:space="0" w:color="auto"/>
            </w:tcBorders>
            <w:shd w:val="clear" w:color="auto" w:fill="auto"/>
          </w:tcPr>
          <w:p w14:paraId="214DCBD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409189E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2A64ABB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նուցվող մարմին</w:t>
            </w:r>
          </w:p>
        </w:tc>
      </w:tr>
      <w:tr w:rsidR="00DC113F" w:rsidRPr="00EB5D30" w14:paraId="650179AB" w14:textId="77777777" w:rsidTr="004C56DB">
        <w:trPr>
          <w:cantSplit/>
        </w:trPr>
        <w:tc>
          <w:tcPr>
            <w:tcW w:w="1162" w:type="dxa"/>
            <w:tcBorders>
              <w:top w:val="single" w:sz="4" w:space="0" w:color="auto"/>
              <w:bottom w:val="single" w:sz="4" w:space="0" w:color="auto"/>
            </w:tcBorders>
            <w:shd w:val="clear" w:color="auto" w:fill="auto"/>
          </w:tcPr>
          <w:p w14:paraId="7C576E6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41329AB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4D6634B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ման ընթացքում հայտնաբերված կրիտիկական անհամապատասխանությունների՝ տեսչական ստուգման ենթարկվող սուբյեկտի կողմից վերացման մասին տեղեկություններ պարունակող ծանուցումը կատարողի կողմից ստանալու դեպքում («Հայտնաբերված կրիտիկական անհամապատասխանությունները վերացնելու արդյունքների մասին ծանուցման ներկայացում» (P.MM.11.OPR.017) գործառնություն)</w:t>
            </w:r>
          </w:p>
        </w:tc>
      </w:tr>
      <w:tr w:rsidR="00DC113F" w:rsidRPr="00EB5D30" w14:paraId="1CE9C569" w14:textId="77777777" w:rsidTr="004C56DB">
        <w:trPr>
          <w:cantSplit/>
        </w:trPr>
        <w:tc>
          <w:tcPr>
            <w:tcW w:w="1162" w:type="dxa"/>
            <w:tcBorders>
              <w:top w:val="single" w:sz="4" w:space="0" w:color="auto"/>
              <w:bottom w:val="single" w:sz="4" w:space="0" w:color="auto"/>
            </w:tcBorders>
            <w:shd w:val="clear" w:color="auto" w:fill="auto"/>
          </w:tcPr>
          <w:p w14:paraId="04A5748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A735B7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1688E5E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միջեւ տեղեկատվական փոխգործակցության կանոնակարգի IX բաժնով նախատեսված պահանջներին</w:t>
            </w:r>
          </w:p>
        </w:tc>
      </w:tr>
      <w:tr w:rsidR="00DC113F" w:rsidRPr="00EB5D30" w14:paraId="5C482DF8" w14:textId="77777777" w:rsidTr="004C56DB">
        <w:trPr>
          <w:cantSplit/>
        </w:trPr>
        <w:tc>
          <w:tcPr>
            <w:tcW w:w="1162" w:type="dxa"/>
            <w:tcBorders>
              <w:top w:val="single" w:sz="4" w:space="0" w:color="auto"/>
              <w:bottom w:val="single" w:sz="4" w:space="0" w:color="auto"/>
            </w:tcBorders>
            <w:shd w:val="clear" w:color="auto" w:fill="auto"/>
          </w:tcPr>
          <w:p w14:paraId="4F4720D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76C3ADD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BF049B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դեղագործական տեսչական ստուգման ընթացքում հայտնաբերված կրիտիկական անհամապատասխանությունների՝ տեսչական ստուգման ենթարկվող սուբյեկտի կողմից վերացման արդյունքների մասին տեղեկություններ պարունակող ծանուցումը՝ Լիազորված մարմինների միջեւ տեղեկատվական փոխգործակցության կանոնակարգին համապատասխան</w:t>
            </w:r>
          </w:p>
        </w:tc>
      </w:tr>
      <w:tr w:rsidR="00DC113F" w:rsidRPr="00EB5D30" w14:paraId="256997C1" w14:textId="77777777" w:rsidTr="004C56DB">
        <w:trPr>
          <w:cantSplit/>
        </w:trPr>
        <w:tc>
          <w:tcPr>
            <w:tcW w:w="1162" w:type="dxa"/>
            <w:tcBorders>
              <w:top w:val="single" w:sz="4" w:space="0" w:color="auto"/>
            </w:tcBorders>
            <w:shd w:val="clear" w:color="auto" w:fill="auto"/>
          </w:tcPr>
          <w:p w14:paraId="58186A0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3BA917D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61055A6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ման ընթացքում հայտնաբերված կրիտիկական անհամապատասխանությունների՝ տեսչական ստուգման ենթարկվող սուբյեկտի կողմից վերացման արդյունքների մասին տեղեկություններ պարունակող ծանուցումն ստացվել է ծանուցվող մարմնի կողմից</w:t>
            </w:r>
          </w:p>
        </w:tc>
      </w:tr>
    </w:tbl>
    <w:p w14:paraId="5EEF9064"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7833EE5"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7) ընթացակարգ</w:t>
      </w:r>
    </w:p>
    <w:p w14:paraId="7110A69D"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69.</w:t>
      </w:r>
      <w:r w:rsidR="004C56DB" w:rsidRPr="006732AD">
        <w:rPr>
          <w:rFonts w:ascii="Sylfaen" w:hAnsi="Sylfaen"/>
          <w:sz w:val="24"/>
        </w:rPr>
        <w:tab/>
      </w:r>
      <w:r w:rsidRPr="00C07E3E">
        <w:rPr>
          <w:rFonts w:ascii="Sylfaen" w:hAnsi="Sylfaen"/>
          <w:sz w:val="24"/>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7) ընթացակարգի կատարման սխեման ներկայացված է 11-րդ նկարում։</w:t>
      </w:r>
    </w:p>
    <w:p w14:paraId="26D4C38E"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4303124D">
          <v:group id="_x0000_s2457" style="position:absolute;left:0;text-align:left;margin-left:12.9pt;margin-top:7.2pt;width:425.55pt;height:176.9pt;z-index:251840512" coordorigin="1676,5201" coordsize="8511,3538">
            <v:rect id="_x0000_s2166" style="position:absolute;left:2654;top:5257;width:2476;height:353" stroked="f">
              <v:textbox>
                <w:txbxContent>
                  <w:p w14:paraId="31FDD4E5" w14:textId="77777777" w:rsidR="006D3746" w:rsidRPr="00EB5D30" w:rsidRDefault="006D3746" w:rsidP="00DC113F">
                    <w:pPr>
                      <w:spacing w:after="0" w:line="240" w:lineRule="auto"/>
                      <w:rPr>
                        <w:rFonts w:ascii="Sylfaen" w:hAnsi="Sylfaen"/>
                        <w:sz w:val="12"/>
                        <w:szCs w:val="12"/>
                      </w:rPr>
                    </w:pPr>
                    <w:r w:rsidRPr="00EB5D30">
                      <w:rPr>
                        <w:rFonts w:ascii="Sylfaen" w:hAnsi="Sylfaen"/>
                        <w:color w:val="1E395E"/>
                        <w:sz w:val="12"/>
                        <w:szCs w:val="12"/>
                      </w:rPr>
                      <w:t xml:space="preserve">: </w:t>
                    </w:r>
                    <w:r w:rsidRPr="00EB5D30">
                      <w:rPr>
                        <w:rFonts w:ascii="Sylfaen" w:hAnsi="Sylfaen"/>
                        <w:color w:val="2C2630"/>
                        <w:sz w:val="12"/>
                        <w:szCs w:val="12"/>
                      </w:rPr>
                      <w:t>լիազորված մարմին</w:t>
                    </w:r>
                  </w:p>
                </w:txbxContent>
              </v:textbox>
            </v:rect>
            <v:rect id="_x0000_s2167" style="position:absolute;left:7374;top:5201;width:2179;height:312" stroked="f">
              <v:textbox>
                <w:txbxContent>
                  <w:p w14:paraId="4DD51268" w14:textId="77777777" w:rsidR="006D3746" w:rsidRPr="00EB5D30" w:rsidRDefault="006D3746" w:rsidP="00DC113F">
                    <w:pPr>
                      <w:spacing w:after="0" w:line="240" w:lineRule="auto"/>
                      <w:rPr>
                        <w:rFonts w:ascii="Sylfaen" w:hAnsi="Sylfaen"/>
                        <w:sz w:val="12"/>
                        <w:szCs w:val="12"/>
                      </w:rPr>
                    </w:pPr>
                    <w:r w:rsidRPr="00EB5D30">
                      <w:rPr>
                        <w:rFonts w:ascii="Sylfaen" w:hAnsi="Sylfaen"/>
                        <w:color w:val="2C2630"/>
                        <w:sz w:val="12"/>
                        <w:szCs w:val="12"/>
                      </w:rPr>
                      <w:t>: Հանձնաժողով</w:t>
                    </w:r>
                  </w:p>
                </w:txbxContent>
              </v:textbox>
            </v:rect>
            <v:rect id="_x0000_s2168" style="position:absolute;left:2061;top:6095;width:3493;height:557" stroked="f">
              <v:textbox>
                <w:txbxContent>
                  <w:p w14:paraId="03C7AE9D" w14:textId="77777777" w:rsidR="006D3746" w:rsidRPr="00EB5D30" w:rsidRDefault="006D3746" w:rsidP="00DC113F">
                    <w:pPr>
                      <w:spacing w:after="0" w:line="240" w:lineRule="auto"/>
                      <w:jc w:val="center"/>
                      <w:rPr>
                        <w:rFonts w:ascii="Sylfaen" w:hAnsi="Sylfaen"/>
                        <w:sz w:val="12"/>
                        <w:szCs w:val="12"/>
                      </w:rPr>
                    </w:pPr>
                    <w:r w:rsidRPr="00EB5D30">
                      <w:rPr>
                        <w:rFonts w:ascii="Sylfaen" w:hAnsi="Sylfaen"/>
                        <w:sz w:val="12"/>
                        <w:szCs w:val="12"/>
                      </w:rPr>
                      <w:t>Տրված սերտիֆիկատի մասին տեղեկությունների ներկայացում Հանձնաժողով (Р.ММ11ОРК019)</w:t>
                    </w:r>
                  </w:p>
                </w:txbxContent>
              </v:textbox>
            </v:rect>
            <v:rect id="_x0000_s2169" style="position:absolute;left:1676;top:7041;width:4106;height:580" stroked="f">
              <v:textbox>
                <w:txbxContent>
                  <w:p w14:paraId="0BAD8B12" w14:textId="77777777" w:rsidR="006D3746" w:rsidRPr="00EB5D30" w:rsidRDefault="006D3746" w:rsidP="00DC113F">
                    <w:pPr>
                      <w:spacing w:after="0" w:line="240" w:lineRule="auto"/>
                      <w:jc w:val="center"/>
                      <w:rPr>
                        <w:rFonts w:ascii="Sylfaen" w:hAnsi="Sylfaen"/>
                        <w:sz w:val="12"/>
                        <w:szCs w:val="12"/>
                        <w:u w:val="single"/>
                      </w:rPr>
                    </w:pPr>
                    <w:r w:rsidRPr="00EB5D30">
                      <w:rPr>
                        <w:rFonts w:ascii="Sylfaen" w:hAnsi="Sylfaen"/>
                        <w:color w:val="1E395E"/>
                        <w:sz w:val="12"/>
                        <w:szCs w:val="12"/>
                      </w:rPr>
                      <w:t xml:space="preserve">: </w:t>
                    </w:r>
                    <w:r w:rsidRPr="00EB5D30">
                      <w:rPr>
                        <w:rFonts w:ascii="Sylfaen" w:hAnsi="Sylfaen"/>
                        <w:sz w:val="12"/>
                        <w:szCs w:val="12"/>
                      </w:rPr>
                      <w:t xml:space="preserve">դեղագործական տեսչական ստուգումների մասին տվյալների բազա </w:t>
                    </w:r>
                    <w:r w:rsidRPr="00EB5D30">
                      <w:rPr>
                        <w:rFonts w:ascii="Sylfaen" w:hAnsi="Sylfaen"/>
                        <w:color w:val="2C2630"/>
                        <w:sz w:val="12"/>
                        <w:szCs w:val="12"/>
                        <w:u w:val="single"/>
                      </w:rPr>
                      <w:t>[տրված սերտիֆիկատի մասին տեղեկությունները մշակվել են]</w:t>
                    </w:r>
                  </w:p>
                </w:txbxContent>
              </v:textbox>
            </v:rect>
            <v:rect id="_x0000_s2170" style="position:absolute;left:2061;top:7868;width:3430;height:871" stroked="f">
              <v:textbox>
                <w:txbxContent>
                  <w:p w14:paraId="3A8096FB" w14:textId="77777777" w:rsidR="006D3746" w:rsidRPr="00EB5D30" w:rsidRDefault="006D3746" w:rsidP="00DC113F">
                    <w:pPr>
                      <w:spacing w:after="0" w:line="240" w:lineRule="auto"/>
                      <w:jc w:val="center"/>
                      <w:rPr>
                        <w:rFonts w:ascii="Sylfaen" w:hAnsi="Sylfaen"/>
                        <w:sz w:val="12"/>
                        <w:szCs w:val="12"/>
                      </w:rPr>
                    </w:pPr>
                    <w:r w:rsidRPr="00EB5D30">
                      <w:rPr>
                        <w:rFonts w:ascii="Sylfaen" w:hAnsi="Sylfaen"/>
                        <w:sz w:val="12"/>
                        <w:szCs w:val="12"/>
                      </w:rPr>
                      <w:t>Տրված սերտիֆիկատի մասին տեղեկությունները Հանձնաժողովի կողմից մշակելու արդյունքների վերաբերյալ ծանուցման ստացում (P.MM.1LOPR.021)</w:t>
                    </w:r>
                  </w:p>
                </w:txbxContent>
              </v:textbox>
            </v:rect>
            <v:rect id="_x0000_s2171" style="position:absolute;left:6336;top:6095;width:3851;height:449" stroked="f">
              <v:textbox inset="0,0,0,0">
                <w:txbxContent>
                  <w:p w14:paraId="41520DDE" w14:textId="77777777" w:rsidR="006D3746" w:rsidRPr="00EB5D30" w:rsidRDefault="006D3746" w:rsidP="00DC113F">
                    <w:pPr>
                      <w:spacing w:after="0" w:line="240" w:lineRule="auto"/>
                      <w:jc w:val="center"/>
                      <w:rPr>
                        <w:rFonts w:ascii="Sylfaen" w:hAnsi="Sylfaen"/>
                        <w:sz w:val="12"/>
                        <w:szCs w:val="12"/>
                      </w:rPr>
                    </w:pPr>
                    <w:r w:rsidRPr="00EB5D30">
                      <w:rPr>
                        <w:rFonts w:ascii="Sylfaen" w:hAnsi="Sylfaen"/>
                        <w:color w:val="4A4F51"/>
                        <w:sz w:val="12"/>
                        <w:szCs w:val="12"/>
                      </w:rPr>
                      <w:t xml:space="preserve">: </w:t>
                    </w:r>
                    <w:r w:rsidRPr="00EB5D30">
                      <w:rPr>
                        <w:rFonts w:ascii="Sylfaen" w:hAnsi="Sylfaen"/>
                        <w:sz w:val="12"/>
                        <w:szCs w:val="12"/>
                      </w:rPr>
                      <w:t xml:space="preserve">դեղագործական տեսչական ստուգումների մասին տվյալների բազա </w:t>
                    </w:r>
                    <w:r w:rsidRPr="00EB5D30">
                      <w:rPr>
                        <w:rFonts w:ascii="Sylfaen" w:hAnsi="Sylfaen"/>
                        <w:sz w:val="12"/>
                        <w:szCs w:val="12"/>
                        <w:u w:val="single"/>
                      </w:rPr>
                      <w:t>[տրված սերտիֆիկատի մասին տեղեկությունները փոխանցվել են]</w:t>
                    </w:r>
                  </w:p>
                </w:txbxContent>
              </v:textbox>
            </v:rect>
            <v:rect id="_x0000_s2172" style="position:absolute;left:6336;top:6923;width:3705;height:524" stroked="f">
              <v:textbox>
                <w:txbxContent>
                  <w:p w14:paraId="649B9998" w14:textId="77777777" w:rsidR="006D3746" w:rsidRPr="00EB5D30" w:rsidRDefault="006D3746" w:rsidP="00DC113F">
                    <w:pPr>
                      <w:spacing w:after="0" w:line="240" w:lineRule="auto"/>
                      <w:jc w:val="center"/>
                      <w:rPr>
                        <w:rFonts w:ascii="Sylfaen" w:hAnsi="Sylfaen"/>
                        <w:sz w:val="12"/>
                        <w:szCs w:val="12"/>
                      </w:rPr>
                    </w:pPr>
                    <w:r w:rsidRPr="00EB5D30">
                      <w:rPr>
                        <w:rFonts w:ascii="Sylfaen" w:hAnsi="Sylfaen"/>
                        <w:sz w:val="12"/>
                        <w:szCs w:val="12"/>
                      </w:rPr>
                      <w:t>Տրված սերտիֆիկատի մասին տեղեկությունների ընդունում եւ մշակում Հանձնաժողովի կողմից (P.MM.11.OPR.020)</w:t>
                    </w:r>
                  </w:p>
                </w:txbxContent>
              </v:textbox>
            </v:rect>
            <v:rect id="_x0000_s2173" style="position:absolute;left:6626;top:7868;width:3067;height:471" stroked="f">
              <v:textbox>
                <w:txbxContent>
                  <w:p w14:paraId="4B872FC0" w14:textId="77777777" w:rsidR="006D3746" w:rsidRPr="00EB5D30" w:rsidRDefault="006D3746" w:rsidP="00DC113F">
                    <w:pPr>
                      <w:spacing w:after="0" w:line="240" w:lineRule="auto"/>
                      <w:jc w:val="center"/>
                      <w:rPr>
                        <w:rFonts w:ascii="Sylfaen" w:hAnsi="Sylfaen"/>
                        <w:sz w:val="12"/>
                        <w:szCs w:val="12"/>
                      </w:rPr>
                    </w:pPr>
                    <w:r w:rsidRPr="00EB5D30">
                      <w:rPr>
                        <w:rFonts w:ascii="Sylfaen" w:hAnsi="Sylfaen"/>
                        <w:sz w:val="12"/>
                        <w:szCs w:val="12"/>
                      </w:rPr>
                      <w:t>Տրված սերտիֆիկատի մասին տեղեկությունների հրապարակում (Р.ММ.11.ОРК.022)</w:t>
                    </w:r>
                  </w:p>
                </w:txbxContent>
              </v:textbox>
            </v:rect>
          </v:group>
        </w:pict>
      </w:r>
      <w:r w:rsidR="00DC113F" w:rsidRPr="00C07E3E">
        <w:rPr>
          <w:rFonts w:ascii="Sylfaen" w:hAnsi="Sylfaen"/>
          <w:noProof/>
          <w:sz w:val="24"/>
          <w:szCs w:val="24"/>
          <w:lang w:val="en-US" w:eastAsia="en-US" w:bidi="ar-SA"/>
        </w:rPr>
        <w:drawing>
          <wp:inline distT="0" distB="0" distL="0" distR="0" wp14:anchorId="67E1E3FE" wp14:editId="5FF4872D">
            <wp:extent cx="5822143" cy="2707006"/>
            <wp:effectExtent l="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GMPInspectionResultsCollModel_PMM11PRC007.gif"/>
                    <pic:cNvPicPr/>
                  </pic:nvPicPr>
                  <pic:blipFill rotWithShape="1">
                    <a:blip r:embed="rId21" cstate="print">
                      <a:extLst>
                        <a:ext uri="{28A0092B-C50C-407E-A947-70E740481C1C}">
                          <a14:useLocalDpi xmlns:a14="http://schemas.microsoft.com/office/drawing/2010/main" val="0"/>
                        </a:ext>
                      </a:extLst>
                    </a:blip>
                    <a:srcRect l="2044" t="10294" r="17496" b="5446"/>
                    <a:stretch/>
                  </pic:blipFill>
                  <pic:spPr bwMode="auto">
                    <a:xfrm>
                      <a:off x="0" y="0"/>
                      <a:ext cx="5856239" cy="2722859"/>
                    </a:xfrm>
                    <a:prstGeom prst="rect">
                      <a:avLst/>
                    </a:prstGeom>
                    <a:ln>
                      <a:noFill/>
                    </a:ln>
                    <a:extLst>
                      <a:ext uri="{53640926-AAD7-44D8-BBD7-CCE9431645EC}">
                        <a14:shadowObscured xmlns:a14="http://schemas.microsoft.com/office/drawing/2010/main"/>
                      </a:ext>
                    </a:extLst>
                  </pic:spPr>
                </pic:pic>
              </a:graphicData>
            </a:graphic>
          </wp:inline>
        </w:drawing>
      </w:r>
    </w:p>
    <w:p w14:paraId="4B5EF56D" w14:textId="77777777" w:rsidR="00DC113F" w:rsidRPr="00B62581" w:rsidRDefault="00DC113F" w:rsidP="00EB5D30">
      <w:pPr>
        <w:pStyle w:val="ab"/>
        <w:tabs>
          <w:tab w:val="left" w:pos="1134"/>
        </w:tabs>
      </w:pPr>
      <w:r w:rsidRPr="00C07E3E">
        <w:t>Նկ. 11. «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t>PRC</w:t>
        </w:r>
      </w:smartTag>
      <w:r w:rsidRPr="00C07E3E">
        <w:t>.007) ընթացակարգի կատարման սխեմա</w:t>
      </w:r>
    </w:p>
    <w:p w14:paraId="14FA4472" w14:textId="77777777" w:rsidR="00EB5D30" w:rsidRPr="00B8009D" w:rsidRDefault="00EB5D30" w:rsidP="00EB5D30">
      <w:pPr>
        <w:pStyle w:val="a6"/>
        <w:rPr>
          <w:sz w:val="24"/>
        </w:rPr>
      </w:pPr>
    </w:p>
    <w:p w14:paraId="602087D4"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0.</w:t>
      </w:r>
      <w:r w:rsidR="0041762D" w:rsidRPr="006732AD">
        <w:rPr>
          <w:rFonts w:ascii="Sylfaen" w:hAnsi="Sylfaen"/>
          <w:sz w:val="24"/>
        </w:rPr>
        <w:tab/>
      </w:r>
      <w:r w:rsidRPr="00C07E3E">
        <w:rPr>
          <w:rFonts w:ascii="Sylfaen" w:hAnsi="Sylfaen"/>
          <w:sz w:val="24"/>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7) ընթացակարգը կատարվում է Պատշաճ արտադրական գործունեության կանոնների պահանջներին արտադրողի համապատասխանության սերտիֆիկատը լիազորված մարմնի կողմից տեսչական ստուգման արդյունքներով տրամադրվելու դեպքում։</w:t>
      </w:r>
    </w:p>
    <w:p w14:paraId="5B07B59E"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1.</w:t>
      </w:r>
      <w:r w:rsidR="0041762D" w:rsidRPr="006732AD">
        <w:rPr>
          <w:rFonts w:ascii="Sylfaen" w:hAnsi="Sylfaen"/>
          <w:sz w:val="24"/>
        </w:rPr>
        <w:tab/>
      </w:r>
      <w:r w:rsidRPr="00C07E3E">
        <w:rPr>
          <w:rFonts w:ascii="Sylfaen" w:hAnsi="Sylfaen"/>
          <w:sz w:val="24"/>
        </w:rPr>
        <w:t xml:space="preserve">Առաջինը կատարվում է «Տրված սերտիֆիկատի մասին տեղեկությունների ներկայացում Հանձնաժողով» (P.MM.11.OPR.019) </w:t>
      </w:r>
      <w:r w:rsidRPr="00C07E3E">
        <w:rPr>
          <w:rFonts w:ascii="Sylfaen" w:hAnsi="Sylfaen"/>
          <w:sz w:val="24"/>
        </w:rPr>
        <w:lastRenderedPageBreak/>
        <w:t>գործառնությունը, որի կատարման արդյունքներով լիազորված մարմինը Հանձնաժողով է ուղարկում տրված սերտիֆիկատի մասին տեղեկությունները։</w:t>
      </w:r>
    </w:p>
    <w:p w14:paraId="51CF53ED"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2.</w:t>
      </w:r>
      <w:r w:rsidR="0041762D" w:rsidRPr="006732AD">
        <w:rPr>
          <w:rFonts w:ascii="Sylfaen" w:hAnsi="Sylfaen"/>
          <w:sz w:val="24"/>
        </w:rPr>
        <w:tab/>
      </w:r>
      <w:r w:rsidRPr="00C07E3E">
        <w:rPr>
          <w:rFonts w:ascii="Sylfaen" w:hAnsi="Sylfaen"/>
          <w:sz w:val="24"/>
        </w:rPr>
        <w:t>Տրված սերտիֆիկատի մասին տեղեկությունները Հանձնաժողովի կողմից ստանալու դեպքում կատարվում է «Տրված սերտիֆիկատի մասին տեղեկությունների ընդունում եւ մշակում Հանձնաժողովի կողմից» (P.MM.11.OPR.020) գործառնությունը, որի կատարման արդյունքներով Հանձնաժողովն ստանում է նշված տեղեկությունները, կատարում է դրանց մշակումը եւ տրված սերտիֆիկատի մասին տեղեկությունների մշակման արդյունքների վերաբերյալ ծանուցում է ուղարկում տեղեկություններ ներկայացրած լիազորված մարմին։</w:t>
      </w:r>
    </w:p>
    <w:p w14:paraId="19D389A9"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3.</w:t>
      </w:r>
      <w:r w:rsidR="0041762D" w:rsidRPr="006732AD">
        <w:rPr>
          <w:rFonts w:ascii="Sylfaen" w:hAnsi="Sylfaen"/>
          <w:sz w:val="24"/>
        </w:rPr>
        <w:tab/>
      </w:r>
      <w:r w:rsidRPr="00C07E3E">
        <w:rPr>
          <w:rFonts w:ascii="Sylfaen" w:hAnsi="Sylfaen"/>
          <w:sz w:val="24"/>
        </w:rPr>
        <w:t>Տրված սերտիֆիկատի մասին տեղեկությունների՝ Հանձնաժողովի կողմից մշակման մասին ծանուցումը լիազորված մարմնի կողմից ստանալու դեպքում կատարվում է «Տրված սերտիֆիկատի մասին տեղեկությունների՝ Հանձնաժողովի կողմից մշակման արդյունքների վերաբերյալ ծանուցման ստացում» (P.MM.11.OPR.021) գործառնությունը, որի կատարման արդյունքներով տեղեկություններն ուղարկած լիազորված մարմինը մշակում է տեղեկությունների մշակման մասին ստացված ծանուցումը:</w:t>
      </w:r>
    </w:p>
    <w:p w14:paraId="6354D4B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4.</w:t>
      </w:r>
      <w:r w:rsidR="0041762D" w:rsidRPr="006732AD">
        <w:rPr>
          <w:rFonts w:ascii="Sylfaen" w:hAnsi="Sylfaen"/>
          <w:sz w:val="24"/>
        </w:rPr>
        <w:tab/>
      </w:r>
      <w:r w:rsidRPr="00C07E3E">
        <w:rPr>
          <w:rFonts w:ascii="Sylfaen" w:hAnsi="Sylfaen"/>
          <w:sz w:val="24"/>
        </w:rPr>
        <w:t>«Տրված սերտիֆիկատի մասին տեղեկությունների ընդունում եւ մշակում Հանձնաժողովի կողմից» (P.MM.11.OPR.020) գործառնությունը հաջողությամբ կատարելու դեպքում կատարվում է «Տրված սերտիֆիկատի մասին տեղեկությունների հրապարակում» (P.MM.11.OPR.022) գործառնությունը, որի կատարման արդյունքներով Հանձնաժողովն ապահովում է տրված սերտիֆիկատի մասին հանրամատչելի տեղեկությունների հրապարակումը Միության տեղեկատվական պորտալում։</w:t>
      </w:r>
    </w:p>
    <w:p w14:paraId="48712C6C"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5.</w:t>
      </w:r>
      <w:r w:rsidR="0041762D" w:rsidRPr="006732AD">
        <w:rPr>
          <w:rFonts w:ascii="Sylfaen" w:hAnsi="Sylfaen"/>
          <w:sz w:val="24"/>
        </w:rPr>
        <w:tab/>
      </w:r>
      <w:r w:rsidRPr="00C07E3E">
        <w:rPr>
          <w:rFonts w:ascii="Sylfaen" w:hAnsi="Sylfaen"/>
          <w:sz w:val="24"/>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7) ընթացակարգի կատարման արդյունքը դեղագործական տեսչական ստուգումների մասին տվյալների բազայում լիազորված մարմնի </w:t>
      </w:r>
      <w:r w:rsidRPr="00C07E3E">
        <w:rPr>
          <w:rFonts w:ascii="Sylfaen" w:hAnsi="Sylfaen"/>
          <w:sz w:val="24"/>
        </w:rPr>
        <w:lastRenderedPageBreak/>
        <w:t>կողմից ներկայացված սերտիֆիկատի մասին տեղեկությունների ներառումը եւ Միության տեղեկատվական պորտալում սերտիֆիկատի մասին հանրամատչելի տեղեկությունների հրապարակումն է։</w:t>
      </w:r>
    </w:p>
    <w:p w14:paraId="38C21110"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6.</w:t>
      </w:r>
      <w:r w:rsidR="0041762D" w:rsidRPr="006732AD">
        <w:rPr>
          <w:rFonts w:ascii="Sylfaen" w:hAnsi="Sylfaen"/>
          <w:sz w:val="24"/>
        </w:rPr>
        <w:tab/>
      </w:r>
      <w:r w:rsidRPr="00C07E3E">
        <w:rPr>
          <w:rFonts w:ascii="Sylfaen" w:hAnsi="Sylfaen"/>
          <w:sz w:val="24"/>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7) ընթացակարգի շրջանակներում կատարվող ընդհանուր գործընթացի գործառնությունների ցանկը ներկայացված է 31-րդ աղյուսակում։</w:t>
      </w:r>
    </w:p>
    <w:p w14:paraId="081566E3" w14:textId="77777777" w:rsidR="00EB5D30" w:rsidRPr="00B62581" w:rsidRDefault="00EB5D30" w:rsidP="00EB5D30">
      <w:pPr>
        <w:pStyle w:val="af1"/>
        <w:widowControl w:val="0"/>
        <w:tabs>
          <w:tab w:val="left" w:pos="1134"/>
        </w:tabs>
        <w:spacing w:after="160"/>
        <w:ind w:firstLine="567"/>
        <w:rPr>
          <w:rFonts w:ascii="Sylfaen" w:hAnsi="Sylfaen"/>
          <w:sz w:val="24"/>
        </w:rPr>
      </w:pPr>
    </w:p>
    <w:p w14:paraId="3818BE4C"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31</w:t>
      </w:r>
    </w:p>
    <w:p w14:paraId="28494D6A"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7)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5FB788A9" w14:textId="77777777" w:rsidTr="00DC113F">
        <w:trPr>
          <w:trHeight w:val="601"/>
          <w:tblHeader/>
        </w:trPr>
        <w:tc>
          <w:tcPr>
            <w:tcW w:w="2404" w:type="dxa"/>
          </w:tcPr>
          <w:p w14:paraId="1F2BB340"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6A886C9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0EBC0FD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D459ADD" w14:textId="77777777" w:rsidTr="00DC113F">
        <w:trPr>
          <w:trHeight w:val="301"/>
          <w:tblHeader/>
        </w:trPr>
        <w:tc>
          <w:tcPr>
            <w:tcW w:w="2404" w:type="dxa"/>
          </w:tcPr>
          <w:p w14:paraId="1F029D0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424EE30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6768099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69922F54" w14:textId="77777777" w:rsidTr="00DC113F">
        <w:trPr>
          <w:cantSplit/>
        </w:trPr>
        <w:tc>
          <w:tcPr>
            <w:tcW w:w="2404" w:type="dxa"/>
            <w:tcBorders>
              <w:top w:val="single" w:sz="4" w:space="0" w:color="auto"/>
              <w:bottom w:val="single" w:sz="4" w:space="0" w:color="auto"/>
            </w:tcBorders>
          </w:tcPr>
          <w:p w14:paraId="1252C71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19</w:t>
            </w:r>
          </w:p>
        </w:tc>
        <w:tc>
          <w:tcPr>
            <w:tcW w:w="4014" w:type="dxa"/>
            <w:tcBorders>
              <w:top w:val="single" w:sz="4" w:space="0" w:color="auto"/>
              <w:bottom w:val="single" w:sz="4" w:space="0" w:color="auto"/>
            </w:tcBorders>
          </w:tcPr>
          <w:p w14:paraId="0CAB5BD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տրված սերտիֆիկատի մասին տեղեկությունների ներկայացում Հանձնաժողով</w:t>
            </w:r>
          </w:p>
        </w:tc>
        <w:tc>
          <w:tcPr>
            <w:tcW w:w="2938" w:type="dxa"/>
            <w:tcBorders>
              <w:top w:val="single" w:sz="4" w:space="0" w:color="auto"/>
              <w:bottom w:val="single" w:sz="4" w:space="0" w:color="auto"/>
            </w:tcBorders>
          </w:tcPr>
          <w:p w14:paraId="24EE6B2C"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2-րդ աղյուսակում</w:t>
            </w:r>
          </w:p>
        </w:tc>
      </w:tr>
      <w:tr w:rsidR="00DC113F" w:rsidRPr="00EB5D30" w14:paraId="68552204" w14:textId="77777777" w:rsidTr="00DC113F">
        <w:trPr>
          <w:cantSplit/>
        </w:trPr>
        <w:tc>
          <w:tcPr>
            <w:tcW w:w="2404" w:type="dxa"/>
            <w:tcBorders>
              <w:top w:val="single" w:sz="4" w:space="0" w:color="auto"/>
              <w:bottom w:val="single" w:sz="4" w:space="0" w:color="auto"/>
            </w:tcBorders>
          </w:tcPr>
          <w:p w14:paraId="282E9A2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0</w:t>
            </w:r>
          </w:p>
        </w:tc>
        <w:tc>
          <w:tcPr>
            <w:tcW w:w="4014" w:type="dxa"/>
            <w:tcBorders>
              <w:top w:val="single" w:sz="4" w:space="0" w:color="auto"/>
              <w:bottom w:val="single" w:sz="4" w:space="0" w:color="auto"/>
            </w:tcBorders>
          </w:tcPr>
          <w:p w14:paraId="1EDBE46B"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տրված սերտիֆիկատի մասին տեղեկությունների ընդունում եւ մշակում Հանձնաժողովի կողմից</w:t>
            </w:r>
          </w:p>
        </w:tc>
        <w:tc>
          <w:tcPr>
            <w:tcW w:w="2938" w:type="dxa"/>
            <w:tcBorders>
              <w:top w:val="single" w:sz="4" w:space="0" w:color="auto"/>
              <w:bottom w:val="single" w:sz="4" w:space="0" w:color="auto"/>
            </w:tcBorders>
          </w:tcPr>
          <w:p w14:paraId="74D69D1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3-րդ աղյուսակում</w:t>
            </w:r>
          </w:p>
        </w:tc>
      </w:tr>
      <w:tr w:rsidR="00DC113F" w:rsidRPr="00EB5D30" w14:paraId="6367617E" w14:textId="77777777" w:rsidTr="00DC113F">
        <w:trPr>
          <w:cantSplit/>
        </w:trPr>
        <w:tc>
          <w:tcPr>
            <w:tcW w:w="2404" w:type="dxa"/>
            <w:tcBorders>
              <w:top w:val="single" w:sz="4" w:space="0" w:color="auto"/>
              <w:bottom w:val="single" w:sz="4" w:space="0" w:color="auto"/>
            </w:tcBorders>
          </w:tcPr>
          <w:p w14:paraId="2506E92B"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1</w:t>
            </w:r>
          </w:p>
        </w:tc>
        <w:tc>
          <w:tcPr>
            <w:tcW w:w="4014" w:type="dxa"/>
            <w:tcBorders>
              <w:top w:val="single" w:sz="4" w:space="0" w:color="auto"/>
              <w:bottom w:val="single" w:sz="4" w:space="0" w:color="auto"/>
            </w:tcBorders>
          </w:tcPr>
          <w:p w14:paraId="152BD7D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տրված սերտիֆիկատի մասին տեղեկությունների՝ Հանձնաժողովի կողմից մշակման արդյունքների վերաբերյալ ծանուցման ստացում</w:t>
            </w:r>
          </w:p>
        </w:tc>
        <w:tc>
          <w:tcPr>
            <w:tcW w:w="2938" w:type="dxa"/>
            <w:tcBorders>
              <w:top w:val="single" w:sz="4" w:space="0" w:color="auto"/>
              <w:bottom w:val="single" w:sz="4" w:space="0" w:color="auto"/>
            </w:tcBorders>
          </w:tcPr>
          <w:p w14:paraId="4E02FB16"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4-րդ աղյուսակում</w:t>
            </w:r>
          </w:p>
        </w:tc>
      </w:tr>
      <w:tr w:rsidR="00DC113F" w:rsidRPr="00EB5D30" w14:paraId="38207107" w14:textId="77777777" w:rsidTr="00DC113F">
        <w:trPr>
          <w:cantSplit/>
        </w:trPr>
        <w:tc>
          <w:tcPr>
            <w:tcW w:w="2404" w:type="dxa"/>
            <w:tcBorders>
              <w:top w:val="single" w:sz="4" w:space="0" w:color="auto"/>
              <w:bottom w:val="single" w:sz="4" w:space="0" w:color="auto"/>
            </w:tcBorders>
          </w:tcPr>
          <w:p w14:paraId="10140B3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2</w:t>
            </w:r>
          </w:p>
        </w:tc>
        <w:tc>
          <w:tcPr>
            <w:tcW w:w="4014" w:type="dxa"/>
            <w:tcBorders>
              <w:top w:val="single" w:sz="4" w:space="0" w:color="auto"/>
              <w:bottom w:val="single" w:sz="4" w:space="0" w:color="auto"/>
            </w:tcBorders>
          </w:tcPr>
          <w:p w14:paraId="6BFE50A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տրված սերտիֆիկատի մասին տեղեկությունների հրապարակում</w:t>
            </w:r>
          </w:p>
        </w:tc>
        <w:tc>
          <w:tcPr>
            <w:tcW w:w="2938" w:type="dxa"/>
            <w:tcBorders>
              <w:top w:val="single" w:sz="4" w:space="0" w:color="auto"/>
              <w:bottom w:val="single" w:sz="4" w:space="0" w:color="auto"/>
            </w:tcBorders>
          </w:tcPr>
          <w:p w14:paraId="16683E08"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5-րդ աղյուսակում</w:t>
            </w:r>
          </w:p>
        </w:tc>
      </w:tr>
    </w:tbl>
    <w:p w14:paraId="4F9CF541"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5379A50A" w14:textId="77777777" w:rsidR="0041762D" w:rsidRDefault="0041762D">
      <w:pPr>
        <w:rPr>
          <w:rFonts w:ascii="Sylfaen" w:eastAsia="Times New Roman" w:hAnsi="Sylfaen" w:cs="Times New Roman"/>
          <w:color w:val="000000"/>
          <w:sz w:val="24"/>
          <w:szCs w:val="24"/>
        </w:rPr>
      </w:pPr>
      <w:r>
        <w:rPr>
          <w:rFonts w:ascii="Sylfaen" w:hAnsi="Sylfaen"/>
          <w:sz w:val="24"/>
        </w:rPr>
        <w:br w:type="page"/>
      </w:r>
    </w:p>
    <w:p w14:paraId="7CBD5615"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32</w:t>
      </w:r>
    </w:p>
    <w:p w14:paraId="069C6196"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րված սերտիֆիկատի մասին տեղեկությունների ներկայացում Հանձնաժողով» (P.MM.11.OPR.019)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0BBF95BB" w14:textId="77777777" w:rsidTr="0041762D">
        <w:trPr>
          <w:trHeight w:val="601"/>
          <w:tblHeader/>
        </w:trPr>
        <w:tc>
          <w:tcPr>
            <w:tcW w:w="1162" w:type="dxa"/>
            <w:shd w:val="clear" w:color="auto" w:fill="auto"/>
          </w:tcPr>
          <w:p w14:paraId="38587802"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3500A74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51D9A9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0173A4C7" w14:textId="77777777" w:rsidTr="0041762D">
        <w:trPr>
          <w:trHeight w:val="301"/>
          <w:tblHeader/>
        </w:trPr>
        <w:tc>
          <w:tcPr>
            <w:tcW w:w="1162" w:type="dxa"/>
            <w:shd w:val="clear" w:color="auto" w:fill="auto"/>
          </w:tcPr>
          <w:p w14:paraId="4FDFCD85"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57DC560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3ADE691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14631C76" w14:textId="77777777" w:rsidTr="0041762D">
        <w:tc>
          <w:tcPr>
            <w:tcW w:w="1162" w:type="dxa"/>
            <w:tcBorders>
              <w:bottom w:val="single" w:sz="4" w:space="0" w:color="auto"/>
            </w:tcBorders>
            <w:shd w:val="clear" w:color="auto" w:fill="auto"/>
          </w:tcPr>
          <w:p w14:paraId="4C8529F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2BA7504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4CC09D6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19</w:t>
            </w:r>
          </w:p>
        </w:tc>
      </w:tr>
      <w:tr w:rsidR="00DC113F" w:rsidRPr="00EB5D30" w14:paraId="3DA6F9A4" w14:textId="77777777" w:rsidTr="0041762D">
        <w:tc>
          <w:tcPr>
            <w:tcW w:w="1162" w:type="dxa"/>
            <w:tcBorders>
              <w:top w:val="single" w:sz="4" w:space="0" w:color="auto"/>
              <w:bottom w:val="single" w:sz="4" w:space="0" w:color="auto"/>
            </w:tcBorders>
            <w:shd w:val="clear" w:color="auto" w:fill="auto"/>
          </w:tcPr>
          <w:p w14:paraId="39479C8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0B4BDF3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78BE754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ի ներկայացում Հանձնաժողով</w:t>
            </w:r>
          </w:p>
        </w:tc>
      </w:tr>
      <w:tr w:rsidR="00DC113F" w:rsidRPr="00EB5D30" w14:paraId="539AFD5E" w14:textId="77777777" w:rsidTr="0041762D">
        <w:tc>
          <w:tcPr>
            <w:tcW w:w="1162" w:type="dxa"/>
            <w:tcBorders>
              <w:top w:val="single" w:sz="4" w:space="0" w:color="auto"/>
              <w:bottom w:val="single" w:sz="4" w:space="0" w:color="auto"/>
            </w:tcBorders>
            <w:shd w:val="clear" w:color="auto" w:fill="auto"/>
          </w:tcPr>
          <w:p w14:paraId="49C3ED5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7C75A1A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47C7B5E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07F51B33" w14:textId="77777777" w:rsidTr="0041762D">
        <w:tc>
          <w:tcPr>
            <w:tcW w:w="1162" w:type="dxa"/>
            <w:tcBorders>
              <w:top w:val="single" w:sz="4" w:space="0" w:color="auto"/>
              <w:bottom w:val="single" w:sz="4" w:space="0" w:color="auto"/>
            </w:tcBorders>
            <w:shd w:val="clear" w:color="auto" w:fill="auto"/>
          </w:tcPr>
          <w:p w14:paraId="7BF6E8C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4A4DB84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22A3FB8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ման արդյունքներով լիազորված մարմնի կողմից սերտիֆիկատի տրման դեպքում</w:t>
            </w:r>
          </w:p>
        </w:tc>
      </w:tr>
      <w:tr w:rsidR="00DC113F" w:rsidRPr="00EB5D30" w14:paraId="5BF7D6D7" w14:textId="77777777" w:rsidTr="0041762D">
        <w:tc>
          <w:tcPr>
            <w:tcW w:w="1162" w:type="dxa"/>
            <w:tcBorders>
              <w:top w:val="single" w:sz="4" w:space="0" w:color="auto"/>
              <w:bottom w:val="single" w:sz="4" w:space="0" w:color="auto"/>
            </w:tcBorders>
            <w:shd w:val="clear" w:color="auto" w:fill="auto"/>
          </w:tcPr>
          <w:p w14:paraId="61212CF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0C818B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276800E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տեղեկությունները Հանձնաժողով են ներկայացվում լիազորված մարմնի կողմից սերտիֆիկատի տրման օրվանից 10 աշխատանքային օրվա ընթացք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2B17B956" w14:textId="77777777" w:rsidTr="0041762D">
        <w:tc>
          <w:tcPr>
            <w:tcW w:w="1162" w:type="dxa"/>
            <w:tcBorders>
              <w:top w:val="single" w:sz="4" w:space="0" w:color="auto"/>
              <w:bottom w:val="single" w:sz="4" w:space="0" w:color="auto"/>
            </w:tcBorders>
            <w:shd w:val="clear" w:color="auto" w:fill="auto"/>
          </w:tcPr>
          <w:p w14:paraId="4DF9DB0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0554B57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1DC1B3B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տրված սերտիֆիկատի մասին տեղեկություններն ուղարկում է Հանձնաժողով՝ Լիազորված մարմինների եւ Հանձնաժողովի միջեւ տեղեկատվական փոխգործակցության կանոնակարգին համապատասխան</w:t>
            </w:r>
          </w:p>
        </w:tc>
      </w:tr>
      <w:tr w:rsidR="00DC113F" w:rsidRPr="00EB5D30" w14:paraId="76A9E2E0" w14:textId="77777777" w:rsidTr="0041762D">
        <w:tc>
          <w:tcPr>
            <w:tcW w:w="1162" w:type="dxa"/>
            <w:tcBorders>
              <w:top w:val="single" w:sz="4" w:space="0" w:color="auto"/>
            </w:tcBorders>
            <w:shd w:val="clear" w:color="auto" w:fill="auto"/>
          </w:tcPr>
          <w:p w14:paraId="482DF3E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25F1DE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4AE60DB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ը ներկայացվել են Հանձնաժողով</w:t>
            </w:r>
          </w:p>
        </w:tc>
      </w:tr>
    </w:tbl>
    <w:p w14:paraId="6E7195B2" w14:textId="77777777" w:rsidR="0041762D" w:rsidRPr="006732AD" w:rsidRDefault="0041762D" w:rsidP="00EB5D30">
      <w:pPr>
        <w:pStyle w:val="af4"/>
        <w:keepNext w:val="0"/>
        <w:keepLines w:val="0"/>
        <w:widowControl w:val="0"/>
        <w:tabs>
          <w:tab w:val="left" w:pos="1134"/>
        </w:tabs>
        <w:spacing w:before="0" w:after="160" w:line="360" w:lineRule="auto"/>
        <w:rPr>
          <w:rFonts w:ascii="Sylfaen" w:hAnsi="Sylfaen"/>
          <w:sz w:val="24"/>
        </w:rPr>
      </w:pPr>
    </w:p>
    <w:p w14:paraId="1688C447"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33</w:t>
      </w:r>
    </w:p>
    <w:p w14:paraId="17DE9FF4"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րված սերտիֆիկատի մասին տեղեկությունների ընդունում եւ մշակում Հանձնաժողովի կողմից» (P.MM.11.OPR.020)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4F94F6DF" w14:textId="77777777" w:rsidTr="0041762D">
        <w:trPr>
          <w:trHeight w:val="601"/>
          <w:tblHeader/>
        </w:trPr>
        <w:tc>
          <w:tcPr>
            <w:tcW w:w="1162" w:type="dxa"/>
            <w:shd w:val="clear" w:color="auto" w:fill="auto"/>
          </w:tcPr>
          <w:p w14:paraId="52AB040B"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05C700E0"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3E7953E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40A75305" w14:textId="77777777" w:rsidTr="0041762D">
        <w:trPr>
          <w:trHeight w:val="301"/>
          <w:tblHeader/>
        </w:trPr>
        <w:tc>
          <w:tcPr>
            <w:tcW w:w="1162" w:type="dxa"/>
            <w:shd w:val="clear" w:color="auto" w:fill="auto"/>
          </w:tcPr>
          <w:p w14:paraId="20CFB21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5AEEDC9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189253D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AAACE8C" w14:textId="77777777" w:rsidTr="0041762D">
        <w:tc>
          <w:tcPr>
            <w:tcW w:w="1162" w:type="dxa"/>
            <w:tcBorders>
              <w:bottom w:val="single" w:sz="4" w:space="0" w:color="auto"/>
            </w:tcBorders>
            <w:shd w:val="clear" w:color="auto" w:fill="auto"/>
          </w:tcPr>
          <w:p w14:paraId="6E28C09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2C70DED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01216EF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0</w:t>
            </w:r>
          </w:p>
        </w:tc>
      </w:tr>
      <w:tr w:rsidR="00DC113F" w:rsidRPr="00EB5D30" w14:paraId="74B48638" w14:textId="77777777" w:rsidTr="0041762D">
        <w:tc>
          <w:tcPr>
            <w:tcW w:w="1162" w:type="dxa"/>
            <w:tcBorders>
              <w:top w:val="single" w:sz="4" w:space="0" w:color="auto"/>
              <w:bottom w:val="single" w:sz="4" w:space="0" w:color="auto"/>
            </w:tcBorders>
            <w:shd w:val="clear" w:color="auto" w:fill="auto"/>
          </w:tcPr>
          <w:p w14:paraId="05C2C26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1BA7C97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0EE7FB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ի ընդունում եւ մշակում Հանձնաժողովի կողմից</w:t>
            </w:r>
          </w:p>
        </w:tc>
      </w:tr>
      <w:tr w:rsidR="00DC113F" w:rsidRPr="00EB5D30" w14:paraId="738C0A83" w14:textId="77777777" w:rsidTr="0041762D">
        <w:tc>
          <w:tcPr>
            <w:tcW w:w="1162" w:type="dxa"/>
            <w:tcBorders>
              <w:top w:val="single" w:sz="4" w:space="0" w:color="auto"/>
              <w:bottom w:val="single" w:sz="4" w:space="0" w:color="auto"/>
            </w:tcBorders>
            <w:shd w:val="clear" w:color="auto" w:fill="auto"/>
          </w:tcPr>
          <w:p w14:paraId="4C8E17D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02366D8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D1396C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559DF4E1" w14:textId="77777777" w:rsidTr="0041762D">
        <w:tc>
          <w:tcPr>
            <w:tcW w:w="1162" w:type="dxa"/>
            <w:tcBorders>
              <w:top w:val="single" w:sz="4" w:space="0" w:color="auto"/>
              <w:bottom w:val="single" w:sz="4" w:space="0" w:color="auto"/>
            </w:tcBorders>
            <w:shd w:val="clear" w:color="auto" w:fill="auto"/>
          </w:tcPr>
          <w:p w14:paraId="5E7C399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5EBAA61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3982450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տրված սերտիֆիկատի մասին </w:t>
            </w:r>
            <w:r w:rsidRPr="00EB5D30">
              <w:rPr>
                <w:rFonts w:ascii="Sylfaen" w:hAnsi="Sylfaen"/>
                <w:sz w:val="20"/>
                <w:szCs w:val="24"/>
              </w:rPr>
              <w:lastRenderedPageBreak/>
              <w:t xml:space="preserve">տեղեկությունները կատարողի կողմից ստանալու դեպքում («Տրված սերտիֆիկատի մասին տեղեկությունների ներկայացում Հանձնաժողով» (P.MM.11.OPR.019) գործառնություն) </w:t>
            </w:r>
          </w:p>
        </w:tc>
      </w:tr>
      <w:tr w:rsidR="00DC113F" w:rsidRPr="00EB5D30" w14:paraId="764E44AB" w14:textId="77777777" w:rsidTr="0041762D">
        <w:tc>
          <w:tcPr>
            <w:tcW w:w="1162" w:type="dxa"/>
            <w:tcBorders>
              <w:top w:val="single" w:sz="4" w:space="0" w:color="auto"/>
              <w:bottom w:val="single" w:sz="4" w:space="0" w:color="auto"/>
            </w:tcBorders>
            <w:shd w:val="clear" w:color="auto" w:fill="auto"/>
          </w:tcPr>
          <w:p w14:paraId="27C83A7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4777180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3EE1C4F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tc>
      </w:tr>
      <w:tr w:rsidR="00DC113F" w:rsidRPr="00EB5D30" w14:paraId="1C33AF5D" w14:textId="77777777" w:rsidTr="0041762D">
        <w:tc>
          <w:tcPr>
            <w:tcW w:w="1162" w:type="dxa"/>
            <w:tcBorders>
              <w:top w:val="single" w:sz="4" w:space="0" w:color="auto"/>
              <w:bottom w:val="single" w:sz="4" w:space="0" w:color="auto"/>
            </w:tcBorders>
            <w:shd w:val="clear" w:color="auto" w:fill="auto"/>
          </w:tcPr>
          <w:p w14:paraId="33AD478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199D3B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0114DB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տրված սերտիֆիկատի մասին տեղեկությունները եւ ստուգում դրանք՝ Լիազորված մարմինների եւ Հանձնաժողովի միջեւ տեղեկատվական փոխգործակցության կանոնակարգին համապատասխան:</w:t>
            </w:r>
          </w:p>
          <w:p w14:paraId="72E0268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ն ստացված տեղեկությունները ներառում է դեղագործական տեսչական ստուգումների տվյալների բազայում եւ ծանուցում է լիազորված մարմնին տրված սերտիֆիկատի վերաբերյալ տեղեկությունները մշակելու մասին՝ նշելով տեղեկությունների ավելացմանը համապատասխանող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EB5D30" w14:paraId="45005532" w14:textId="77777777" w:rsidTr="0041762D">
        <w:tc>
          <w:tcPr>
            <w:tcW w:w="1162" w:type="dxa"/>
            <w:tcBorders>
              <w:top w:val="single" w:sz="4" w:space="0" w:color="auto"/>
            </w:tcBorders>
            <w:shd w:val="clear" w:color="auto" w:fill="auto"/>
          </w:tcPr>
          <w:p w14:paraId="05DB48D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488659F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6535335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ը մշակվել են Հանձնաժողովի կողմից, լիազորված մարմին է ուղարկվել ներկայացված տեղեկությունների մշակման արդյունքների մասին ծանուցումը</w:t>
            </w:r>
          </w:p>
        </w:tc>
      </w:tr>
    </w:tbl>
    <w:p w14:paraId="38D133E9"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CC135D4"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34</w:t>
      </w:r>
    </w:p>
    <w:p w14:paraId="2B3AEB18"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րված սերտիֆիկատի մասին տեղեկությունների՝ Հանձնաժողովի կողմից մշակման արդյունքների վերաբերյալ ծանուցման ստացում» (P.MM.11.OPR.021) ընթացակարգի նկարագրություն</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6E945ED6" w14:textId="77777777" w:rsidTr="0041762D">
        <w:trPr>
          <w:trHeight w:val="601"/>
          <w:tblHeader/>
        </w:trPr>
        <w:tc>
          <w:tcPr>
            <w:tcW w:w="1304" w:type="dxa"/>
            <w:shd w:val="clear" w:color="auto" w:fill="auto"/>
          </w:tcPr>
          <w:p w14:paraId="0E59D2D6"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6FA0A6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616EB14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983FAD4" w14:textId="77777777" w:rsidTr="0041762D">
        <w:trPr>
          <w:trHeight w:val="301"/>
          <w:tblHeader/>
        </w:trPr>
        <w:tc>
          <w:tcPr>
            <w:tcW w:w="1304" w:type="dxa"/>
            <w:shd w:val="clear" w:color="auto" w:fill="auto"/>
          </w:tcPr>
          <w:p w14:paraId="4D073AB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9646BC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0C8871D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A0F7069" w14:textId="77777777" w:rsidTr="0041762D">
        <w:tc>
          <w:tcPr>
            <w:tcW w:w="1304" w:type="dxa"/>
            <w:tcBorders>
              <w:bottom w:val="single" w:sz="4" w:space="0" w:color="auto"/>
            </w:tcBorders>
            <w:shd w:val="clear" w:color="auto" w:fill="auto"/>
          </w:tcPr>
          <w:p w14:paraId="073A79E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6964239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41B5E49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1</w:t>
            </w:r>
          </w:p>
        </w:tc>
      </w:tr>
      <w:tr w:rsidR="00DC113F" w:rsidRPr="00EB5D30" w14:paraId="7577C010" w14:textId="77777777" w:rsidTr="0041762D">
        <w:tc>
          <w:tcPr>
            <w:tcW w:w="1304" w:type="dxa"/>
            <w:tcBorders>
              <w:top w:val="single" w:sz="4" w:space="0" w:color="auto"/>
              <w:bottom w:val="single" w:sz="4" w:space="0" w:color="auto"/>
            </w:tcBorders>
            <w:shd w:val="clear" w:color="auto" w:fill="auto"/>
          </w:tcPr>
          <w:p w14:paraId="3D585A2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2</w:t>
            </w:r>
          </w:p>
        </w:tc>
        <w:tc>
          <w:tcPr>
            <w:tcW w:w="2835" w:type="dxa"/>
            <w:tcBorders>
              <w:left w:val="single" w:sz="4" w:space="0" w:color="auto"/>
            </w:tcBorders>
            <w:shd w:val="clear" w:color="auto" w:fill="auto"/>
          </w:tcPr>
          <w:p w14:paraId="0186E36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2ECFD05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ի՝ Հանձնաժողովի կողմից մշակման արդյունքների վերաբերյալ ծանուցման ստացում</w:t>
            </w:r>
          </w:p>
        </w:tc>
      </w:tr>
      <w:tr w:rsidR="00DC113F" w:rsidRPr="00EB5D30" w14:paraId="4AA4AF76" w14:textId="77777777" w:rsidTr="0041762D">
        <w:tc>
          <w:tcPr>
            <w:tcW w:w="1304" w:type="dxa"/>
            <w:tcBorders>
              <w:top w:val="single" w:sz="4" w:space="0" w:color="auto"/>
              <w:bottom w:val="single" w:sz="4" w:space="0" w:color="auto"/>
            </w:tcBorders>
            <w:shd w:val="clear" w:color="auto" w:fill="auto"/>
          </w:tcPr>
          <w:p w14:paraId="0E102F3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1DEF595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0242758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49FA2353" w14:textId="77777777" w:rsidTr="0041762D">
        <w:tc>
          <w:tcPr>
            <w:tcW w:w="1304" w:type="dxa"/>
            <w:tcBorders>
              <w:top w:val="single" w:sz="4" w:space="0" w:color="auto"/>
              <w:bottom w:val="single" w:sz="4" w:space="0" w:color="auto"/>
            </w:tcBorders>
            <w:shd w:val="clear" w:color="auto" w:fill="auto"/>
          </w:tcPr>
          <w:p w14:paraId="2AEC2AC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41319D6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27718B4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րված սերտիֆիկատի մասին տեղեկությունների՝ Հանձնաժողովի կողմից մշակման արդյունքների վերաբերյալ ծանուցումը կատարողի կողմից ստանալու դեպքում («Տրված սերտիֆիկատի մասին տեղեկությունների ընդունում եւ մշակում Հանձնաժողովի կողմից» (P.MM.11.OPR.020) գործառնություն)</w:t>
            </w:r>
          </w:p>
        </w:tc>
      </w:tr>
      <w:tr w:rsidR="00DC113F" w:rsidRPr="00EB5D30" w14:paraId="1C8C8338" w14:textId="77777777" w:rsidTr="0041762D">
        <w:tc>
          <w:tcPr>
            <w:tcW w:w="1304" w:type="dxa"/>
            <w:tcBorders>
              <w:top w:val="single" w:sz="4" w:space="0" w:color="auto"/>
              <w:bottom w:val="single" w:sz="4" w:space="0" w:color="auto"/>
            </w:tcBorders>
            <w:shd w:val="clear" w:color="auto" w:fill="auto"/>
          </w:tcPr>
          <w:p w14:paraId="1C2A07E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137D560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4A5AE83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4652C93E" w14:textId="77777777" w:rsidTr="0041762D">
        <w:tc>
          <w:tcPr>
            <w:tcW w:w="1304" w:type="dxa"/>
            <w:tcBorders>
              <w:top w:val="single" w:sz="4" w:space="0" w:color="auto"/>
              <w:bottom w:val="single" w:sz="4" w:space="0" w:color="auto"/>
            </w:tcBorders>
            <w:shd w:val="clear" w:color="auto" w:fill="auto"/>
          </w:tcPr>
          <w:p w14:paraId="5592B60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785D738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34268F4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տրված սերտիֆիկատի մասին տեղեկությունների մշակման արդյունքների վերաբերյալ ծանուցումը՝ Լիազորված մարմինների եւ Հանձնաժողովի միջեւ տեղեկատվական փոխգործակցության կանոնակարգին համապատասխան</w:t>
            </w:r>
          </w:p>
        </w:tc>
      </w:tr>
      <w:tr w:rsidR="00DC113F" w:rsidRPr="00EB5D30" w14:paraId="5A6FE27D" w14:textId="77777777" w:rsidTr="0041762D">
        <w:tc>
          <w:tcPr>
            <w:tcW w:w="1304" w:type="dxa"/>
            <w:tcBorders>
              <w:top w:val="single" w:sz="4" w:space="0" w:color="auto"/>
            </w:tcBorders>
            <w:shd w:val="clear" w:color="auto" w:fill="auto"/>
          </w:tcPr>
          <w:p w14:paraId="70FF296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07E586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0B5F19D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ի՝ Հանձնաժողովի կողմից մշակման արդյունքների վերաբերյալ ծանուցումն ստացվել է</w:t>
            </w:r>
          </w:p>
        </w:tc>
      </w:tr>
    </w:tbl>
    <w:p w14:paraId="1150BFE3"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1DE1F3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35</w:t>
      </w:r>
    </w:p>
    <w:p w14:paraId="216039DA"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 xml:space="preserve">«Տրված սերտիֆիկատի մասին տեղեկությունների հրապարակում» (P.MM.11.OPR.022) գործառնության նկարագրությունը </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3356C7CA" w14:textId="77777777" w:rsidTr="0041762D">
        <w:trPr>
          <w:trHeight w:val="601"/>
          <w:tblHeader/>
        </w:trPr>
        <w:tc>
          <w:tcPr>
            <w:tcW w:w="1304" w:type="dxa"/>
            <w:shd w:val="clear" w:color="auto" w:fill="auto"/>
          </w:tcPr>
          <w:p w14:paraId="039834DE"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0130E5D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4BEF387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52380A79" w14:textId="77777777" w:rsidTr="0041762D">
        <w:trPr>
          <w:trHeight w:val="301"/>
          <w:tblHeader/>
        </w:trPr>
        <w:tc>
          <w:tcPr>
            <w:tcW w:w="1304" w:type="dxa"/>
            <w:shd w:val="clear" w:color="auto" w:fill="auto"/>
          </w:tcPr>
          <w:p w14:paraId="233B4E0D"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352E0F0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30281B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12118013" w14:textId="77777777" w:rsidTr="0041762D">
        <w:tc>
          <w:tcPr>
            <w:tcW w:w="1304" w:type="dxa"/>
            <w:tcBorders>
              <w:bottom w:val="single" w:sz="4" w:space="0" w:color="auto"/>
            </w:tcBorders>
            <w:shd w:val="clear" w:color="auto" w:fill="auto"/>
          </w:tcPr>
          <w:p w14:paraId="4AF6A37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72EAE2F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38117DB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2</w:t>
            </w:r>
          </w:p>
        </w:tc>
      </w:tr>
      <w:tr w:rsidR="00DC113F" w:rsidRPr="00EB5D30" w14:paraId="7C2540A9" w14:textId="77777777" w:rsidTr="0041762D">
        <w:tc>
          <w:tcPr>
            <w:tcW w:w="1304" w:type="dxa"/>
            <w:tcBorders>
              <w:top w:val="single" w:sz="4" w:space="0" w:color="auto"/>
              <w:bottom w:val="single" w:sz="4" w:space="0" w:color="auto"/>
            </w:tcBorders>
            <w:shd w:val="clear" w:color="auto" w:fill="auto"/>
          </w:tcPr>
          <w:p w14:paraId="446B062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58D821A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768F8D1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տեղեկությունների հրապարակում</w:t>
            </w:r>
          </w:p>
        </w:tc>
      </w:tr>
      <w:tr w:rsidR="00DC113F" w:rsidRPr="00EB5D30" w14:paraId="5487C9D6" w14:textId="77777777" w:rsidTr="0041762D">
        <w:tc>
          <w:tcPr>
            <w:tcW w:w="1304" w:type="dxa"/>
            <w:tcBorders>
              <w:top w:val="single" w:sz="4" w:space="0" w:color="auto"/>
              <w:bottom w:val="single" w:sz="4" w:space="0" w:color="auto"/>
            </w:tcBorders>
            <w:shd w:val="clear" w:color="auto" w:fill="auto"/>
          </w:tcPr>
          <w:p w14:paraId="3C2E9D5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356D58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154A0AA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0FDBEFFD" w14:textId="77777777" w:rsidTr="0041762D">
        <w:tc>
          <w:tcPr>
            <w:tcW w:w="1304" w:type="dxa"/>
            <w:tcBorders>
              <w:top w:val="single" w:sz="4" w:space="0" w:color="auto"/>
              <w:bottom w:val="single" w:sz="4" w:space="0" w:color="auto"/>
            </w:tcBorders>
            <w:shd w:val="clear" w:color="auto" w:fill="auto"/>
          </w:tcPr>
          <w:p w14:paraId="78570BC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3E6BC6D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47B8993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րված սերտիֆիկատի մասին տեղեկությունները կատարողի կողմից հաջողությամբ մշակման դեպքում («Տրված սերտիֆիկատի մասին տեղեկությունների ընդունում եւ մշակում» (P.MM.11.OPR.020) գործառնություն)</w:t>
            </w:r>
          </w:p>
        </w:tc>
      </w:tr>
      <w:tr w:rsidR="00DC113F" w:rsidRPr="00EB5D30" w14:paraId="6C705A9E" w14:textId="77777777" w:rsidTr="0041762D">
        <w:tc>
          <w:tcPr>
            <w:tcW w:w="1304" w:type="dxa"/>
            <w:tcBorders>
              <w:top w:val="single" w:sz="4" w:space="0" w:color="auto"/>
              <w:bottom w:val="single" w:sz="4" w:space="0" w:color="auto"/>
            </w:tcBorders>
            <w:shd w:val="clear" w:color="auto" w:fill="auto"/>
          </w:tcPr>
          <w:p w14:paraId="0392782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25194A3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63FE63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րապարակման են ենթակա միայն դեղագործական տեսչական ստուգումների մասին տվյալների բազայից տրված սերտիֆիկատի վերաբերյալ հանրամատչելի տեղեկությունները</w:t>
            </w:r>
          </w:p>
        </w:tc>
      </w:tr>
      <w:tr w:rsidR="00DC113F" w:rsidRPr="00EB5D30" w14:paraId="4EC69C6B" w14:textId="77777777" w:rsidTr="0041762D">
        <w:tc>
          <w:tcPr>
            <w:tcW w:w="1304" w:type="dxa"/>
            <w:tcBorders>
              <w:top w:val="single" w:sz="4" w:space="0" w:color="auto"/>
              <w:bottom w:val="single" w:sz="4" w:space="0" w:color="auto"/>
            </w:tcBorders>
            <w:shd w:val="clear" w:color="auto" w:fill="auto"/>
          </w:tcPr>
          <w:p w14:paraId="2D5162E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264BE30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85061D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ապահովում է Միության տեղեկատվական պորտալում տրված սերտիֆիկատի մասին հանրամատչելի տեղեկությունների հրապարակումը</w:t>
            </w:r>
          </w:p>
        </w:tc>
      </w:tr>
      <w:tr w:rsidR="00DC113F" w:rsidRPr="00EB5D30" w14:paraId="06E403D0" w14:textId="77777777" w:rsidTr="0041762D">
        <w:tc>
          <w:tcPr>
            <w:tcW w:w="1304" w:type="dxa"/>
            <w:tcBorders>
              <w:top w:val="single" w:sz="4" w:space="0" w:color="auto"/>
            </w:tcBorders>
            <w:shd w:val="clear" w:color="auto" w:fill="auto"/>
          </w:tcPr>
          <w:p w14:paraId="346BA5D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20C6E5D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096BC7F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րված սերտիֆիկատի մասին հանրամատչելի տեղեկությունները հրապարակվել են Միության տեղեկատվական պորտալում</w:t>
            </w:r>
          </w:p>
        </w:tc>
      </w:tr>
    </w:tbl>
    <w:p w14:paraId="7473004D"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ADF7D95"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8) ընթացակարգ</w:t>
      </w:r>
    </w:p>
    <w:p w14:paraId="6AE1C7D2"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7.</w:t>
      </w:r>
      <w:r w:rsidR="0041762D" w:rsidRPr="006732AD">
        <w:rPr>
          <w:rFonts w:ascii="Sylfaen" w:hAnsi="Sylfaen"/>
          <w:sz w:val="24"/>
        </w:rPr>
        <w:tab/>
      </w:r>
      <w:r w:rsidRPr="00C07E3E">
        <w:rPr>
          <w:rFonts w:ascii="Sylfaen" w:hAnsi="Sylfaen"/>
          <w:sz w:val="24"/>
        </w:rPr>
        <w:t>«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8) ընթացակարգի կատարման սխեման ներկայացված է 12-րդ նկարում։</w:t>
      </w:r>
    </w:p>
    <w:p w14:paraId="72BBA584"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42F2A582">
          <v:group id="_x0000_s2458" style="position:absolute;left:0;text-align:left;margin-left:16.85pt;margin-top:5.2pt;width:432.9pt;height:167.65pt;z-index:251849728" coordorigin="1755,8930" coordsize="8658,3353">
            <v:rect id="_x0000_s2175" style="position:absolute;left:2611;top:9037;width:2763;height:248" stroked="f">
              <v:textbox inset="0,0,0,0">
                <w:txbxContent>
                  <w:p w14:paraId="54B8853F"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color w:val="2C2630"/>
                        <w:sz w:val="12"/>
                        <w:szCs w:val="12"/>
                      </w:rPr>
                      <w:t>: լիազորված մարմին</w:t>
                    </w:r>
                  </w:p>
                </w:txbxContent>
              </v:textbox>
            </v:rect>
            <v:rect id="_x0000_s2176" style="position:absolute;left:2183;top:9779;width:3470;height:548" stroked="f">
              <v:textbox inset="0,0,0,0">
                <w:txbxContent>
                  <w:p w14:paraId="3F0F150C"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sz w:val="12"/>
                        <w:szCs w:val="12"/>
                      </w:rPr>
                      <w:t>Սերտիֆիկատի մասին փոփոխված տեղեկությունների ներկայացում Հանձնաժողով (P.MM.11.OPR.023)</w:t>
                    </w:r>
                  </w:p>
                </w:txbxContent>
              </v:textbox>
            </v:rect>
            <v:rect id="_x0000_s2177" style="position:absolute;left:1755;top:10725;width:4145;height:537" stroked="f">
              <v:textbox inset="0,0,0,0">
                <w:txbxContent>
                  <w:p w14:paraId="6D0439F4"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color w:val="1E395E"/>
                        <w:sz w:val="12"/>
                        <w:szCs w:val="12"/>
                      </w:rPr>
                      <w:t xml:space="preserve">: </w:t>
                    </w:r>
                    <w:r w:rsidRPr="0041762D">
                      <w:rPr>
                        <w:rFonts w:ascii="Sylfaen" w:hAnsi="Sylfaen"/>
                        <w:sz w:val="12"/>
                        <w:szCs w:val="12"/>
                      </w:rPr>
                      <w:t xml:space="preserve">դեղագործական տեսչական ստուգումների մասին տվյալների բազա </w:t>
                    </w:r>
                    <w:r w:rsidRPr="0041762D">
                      <w:rPr>
                        <w:rFonts w:ascii="Sylfaen" w:hAnsi="Sylfaen"/>
                        <w:color w:val="2C2630"/>
                        <w:sz w:val="12"/>
                        <w:szCs w:val="12"/>
                        <w:u w:val="single"/>
                      </w:rPr>
                      <w:t>[սերտիֆիկատի մասին փոփոխված տեղեկությունները մշակվել են]</w:t>
                    </w:r>
                  </w:p>
                </w:txbxContent>
              </v:textbox>
            </v:rect>
            <v:rect id="_x0000_s2178" style="position:absolute;left:2183;top:11563;width:3191;height:720" stroked="f">
              <v:textbox inset="0,0,0,0">
                <w:txbxContent>
                  <w:p w14:paraId="14CC0307"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sz w:val="12"/>
                        <w:szCs w:val="12"/>
                      </w:rPr>
                      <w:t>Սերտիֆիկատի մասին փոփոխված տեղեկությունները Հանձնաժողովի կողմից մշակելու արդյունքների վերաբերյալ ծանուցման ստացում (Р.ММ.</w:t>
                    </w:r>
                    <w:r w:rsidRPr="0041762D">
                      <w:rPr>
                        <w:rFonts w:ascii="Sylfaen" w:hAnsi="Sylfaen"/>
                        <w:color w:val="2C2630"/>
                        <w:sz w:val="12"/>
                        <w:szCs w:val="12"/>
                      </w:rPr>
                      <w:t xml:space="preserve"> 11.OPR.025)</w:t>
                    </w:r>
                  </w:p>
                </w:txbxContent>
              </v:textbox>
            </v:rect>
            <v:rect id="_x0000_s2179" style="position:absolute;left:7372;top:8930;width:2109;height:355" stroked="f">
              <v:textbox inset="0,0,0,0">
                <w:txbxContent>
                  <w:p w14:paraId="2CD15FDF" w14:textId="77777777" w:rsidR="006D3746" w:rsidRPr="0041762D" w:rsidRDefault="006D3746" w:rsidP="0041762D">
                    <w:pPr>
                      <w:spacing w:after="0" w:line="240" w:lineRule="auto"/>
                      <w:rPr>
                        <w:rFonts w:ascii="Sylfaen" w:hAnsi="Sylfaen"/>
                        <w:sz w:val="12"/>
                        <w:szCs w:val="12"/>
                      </w:rPr>
                    </w:pPr>
                    <w:r w:rsidRPr="0041762D">
                      <w:rPr>
                        <w:rFonts w:ascii="Sylfaen" w:hAnsi="Sylfaen"/>
                        <w:sz w:val="12"/>
                        <w:szCs w:val="12"/>
                      </w:rPr>
                      <w:t>։Հանձնաժողով</w:t>
                    </w:r>
                  </w:p>
                </w:txbxContent>
              </v:textbox>
            </v:rect>
            <v:rect id="_x0000_s2180" style="position:absolute;left:6308;top:9704;width:4105;height:623" stroked="f">
              <v:textbox inset="0,0,0,0">
                <w:txbxContent>
                  <w:p w14:paraId="7D334C85"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color w:val="4A4F51"/>
                        <w:sz w:val="12"/>
                        <w:szCs w:val="12"/>
                      </w:rPr>
                      <w:t xml:space="preserve">: </w:t>
                    </w:r>
                    <w:r w:rsidRPr="0041762D">
                      <w:rPr>
                        <w:rFonts w:ascii="Sylfaen" w:hAnsi="Sylfaen"/>
                        <w:sz w:val="12"/>
                        <w:szCs w:val="12"/>
                      </w:rPr>
                      <w:t xml:space="preserve">դեղագործական տեսչական ստուգումների մասին տվյալների բազա </w:t>
                    </w:r>
                    <w:r w:rsidRPr="0041762D">
                      <w:rPr>
                        <w:rFonts w:ascii="Sylfaen" w:hAnsi="Sylfaen"/>
                        <w:color w:val="2C2630"/>
                        <w:sz w:val="12"/>
                        <w:szCs w:val="12"/>
                        <w:u w:val="single"/>
                      </w:rPr>
                      <w:t>[սերտ</w:t>
                    </w:r>
                    <w:r w:rsidRPr="0041762D">
                      <w:rPr>
                        <w:rFonts w:ascii="Sylfaen" w:hAnsi="Sylfaen"/>
                        <w:sz w:val="12"/>
                        <w:szCs w:val="12"/>
                      </w:rPr>
                      <w:t xml:space="preserve"> ծանուցումն ստացվել </w:t>
                    </w:r>
                    <w:r w:rsidRPr="0041762D">
                      <w:rPr>
                        <w:rFonts w:ascii="Sylfaen" w:hAnsi="Sylfaen"/>
                        <w:color w:val="2C2630"/>
                        <w:sz w:val="12"/>
                        <w:szCs w:val="12"/>
                        <w:u w:val="single"/>
                      </w:rPr>
                      <w:t>իֆիկատի մասին փոփոխված տեղեկությունները փոխանցվել են]</w:t>
                    </w:r>
                  </w:p>
                </w:txbxContent>
              </v:textbox>
            </v:rect>
            <v:rect id="_x0000_s2181" style="position:absolute;left:6549;top:10660;width:3671;height:473" stroked="f">
              <v:textbox inset="0,0,0,0">
                <w:txbxContent>
                  <w:p w14:paraId="38FEEB60"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sz w:val="12"/>
                        <w:szCs w:val="12"/>
                      </w:rPr>
                      <w:t>Սերտիֆիկատի մասին փոփոխված տեղեկությունների ընդունում եւ մշակում Հանձնաժողովի կողմից (P.MM.11.OPR.024)</w:t>
                    </w:r>
                  </w:p>
                </w:txbxContent>
              </v:textbox>
            </v:rect>
            <v:rect id="_x0000_s2182" style="position:absolute;left:6647;top:11509;width:3390;height:559" stroked="f">
              <v:textbox inset="0,0,0,0">
                <w:txbxContent>
                  <w:p w14:paraId="470DB37D" w14:textId="77777777" w:rsidR="006D3746" w:rsidRPr="0041762D" w:rsidRDefault="006D3746" w:rsidP="0041762D">
                    <w:pPr>
                      <w:spacing w:after="0" w:line="240" w:lineRule="auto"/>
                      <w:jc w:val="center"/>
                      <w:rPr>
                        <w:rFonts w:ascii="Sylfaen" w:hAnsi="Sylfaen"/>
                        <w:sz w:val="12"/>
                        <w:szCs w:val="12"/>
                      </w:rPr>
                    </w:pPr>
                    <w:r w:rsidRPr="0041762D">
                      <w:rPr>
                        <w:rFonts w:ascii="Sylfaen" w:hAnsi="Sylfaen"/>
                        <w:sz w:val="12"/>
                        <w:szCs w:val="12"/>
                      </w:rPr>
                      <w:t xml:space="preserve">Սերտիֆիկատի մասին փոփոխված տեղեկությունների հրապարակում </w:t>
                    </w:r>
                    <w:r w:rsidRPr="0041762D">
                      <w:rPr>
                        <w:rFonts w:ascii="Sylfaen" w:hAnsi="Sylfaen"/>
                        <w:color w:val="4A4F51"/>
                        <w:sz w:val="12"/>
                        <w:szCs w:val="12"/>
                      </w:rPr>
                      <w:t>(Р.</w:t>
                    </w:r>
                    <w:r w:rsidRPr="0041762D">
                      <w:rPr>
                        <w:rFonts w:ascii="Sylfaen" w:hAnsi="Sylfaen"/>
                        <w:color w:val="2C2630"/>
                        <w:sz w:val="12"/>
                        <w:szCs w:val="12"/>
                      </w:rPr>
                      <w:t xml:space="preserve">ММ. </w:t>
                    </w:r>
                    <w:r w:rsidRPr="0041762D">
                      <w:rPr>
                        <w:rFonts w:ascii="Sylfaen" w:hAnsi="Sylfaen"/>
                        <w:color w:val="3F0201"/>
                        <w:sz w:val="12"/>
                        <w:szCs w:val="12"/>
                      </w:rPr>
                      <w:t>11.</w:t>
                    </w:r>
                    <w:r w:rsidRPr="0041762D">
                      <w:rPr>
                        <w:rFonts w:ascii="Sylfaen" w:hAnsi="Sylfaen"/>
                        <w:color w:val="2C2630"/>
                        <w:sz w:val="12"/>
                        <w:szCs w:val="12"/>
                      </w:rPr>
                      <w:t>ОРК</w:t>
                    </w:r>
                    <w:r w:rsidRPr="0041762D">
                      <w:rPr>
                        <w:rFonts w:ascii="Sylfaen" w:hAnsi="Sylfaen"/>
                        <w:color w:val="4A4F51"/>
                        <w:sz w:val="12"/>
                        <w:szCs w:val="12"/>
                      </w:rPr>
                      <w:t>026)</w:t>
                    </w:r>
                  </w:p>
                </w:txbxContent>
              </v:textbox>
            </v:rect>
          </v:group>
        </w:pict>
      </w:r>
      <w:r w:rsidR="00DC113F" w:rsidRPr="00C07E3E">
        <w:rPr>
          <w:rFonts w:ascii="Sylfaen" w:hAnsi="Sylfaen"/>
          <w:noProof/>
          <w:sz w:val="24"/>
          <w:szCs w:val="24"/>
          <w:lang w:val="en-US" w:eastAsia="en-US" w:bidi="ar-SA"/>
        </w:rPr>
        <w:drawing>
          <wp:inline distT="0" distB="0" distL="0" distR="0" wp14:anchorId="71C45619" wp14:editId="1427F02D">
            <wp:extent cx="5943600" cy="2603101"/>
            <wp:effectExtent l="0" t="0" r="0" b="698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GMPInspectionResultsCollModel_PMM11PRC008.gif"/>
                    <pic:cNvPicPr/>
                  </pic:nvPicPr>
                  <pic:blipFill rotWithShape="1">
                    <a:blip r:embed="rId22" cstate="print">
                      <a:extLst>
                        <a:ext uri="{28A0092B-C50C-407E-A947-70E740481C1C}">
                          <a14:useLocalDpi xmlns:a14="http://schemas.microsoft.com/office/drawing/2010/main" val="0"/>
                        </a:ext>
                      </a:extLst>
                    </a:blip>
                    <a:srcRect l="2646" t="11790" r="9178" b="4086"/>
                    <a:stretch/>
                  </pic:blipFill>
                  <pic:spPr bwMode="auto">
                    <a:xfrm>
                      <a:off x="0" y="0"/>
                      <a:ext cx="5967586" cy="2613606"/>
                    </a:xfrm>
                    <a:prstGeom prst="rect">
                      <a:avLst/>
                    </a:prstGeom>
                    <a:ln>
                      <a:noFill/>
                    </a:ln>
                    <a:extLst>
                      <a:ext uri="{53640926-AAD7-44D8-BBD7-CCE9431645EC}">
                        <a14:shadowObscured xmlns:a14="http://schemas.microsoft.com/office/drawing/2010/main"/>
                      </a:ext>
                    </a:extLst>
                  </pic:spPr>
                </pic:pic>
              </a:graphicData>
            </a:graphic>
          </wp:inline>
        </w:drawing>
      </w:r>
    </w:p>
    <w:p w14:paraId="23C9BE41" w14:textId="77777777" w:rsidR="00DC113F" w:rsidRPr="00B62581" w:rsidRDefault="00DC113F" w:rsidP="00EB5D30">
      <w:pPr>
        <w:pStyle w:val="ab"/>
        <w:tabs>
          <w:tab w:val="left" w:pos="1134"/>
        </w:tabs>
      </w:pPr>
      <w:r w:rsidRPr="00C07E3E">
        <w:t>Նկ. 12. «Սերտիֆիկատի մասին փոփոխված տեղեկությունների ներկայացում Հանձնաժողով» (P.MM.11.</w:t>
      </w:r>
      <w:smartTag w:uri="urn:schemas-microsoft-com:office:smarttags" w:element="stockticker">
        <w:r w:rsidRPr="00C07E3E">
          <w:t>PRC</w:t>
        </w:r>
      </w:smartTag>
      <w:r w:rsidRPr="00C07E3E">
        <w:t>.008) ընթացակարգի կատարման սխեմա</w:t>
      </w:r>
    </w:p>
    <w:p w14:paraId="0D947C7D" w14:textId="77777777" w:rsidR="0041762D" w:rsidRDefault="0041762D">
      <w:pPr>
        <w:rPr>
          <w:rFonts w:ascii="Times New Roman" w:eastAsia="Times New Roman" w:hAnsi="Times New Roman" w:cs="Times New Roman"/>
          <w:color w:val="000000"/>
          <w:sz w:val="30"/>
          <w:szCs w:val="24"/>
        </w:rPr>
      </w:pPr>
      <w:r>
        <w:br w:type="page"/>
      </w:r>
    </w:p>
    <w:p w14:paraId="147875B8"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78.</w:t>
      </w:r>
      <w:r w:rsidR="0041762D" w:rsidRPr="006732AD">
        <w:rPr>
          <w:rFonts w:ascii="Sylfaen" w:hAnsi="Sylfaen"/>
          <w:sz w:val="24"/>
        </w:rPr>
        <w:tab/>
      </w:r>
      <w:r w:rsidRPr="00C07E3E">
        <w:rPr>
          <w:rFonts w:ascii="Sylfaen" w:hAnsi="Sylfaen"/>
          <w:sz w:val="24"/>
        </w:rPr>
        <w:t>«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8) ընթացակարգը կատարվում է լիազորված մարմնի կողմից սերտիֆիկատում փոփոխությունների կատարման, դրա գործողության կասեցման, վերսկսման, դադարեցման դեպքում ։</w:t>
      </w:r>
    </w:p>
    <w:p w14:paraId="6C48D10F"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79.</w:t>
      </w:r>
      <w:r w:rsidR="0041762D" w:rsidRPr="006732AD">
        <w:rPr>
          <w:rFonts w:ascii="Sylfaen" w:hAnsi="Sylfaen"/>
          <w:sz w:val="24"/>
        </w:rPr>
        <w:tab/>
      </w:r>
      <w:r w:rsidRPr="00C07E3E">
        <w:rPr>
          <w:rFonts w:ascii="Sylfaen" w:hAnsi="Sylfaen"/>
          <w:sz w:val="24"/>
        </w:rPr>
        <w:t>Առաջինը կատարվում է «Սերտիֆիկատի մասին փոփոխված տեղեկությունների ներկայացում Հանձնաժողով» (P.MM.11.OPR.023) գործառնությունը, որի կատարման արդյունքներով լիազորված մարմինը Հանձնաժողով է ուղարկում սերտիֆիկատի մասին փոփոխված տեղեկությունները։</w:t>
      </w:r>
    </w:p>
    <w:p w14:paraId="408915A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0.</w:t>
      </w:r>
      <w:r w:rsidR="0041762D" w:rsidRPr="006732AD">
        <w:rPr>
          <w:rFonts w:ascii="Sylfaen" w:hAnsi="Sylfaen"/>
          <w:sz w:val="24"/>
        </w:rPr>
        <w:tab/>
      </w:r>
      <w:r w:rsidRPr="00C07E3E">
        <w:rPr>
          <w:rFonts w:ascii="Sylfaen" w:hAnsi="Sylfaen"/>
          <w:sz w:val="24"/>
        </w:rPr>
        <w:t>Սերտիֆիկատի մասին փոփոխված տեղեկությունները Հանձնաժողովի կողմից ստանալու դեպքում կատարվում է «Սերտիֆիկատի մասին փոփոխված տեղեկությունների ընդունում եւ մշակում Հանձնաժողովի կողմից» (P.MM.11.OPR.024) գործառնությունը, որի կատարման արդյունքներով Հանձնաժողովը ստանում է նշված տեղեկությունները, կատարում է դրանց մշակումը եւ սերտիֆիկատի մասին փոփոխված տեղեկությունների մշակման արդյունքների վերաբերյալ ծանուցում է ուղարկում տեղեկություններ ներկայացրած լիազորված մարմին։</w:t>
      </w:r>
    </w:p>
    <w:p w14:paraId="66105C0A"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1.</w:t>
      </w:r>
      <w:r w:rsidR="0041762D" w:rsidRPr="006732AD">
        <w:rPr>
          <w:rFonts w:ascii="Sylfaen" w:hAnsi="Sylfaen"/>
          <w:sz w:val="24"/>
        </w:rPr>
        <w:tab/>
      </w:r>
      <w:r w:rsidRPr="00C07E3E">
        <w:rPr>
          <w:rFonts w:ascii="Sylfaen" w:hAnsi="Sylfaen"/>
          <w:sz w:val="24"/>
        </w:rPr>
        <w:t>Սերտիֆիկատի մասին փոփոխված տեղեկությունների՝ Հանձնաժողովի կողմից մշակման մասին ծանուցումը լիազորված մարմնի կողմից ստանալու դեպքում կատարվում է «Սերտիֆիկատի մասին փոփոխված տեղեկությունների՝ Հանձնաժողովի կողմից մշակման արդյունքների վերաբերյալ ծանուցման ստացում» (P.MM.11.OPR.025) գործառնությունը, որի կատարման արդյունքներով տեղեկություններն ուղարկած լիազորված մարմինը մշակում է տեղեկությունների մշակման մասին ստացված ծանուցումը:</w:t>
      </w:r>
    </w:p>
    <w:p w14:paraId="1CA7EA90"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2.</w:t>
      </w:r>
      <w:r w:rsidR="0041762D" w:rsidRPr="006732AD">
        <w:rPr>
          <w:rFonts w:ascii="Sylfaen" w:hAnsi="Sylfaen"/>
          <w:sz w:val="24"/>
        </w:rPr>
        <w:tab/>
      </w:r>
      <w:r w:rsidRPr="00C07E3E">
        <w:rPr>
          <w:rFonts w:ascii="Sylfaen" w:hAnsi="Sylfaen"/>
          <w:sz w:val="24"/>
        </w:rPr>
        <w:t xml:space="preserve">«Սերտիֆիկատի մասին փոփոխված տեղեկությունների ընդունում եւ մշակում Հանձնաժողովի կողմից» (P.MM.11.OPR.024) գործառնությունը հաջողությամբ կատարելու դեպքում կատարվում է «Սերտիֆիկատի մասին փոփոխված տեղեկությունների հրապարակում» (P.MM.11.OPR.026) գործառնությունը, որի կատարման արդյունքներով Հանձնաժողովն ապահովում է </w:t>
      </w:r>
      <w:r w:rsidRPr="00C07E3E">
        <w:rPr>
          <w:rFonts w:ascii="Sylfaen" w:hAnsi="Sylfaen"/>
          <w:sz w:val="24"/>
        </w:rPr>
        <w:lastRenderedPageBreak/>
        <w:t>սերտիֆիկատի մասին փոփոխված հանրամատչելի տեղեկությունների հրապարակումը Միության տեղեկատվական պորտալում։</w:t>
      </w:r>
    </w:p>
    <w:p w14:paraId="70DE649C"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3.</w:t>
      </w:r>
      <w:r w:rsidR="0041762D" w:rsidRPr="006732AD">
        <w:rPr>
          <w:rFonts w:ascii="Sylfaen" w:hAnsi="Sylfaen"/>
          <w:sz w:val="24"/>
        </w:rPr>
        <w:tab/>
      </w:r>
      <w:r w:rsidRPr="00C07E3E">
        <w:rPr>
          <w:rFonts w:ascii="Sylfaen" w:hAnsi="Sylfaen"/>
          <w:sz w:val="24"/>
        </w:rPr>
        <w:t>«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8) ընթացակարգի կատարման արդյունքը դեղագործական տեսչական ստուգումների մասին տվյալների բազայում սերտիֆիկատում փոփոխություններ կատարելու, դրա գործողությունը կասեցնելու, վերսկսելու, դադարեցնելու մասին լիազորված մարմնի կողմից ներկայացված տեղեկությունների ներառումը եւ Միության տեղեկատվական պորտալում սերտիֆիկատի մասին այդ հանրամատչելի փոփոխված տեղեկությունների հրապարակումն է։</w:t>
      </w:r>
    </w:p>
    <w:p w14:paraId="1EC6ADC2" w14:textId="77777777" w:rsidR="00DC113F" w:rsidRPr="006732AD"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4.</w:t>
      </w:r>
      <w:r w:rsidR="0041762D" w:rsidRPr="006732AD">
        <w:rPr>
          <w:rFonts w:ascii="Sylfaen" w:hAnsi="Sylfaen"/>
          <w:sz w:val="24"/>
        </w:rPr>
        <w:tab/>
      </w:r>
      <w:r w:rsidRPr="00C07E3E">
        <w:rPr>
          <w:rFonts w:ascii="Sylfaen" w:hAnsi="Sylfaen"/>
          <w:sz w:val="24"/>
        </w:rPr>
        <w:t>«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rPr>
          <w:t>PRC</w:t>
        </w:r>
      </w:smartTag>
      <w:r w:rsidRPr="00C07E3E">
        <w:rPr>
          <w:rFonts w:ascii="Sylfaen" w:hAnsi="Sylfaen"/>
          <w:sz w:val="24"/>
        </w:rPr>
        <w:t>.008) ընթացակարգի շրջանակներում կատարվող ընդհանուր գործընթացի գործառնությունների ցանկը բերված է 36-րդ աղյուսակում։</w:t>
      </w:r>
    </w:p>
    <w:p w14:paraId="4704B355" w14:textId="77777777" w:rsidR="0041762D" w:rsidRPr="006732AD" w:rsidRDefault="0041762D" w:rsidP="00EB5D30">
      <w:pPr>
        <w:pStyle w:val="af1"/>
        <w:widowControl w:val="0"/>
        <w:tabs>
          <w:tab w:val="left" w:pos="1134"/>
        </w:tabs>
        <w:spacing w:after="160"/>
        <w:ind w:firstLine="567"/>
        <w:rPr>
          <w:rFonts w:ascii="Sylfaen" w:hAnsi="Sylfaen"/>
          <w:sz w:val="24"/>
        </w:rPr>
      </w:pPr>
    </w:p>
    <w:p w14:paraId="1A60A523"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36</w:t>
      </w:r>
    </w:p>
    <w:p w14:paraId="08AC00B7"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ի ներկայացում Հանձնաժող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8)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273CF816" w14:textId="77777777" w:rsidTr="00DC113F">
        <w:trPr>
          <w:trHeight w:val="601"/>
          <w:tblHeader/>
        </w:trPr>
        <w:tc>
          <w:tcPr>
            <w:tcW w:w="2404" w:type="dxa"/>
          </w:tcPr>
          <w:p w14:paraId="49A42D8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3A73144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6BDD637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5724FAC9" w14:textId="77777777" w:rsidTr="00DC113F">
        <w:trPr>
          <w:trHeight w:val="301"/>
          <w:tblHeader/>
        </w:trPr>
        <w:tc>
          <w:tcPr>
            <w:tcW w:w="2404" w:type="dxa"/>
          </w:tcPr>
          <w:p w14:paraId="69063E9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2F9BA4C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010C7D0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42BA0562" w14:textId="77777777" w:rsidTr="00DC113F">
        <w:trPr>
          <w:cantSplit/>
        </w:trPr>
        <w:tc>
          <w:tcPr>
            <w:tcW w:w="2404" w:type="dxa"/>
            <w:tcBorders>
              <w:top w:val="single" w:sz="4" w:space="0" w:color="auto"/>
              <w:bottom w:val="single" w:sz="4" w:space="0" w:color="auto"/>
            </w:tcBorders>
          </w:tcPr>
          <w:p w14:paraId="40B5E64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3</w:t>
            </w:r>
          </w:p>
        </w:tc>
        <w:tc>
          <w:tcPr>
            <w:tcW w:w="4014" w:type="dxa"/>
            <w:tcBorders>
              <w:top w:val="single" w:sz="4" w:space="0" w:color="auto"/>
              <w:bottom w:val="single" w:sz="4" w:space="0" w:color="auto"/>
            </w:tcBorders>
          </w:tcPr>
          <w:p w14:paraId="1D5047BA"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սերտիֆիկատի մասին փոփոխված տեղեկությունների ներկայացում Հանձնաժողով</w:t>
            </w:r>
          </w:p>
        </w:tc>
        <w:tc>
          <w:tcPr>
            <w:tcW w:w="2938" w:type="dxa"/>
            <w:tcBorders>
              <w:top w:val="single" w:sz="4" w:space="0" w:color="auto"/>
              <w:bottom w:val="single" w:sz="4" w:space="0" w:color="auto"/>
            </w:tcBorders>
          </w:tcPr>
          <w:p w14:paraId="2BDC6FC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7-րդ աղյուսակում</w:t>
            </w:r>
          </w:p>
        </w:tc>
      </w:tr>
      <w:tr w:rsidR="00DC113F" w:rsidRPr="00EB5D30" w14:paraId="4C46A6E3" w14:textId="77777777" w:rsidTr="00DC113F">
        <w:trPr>
          <w:cantSplit/>
        </w:trPr>
        <w:tc>
          <w:tcPr>
            <w:tcW w:w="2404" w:type="dxa"/>
            <w:tcBorders>
              <w:top w:val="single" w:sz="4" w:space="0" w:color="auto"/>
              <w:bottom w:val="single" w:sz="4" w:space="0" w:color="auto"/>
            </w:tcBorders>
          </w:tcPr>
          <w:p w14:paraId="756D486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4</w:t>
            </w:r>
          </w:p>
        </w:tc>
        <w:tc>
          <w:tcPr>
            <w:tcW w:w="4014" w:type="dxa"/>
            <w:tcBorders>
              <w:top w:val="single" w:sz="4" w:space="0" w:color="auto"/>
              <w:bottom w:val="single" w:sz="4" w:space="0" w:color="auto"/>
            </w:tcBorders>
          </w:tcPr>
          <w:p w14:paraId="7C7EB1E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Հանձնաժողովի կողմից սերտիֆիկատի մասին փոփոխված տեղեկությունների ընդունում եւ մշակում</w:t>
            </w:r>
          </w:p>
        </w:tc>
        <w:tc>
          <w:tcPr>
            <w:tcW w:w="2938" w:type="dxa"/>
            <w:tcBorders>
              <w:top w:val="single" w:sz="4" w:space="0" w:color="auto"/>
              <w:bottom w:val="single" w:sz="4" w:space="0" w:color="auto"/>
            </w:tcBorders>
          </w:tcPr>
          <w:p w14:paraId="237B4D06"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8-րդ աղյուսակում</w:t>
            </w:r>
          </w:p>
        </w:tc>
      </w:tr>
      <w:tr w:rsidR="00DC113F" w:rsidRPr="00EB5D30" w14:paraId="3196C77C" w14:textId="77777777" w:rsidTr="00DC113F">
        <w:trPr>
          <w:cantSplit/>
        </w:trPr>
        <w:tc>
          <w:tcPr>
            <w:tcW w:w="2404" w:type="dxa"/>
            <w:tcBorders>
              <w:top w:val="single" w:sz="4" w:space="0" w:color="auto"/>
              <w:bottom w:val="single" w:sz="4" w:space="0" w:color="auto"/>
            </w:tcBorders>
          </w:tcPr>
          <w:p w14:paraId="4D7D25C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lastRenderedPageBreak/>
              <w:t>P.MM.11.OPR.025</w:t>
            </w:r>
          </w:p>
        </w:tc>
        <w:tc>
          <w:tcPr>
            <w:tcW w:w="4014" w:type="dxa"/>
            <w:tcBorders>
              <w:top w:val="single" w:sz="4" w:space="0" w:color="auto"/>
              <w:bottom w:val="single" w:sz="4" w:space="0" w:color="auto"/>
            </w:tcBorders>
          </w:tcPr>
          <w:p w14:paraId="551F694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սերտիֆիկատի մասին փոփոխված տեղեկությունների՝ Հանձնաժողովի կողմից մշակման արդյունքների վերաբերյալ ծանուցման ստացում</w:t>
            </w:r>
          </w:p>
        </w:tc>
        <w:tc>
          <w:tcPr>
            <w:tcW w:w="2938" w:type="dxa"/>
            <w:tcBorders>
              <w:top w:val="single" w:sz="4" w:space="0" w:color="auto"/>
              <w:bottom w:val="single" w:sz="4" w:space="0" w:color="auto"/>
            </w:tcBorders>
          </w:tcPr>
          <w:p w14:paraId="3115EFA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39-րդ աղյուսակում</w:t>
            </w:r>
          </w:p>
        </w:tc>
      </w:tr>
      <w:tr w:rsidR="00DC113F" w:rsidRPr="00EB5D30" w14:paraId="788D28F5" w14:textId="77777777" w:rsidTr="00DC113F">
        <w:trPr>
          <w:cantSplit/>
        </w:trPr>
        <w:tc>
          <w:tcPr>
            <w:tcW w:w="2404" w:type="dxa"/>
            <w:tcBorders>
              <w:top w:val="single" w:sz="4" w:space="0" w:color="auto"/>
              <w:bottom w:val="single" w:sz="4" w:space="0" w:color="auto"/>
            </w:tcBorders>
          </w:tcPr>
          <w:p w14:paraId="006FAB47"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6</w:t>
            </w:r>
          </w:p>
        </w:tc>
        <w:tc>
          <w:tcPr>
            <w:tcW w:w="4014" w:type="dxa"/>
            <w:tcBorders>
              <w:top w:val="single" w:sz="4" w:space="0" w:color="auto"/>
              <w:bottom w:val="single" w:sz="4" w:space="0" w:color="auto"/>
            </w:tcBorders>
          </w:tcPr>
          <w:p w14:paraId="570A845B"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Տեսչական ստուգումներ անցկացնելու պլանի (ժամանակացույցի) մեջ փոփոխություններ կատարելու մասին տեղեկությունների հրապարակում</w:t>
            </w:r>
          </w:p>
        </w:tc>
        <w:tc>
          <w:tcPr>
            <w:tcW w:w="2938" w:type="dxa"/>
            <w:tcBorders>
              <w:top w:val="single" w:sz="4" w:space="0" w:color="auto"/>
              <w:bottom w:val="single" w:sz="4" w:space="0" w:color="auto"/>
            </w:tcBorders>
          </w:tcPr>
          <w:p w14:paraId="49846E6D"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0-րդ աղյուսակում</w:t>
            </w:r>
          </w:p>
        </w:tc>
      </w:tr>
    </w:tbl>
    <w:p w14:paraId="5A69254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EC812C0"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37</w:t>
      </w:r>
    </w:p>
    <w:p w14:paraId="2C841031"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ի ներկայացում Հանձնաժողով» (P.MM.11.OPR.023)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0458D1E4" w14:textId="77777777" w:rsidTr="0041762D">
        <w:trPr>
          <w:trHeight w:val="601"/>
          <w:tblHeader/>
        </w:trPr>
        <w:tc>
          <w:tcPr>
            <w:tcW w:w="1162" w:type="dxa"/>
            <w:shd w:val="clear" w:color="auto" w:fill="auto"/>
          </w:tcPr>
          <w:p w14:paraId="616DE35E"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FB8767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2A6CEC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BBB06EC" w14:textId="77777777" w:rsidTr="0041762D">
        <w:trPr>
          <w:trHeight w:val="301"/>
          <w:tblHeader/>
        </w:trPr>
        <w:tc>
          <w:tcPr>
            <w:tcW w:w="1162" w:type="dxa"/>
            <w:shd w:val="clear" w:color="auto" w:fill="auto"/>
          </w:tcPr>
          <w:p w14:paraId="5E78C08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597E53A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5E5B32D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3B0B1D3C" w14:textId="77777777" w:rsidTr="0041762D">
        <w:tc>
          <w:tcPr>
            <w:tcW w:w="1162" w:type="dxa"/>
            <w:tcBorders>
              <w:bottom w:val="single" w:sz="4" w:space="0" w:color="auto"/>
            </w:tcBorders>
            <w:shd w:val="clear" w:color="auto" w:fill="auto"/>
          </w:tcPr>
          <w:p w14:paraId="0105863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4BFBD1C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16AB0C7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3</w:t>
            </w:r>
          </w:p>
        </w:tc>
      </w:tr>
      <w:tr w:rsidR="00DC113F" w:rsidRPr="00EB5D30" w14:paraId="3621D98D" w14:textId="77777777" w:rsidTr="0041762D">
        <w:tc>
          <w:tcPr>
            <w:tcW w:w="1162" w:type="dxa"/>
            <w:tcBorders>
              <w:top w:val="single" w:sz="4" w:space="0" w:color="auto"/>
              <w:bottom w:val="single" w:sz="4" w:space="0" w:color="auto"/>
            </w:tcBorders>
            <w:shd w:val="clear" w:color="auto" w:fill="auto"/>
          </w:tcPr>
          <w:p w14:paraId="346D4A0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5FBD05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7199D8D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փոփոխված տեղեկությունների ներկայացում Հանձնաժողով</w:t>
            </w:r>
          </w:p>
        </w:tc>
      </w:tr>
      <w:tr w:rsidR="00DC113F" w:rsidRPr="00EB5D30" w14:paraId="4E560968" w14:textId="77777777" w:rsidTr="0041762D">
        <w:tc>
          <w:tcPr>
            <w:tcW w:w="1162" w:type="dxa"/>
            <w:tcBorders>
              <w:top w:val="single" w:sz="4" w:space="0" w:color="auto"/>
              <w:bottom w:val="single" w:sz="4" w:space="0" w:color="auto"/>
            </w:tcBorders>
            <w:shd w:val="clear" w:color="auto" w:fill="auto"/>
          </w:tcPr>
          <w:p w14:paraId="4BA3B77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2C2F1E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6BC70D4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077F9FF2" w14:textId="77777777" w:rsidTr="0041762D">
        <w:tc>
          <w:tcPr>
            <w:tcW w:w="1162" w:type="dxa"/>
            <w:tcBorders>
              <w:top w:val="single" w:sz="4" w:space="0" w:color="auto"/>
              <w:bottom w:val="single" w:sz="4" w:space="0" w:color="auto"/>
            </w:tcBorders>
            <w:shd w:val="clear" w:color="auto" w:fill="auto"/>
          </w:tcPr>
          <w:p w14:paraId="55B3AAB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68A99A8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4D99272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լիազորված մարմնի կողմից սերտիֆիկատում փոփոխությունների կատարման դրա գործողության կասեցման, վերսկսման կամ դադարեցման դեպքում </w:t>
            </w:r>
          </w:p>
        </w:tc>
      </w:tr>
      <w:tr w:rsidR="00DC113F" w:rsidRPr="00EB5D30" w14:paraId="68D5E5AC" w14:textId="77777777" w:rsidTr="0041762D">
        <w:tc>
          <w:tcPr>
            <w:tcW w:w="1162" w:type="dxa"/>
            <w:tcBorders>
              <w:top w:val="single" w:sz="4" w:space="0" w:color="auto"/>
              <w:bottom w:val="single" w:sz="4" w:space="0" w:color="auto"/>
            </w:tcBorders>
            <w:shd w:val="clear" w:color="auto" w:fill="auto"/>
          </w:tcPr>
          <w:p w14:paraId="4627B0C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7BB6708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2108C76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փոփոխված տեղեկությունները Հանձնաժողով են ներկայացվում լիազորված մարմնի կողմից սերտիֆիկատում փոփոխությունների կատարման, դրա գործողության կասեցման, վերսկսման կամ դադարեցման օրվանից՝ 10 աշխատանքային օրվա ընթացքում։ 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128494B2" w14:textId="77777777" w:rsidTr="0041762D">
        <w:tc>
          <w:tcPr>
            <w:tcW w:w="1162" w:type="dxa"/>
            <w:tcBorders>
              <w:top w:val="single" w:sz="4" w:space="0" w:color="auto"/>
              <w:bottom w:val="single" w:sz="4" w:space="0" w:color="auto"/>
            </w:tcBorders>
            <w:shd w:val="clear" w:color="auto" w:fill="auto"/>
          </w:tcPr>
          <w:p w14:paraId="70D8E6F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4C21E97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C05B88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Հանձնաժողով է ուղարկում սերտիֆիկատի մասին փոփոխված տեղեկությունները՝ Լիազորված մարմինների եւ Հանձնաժողովի միջեւ տեղեկատվական փոխգործակցության կանոնակարգին համապատասխան</w:t>
            </w:r>
          </w:p>
        </w:tc>
      </w:tr>
      <w:tr w:rsidR="00DC113F" w:rsidRPr="00EB5D30" w14:paraId="7DEA86E6" w14:textId="77777777" w:rsidTr="0041762D">
        <w:tc>
          <w:tcPr>
            <w:tcW w:w="1162" w:type="dxa"/>
            <w:tcBorders>
              <w:top w:val="single" w:sz="4" w:space="0" w:color="auto"/>
            </w:tcBorders>
            <w:shd w:val="clear" w:color="auto" w:fill="auto"/>
          </w:tcPr>
          <w:p w14:paraId="034923F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27F68B0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83FAD5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փոփոխված տեղեկությունները ներկայացվել են Հանձնաժողով</w:t>
            </w:r>
          </w:p>
        </w:tc>
      </w:tr>
    </w:tbl>
    <w:p w14:paraId="294615A6"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0B950F5"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38</w:t>
      </w:r>
    </w:p>
    <w:p w14:paraId="60637DB3"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ի ընդունում եւ մշակում Հանձնաժողովի կողմից» (P.MM.11.OPR.024)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71CC4040" w14:textId="77777777" w:rsidTr="0041762D">
        <w:trPr>
          <w:trHeight w:val="601"/>
          <w:tblHeader/>
        </w:trPr>
        <w:tc>
          <w:tcPr>
            <w:tcW w:w="1162" w:type="dxa"/>
            <w:shd w:val="clear" w:color="auto" w:fill="auto"/>
          </w:tcPr>
          <w:p w14:paraId="63DA2CCB"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3F55B3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36B8FCE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7943D87F" w14:textId="77777777" w:rsidTr="0041762D">
        <w:trPr>
          <w:trHeight w:val="301"/>
          <w:tblHeader/>
        </w:trPr>
        <w:tc>
          <w:tcPr>
            <w:tcW w:w="1162" w:type="dxa"/>
            <w:shd w:val="clear" w:color="auto" w:fill="auto"/>
          </w:tcPr>
          <w:p w14:paraId="43C9D8E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3191EC8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62AF69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094EFBC6" w14:textId="77777777" w:rsidTr="0041762D">
        <w:tc>
          <w:tcPr>
            <w:tcW w:w="1162" w:type="dxa"/>
            <w:tcBorders>
              <w:bottom w:val="single" w:sz="4" w:space="0" w:color="auto"/>
            </w:tcBorders>
            <w:shd w:val="clear" w:color="auto" w:fill="auto"/>
          </w:tcPr>
          <w:p w14:paraId="3AD57CD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2B22415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C321B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4</w:t>
            </w:r>
          </w:p>
        </w:tc>
      </w:tr>
      <w:tr w:rsidR="00DC113F" w:rsidRPr="00EB5D30" w14:paraId="62ADCE28" w14:textId="77777777" w:rsidTr="0041762D">
        <w:tc>
          <w:tcPr>
            <w:tcW w:w="1162" w:type="dxa"/>
            <w:tcBorders>
              <w:top w:val="single" w:sz="4" w:space="0" w:color="auto"/>
              <w:bottom w:val="single" w:sz="4" w:space="0" w:color="auto"/>
            </w:tcBorders>
            <w:shd w:val="clear" w:color="auto" w:fill="auto"/>
          </w:tcPr>
          <w:p w14:paraId="361D8C6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269F60F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4B56F97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ի կողմից սերտիֆիկատի մասին փոփոխված տեղեկությունների ընդունում եւ մշակում</w:t>
            </w:r>
          </w:p>
        </w:tc>
      </w:tr>
      <w:tr w:rsidR="00DC113F" w:rsidRPr="00EB5D30" w14:paraId="5AA7B703" w14:textId="77777777" w:rsidTr="0041762D">
        <w:tc>
          <w:tcPr>
            <w:tcW w:w="1162" w:type="dxa"/>
            <w:tcBorders>
              <w:top w:val="single" w:sz="4" w:space="0" w:color="auto"/>
              <w:bottom w:val="single" w:sz="4" w:space="0" w:color="auto"/>
            </w:tcBorders>
            <w:shd w:val="clear" w:color="auto" w:fill="auto"/>
          </w:tcPr>
          <w:p w14:paraId="40CAB2A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3B341CD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9422C3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53602CC3" w14:textId="77777777" w:rsidTr="0041762D">
        <w:tc>
          <w:tcPr>
            <w:tcW w:w="1162" w:type="dxa"/>
            <w:tcBorders>
              <w:top w:val="single" w:sz="4" w:space="0" w:color="auto"/>
              <w:bottom w:val="single" w:sz="4" w:space="0" w:color="auto"/>
            </w:tcBorders>
            <w:shd w:val="clear" w:color="auto" w:fill="auto"/>
          </w:tcPr>
          <w:p w14:paraId="6F24D74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73640C9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6045086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սերտիֆիկատի մասին փոփոխված տեղեկությունները կատարողի կողմից ստանալու դեպքում («Սերտիֆիկատի մասին փոփոխված տեղեկությունների ներկայացում Հանձնաժողով» (P.MM.11.OPR.023) գործառնություն)</w:t>
            </w:r>
          </w:p>
        </w:tc>
      </w:tr>
      <w:tr w:rsidR="00DC113F" w:rsidRPr="00EB5D30" w14:paraId="513B9971" w14:textId="77777777" w:rsidTr="0041762D">
        <w:tc>
          <w:tcPr>
            <w:tcW w:w="1162" w:type="dxa"/>
            <w:tcBorders>
              <w:top w:val="single" w:sz="4" w:space="0" w:color="auto"/>
              <w:bottom w:val="single" w:sz="4" w:space="0" w:color="auto"/>
            </w:tcBorders>
            <w:shd w:val="clear" w:color="auto" w:fill="auto"/>
          </w:tcPr>
          <w:p w14:paraId="2BA20A6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0276224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090CF5B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tc>
      </w:tr>
      <w:tr w:rsidR="00DC113F" w:rsidRPr="00EB5D30" w14:paraId="7BF932A9" w14:textId="77777777" w:rsidTr="0041762D">
        <w:tc>
          <w:tcPr>
            <w:tcW w:w="1162" w:type="dxa"/>
            <w:tcBorders>
              <w:top w:val="single" w:sz="4" w:space="0" w:color="auto"/>
              <w:bottom w:val="single" w:sz="4" w:space="0" w:color="auto"/>
            </w:tcBorders>
            <w:shd w:val="clear" w:color="auto" w:fill="auto"/>
          </w:tcPr>
          <w:p w14:paraId="767A6FB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21C8AB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C0229A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սերտիֆիկատի մասին փոփոխված տեղեկությունները եւ ստուգում դրանք՝ Լիազորված մարմինների եւ Հանձնաժողովի միջեւ տեղեկատվական փոխգործակցության կանոնակարգին համապատասխան:</w:t>
            </w:r>
          </w:p>
          <w:p w14:paraId="6A05CF9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ը ներառում է սերտիֆիկատի մասին ստացված փոփոխված տեղեկությունները դեղագործական տեսչական ստուգումների տվյալների բազայում եւ ծանուցում է լիազորված մարմնին սերտիֆիկատի մասին փոփոխված տեղեկությունները մշակելու մասին՝ նշելով տեղեկությունների ավելացմանը համապատասխանող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EB5D30" w14:paraId="07A85722" w14:textId="77777777" w:rsidTr="0041762D">
        <w:tc>
          <w:tcPr>
            <w:tcW w:w="1162" w:type="dxa"/>
            <w:tcBorders>
              <w:top w:val="single" w:sz="4" w:space="0" w:color="auto"/>
            </w:tcBorders>
            <w:shd w:val="clear" w:color="auto" w:fill="auto"/>
          </w:tcPr>
          <w:p w14:paraId="22196BB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4445272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2BFC432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փոփոխված տեղեկությունները մշակվել են Հանձնաժողովի կողմից, լիազորված մարմին է ուղարկվել ներկայացված տեղեկությունների մշակման արդյունքների մասին ծանուցումը</w:t>
            </w:r>
          </w:p>
        </w:tc>
      </w:tr>
    </w:tbl>
    <w:p w14:paraId="6023566B"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6B72102" w14:textId="77777777" w:rsidR="004C58E7" w:rsidRDefault="004C58E7">
      <w:pPr>
        <w:rPr>
          <w:rFonts w:ascii="Sylfaen" w:eastAsia="Times New Roman" w:hAnsi="Sylfaen" w:cs="Times New Roman"/>
          <w:color w:val="000000"/>
          <w:sz w:val="24"/>
          <w:szCs w:val="24"/>
        </w:rPr>
      </w:pPr>
      <w:r>
        <w:rPr>
          <w:rFonts w:ascii="Sylfaen" w:hAnsi="Sylfaen"/>
          <w:sz w:val="24"/>
        </w:rPr>
        <w:br w:type="page"/>
      </w:r>
    </w:p>
    <w:p w14:paraId="7A7A3745"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39</w:t>
      </w:r>
    </w:p>
    <w:p w14:paraId="3DA74156"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ի՝ Հանձնաժողովի կողմից մշակման արդյունքների վերաբերյալ ծանուցման ստացում» (P.MM.11.OPR.025) գործառնության նկարագրությունը</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54766AD7" w14:textId="77777777" w:rsidTr="0041762D">
        <w:trPr>
          <w:trHeight w:val="601"/>
          <w:tblHeader/>
        </w:trPr>
        <w:tc>
          <w:tcPr>
            <w:tcW w:w="1304" w:type="dxa"/>
            <w:shd w:val="clear" w:color="auto" w:fill="auto"/>
          </w:tcPr>
          <w:p w14:paraId="5482500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6457AA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527E5B0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FB98883" w14:textId="77777777" w:rsidTr="0041762D">
        <w:trPr>
          <w:trHeight w:val="301"/>
          <w:tblHeader/>
        </w:trPr>
        <w:tc>
          <w:tcPr>
            <w:tcW w:w="1304" w:type="dxa"/>
            <w:shd w:val="clear" w:color="auto" w:fill="auto"/>
          </w:tcPr>
          <w:p w14:paraId="5DED9165"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7DEFC0F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71CB4F9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BED2E72" w14:textId="77777777" w:rsidTr="0041762D">
        <w:tc>
          <w:tcPr>
            <w:tcW w:w="1304" w:type="dxa"/>
            <w:tcBorders>
              <w:bottom w:val="single" w:sz="4" w:space="0" w:color="auto"/>
            </w:tcBorders>
            <w:shd w:val="clear" w:color="auto" w:fill="auto"/>
          </w:tcPr>
          <w:p w14:paraId="2BB6BAA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1C240AF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2DC64FB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5</w:t>
            </w:r>
          </w:p>
        </w:tc>
      </w:tr>
      <w:tr w:rsidR="00DC113F" w:rsidRPr="00EB5D30" w14:paraId="33D05143" w14:textId="77777777" w:rsidTr="0041762D">
        <w:tc>
          <w:tcPr>
            <w:tcW w:w="1304" w:type="dxa"/>
            <w:tcBorders>
              <w:top w:val="single" w:sz="4" w:space="0" w:color="auto"/>
              <w:bottom w:val="single" w:sz="4" w:space="0" w:color="auto"/>
            </w:tcBorders>
            <w:shd w:val="clear" w:color="auto" w:fill="auto"/>
          </w:tcPr>
          <w:p w14:paraId="451B94C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4E271CB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4D8649F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փոփոխված տեղեկությունների՝ Հանձնաժողովի կողմից մշակման արդյունքների վերաբերյալ ծանուցման ստացում</w:t>
            </w:r>
          </w:p>
        </w:tc>
      </w:tr>
      <w:tr w:rsidR="00DC113F" w:rsidRPr="00EB5D30" w14:paraId="153B2FA8" w14:textId="77777777" w:rsidTr="0041762D">
        <w:tc>
          <w:tcPr>
            <w:tcW w:w="1304" w:type="dxa"/>
            <w:tcBorders>
              <w:top w:val="single" w:sz="4" w:space="0" w:color="auto"/>
              <w:bottom w:val="single" w:sz="4" w:space="0" w:color="auto"/>
            </w:tcBorders>
            <w:shd w:val="clear" w:color="auto" w:fill="auto"/>
          </w:tcPr>
          <w:p w14:paraId="59CA4A9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409C2EC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42BAD99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4E3296F2" w14:textId="77777777" w:rsidTr="0041762D">
        <w:tc>
          <w:tcPr>
            <w:tcW w:w="1304" w:type="dxa"/>
            <w:tcBorders>
              <w:top w:val="single" w:sz="4" w:space="0" w:color="auto"/>
              <w:bottom w:val="single" w:sz="4" w:space="0" w:color="auto"/>
            </w:tcBorders>
            <w:shd w:val="clear" w:color="auto" w:fill="auto"/>
          </w:tcPr>
          <w:p w14:paraId="1AA00EC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0963E4D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584E482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սերտիֆիկատի մասին փոփոխված տեղեկությունների՝ Հանձնաժողովի կողմից մշակման արդյունքների վերաբերյալ ծանուցումը կատարողի կողմից ստանալու դեպքում («Սերտիֆիկատի մասին փոփոխված տեղեկությունների ընդունում եւ մշակում Հանձնաժողովի կողմից» (P.MM.11.OPR.024) գործառնություն)</w:t>
            </w:r>
          </w:p>
        </w:tc>
      </w:tr>
      <w:tr w:rsidR="00DC113F" w:rsidRPr="00EB5D30" w14:paraId="327E2528" w14:textId="77777777" w:rsidTr="0041762D">
        <w:tc>
          <w:tcPr>
            <w:tcW w:w="1304" w:type="dxa"/>
            <w:tcBorders>
              <w:top w:val="single" w:sz="4" w:space="0" w:color="auto"/>
              <w:bottom w:val="single" w:sz="4" w:space="0" w:color="auto"/>
            </w:tcBorders>
            <w:shd w:val="clear" w:color="auto" w:fill="auto"/>
          </w:tcPr>
          <w:p w14:paraId="05D5A42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7006FE4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756A82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668301FE" w14:textId="77777777" w:rsidTr="0041762D">
        <w:tc>
          <w:tcPr>
            <w:tcW w:w="1304" w:type="dxa"/>
            <w:tcBorders>
              <w:top w:val="single" w:sz="4" w:space="0" w:color="auto"/>
              <w:bottom w:val="single" w:sz="4" w:space="0" w:color="auto"/>
            </w:tcBorders>
            <w:shd w:val="clear" w:color="auto" w:fill="auto"/>
          </w:tcPr>
          <w:p w14:paraId="2C64377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1BB0921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5FE16F9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ընդունում է սերտիֆիկատի մասին փոփոխված տեղեկությունների մշակման արդյունքների վերաբերյալ ծանուցումը՝ Լիազորված մարմինների եւ Հանձնաժողովի միջեւ տեղեկատվական փոխգործակցության կանոնակարգին համապատասխան</w:t>
            </w:r>
          </w:p>
        </w:tc>
      </w:tr>
      <w:tr w:rsidR="00DC113F" w:rsidRPr="00EB5D30" w14:paraId="43AC1294" w14:textId="77777777" w:rsidTr="0041762D">
        <w:tc>
          <w:tcPr>
            <w:tcW w:w="1304" w:type="dxa"/>
            <w:tcBorders>
              <w:top w:val="single" w:sz="4" w:space="0" w:color="auto"/>
            </w:tcBorders>
            <w:shd w:val="clear" w:color="auto" w:fill="auto"/>
          </w:tcPr>
          <w:p w14:paraId="4AF05D1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022F2F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6736FD9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փոփոխված տեղեկությունների՝ Հանձնաժողովի կողմից մշակման արդյունքների վերաբերյալ ծանուցումն ստացվել է</w:t>
            </w:r>
          </w:p>
        </w:tc>
      </w:tr>
    </w:tbl>
    <w:p w14:paraId="3B519E7E"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53A22BD" w14:textId="77777777" w:rsidR="004C58E7" w:rsidRDefault="004C58E7">
      <w:pPr>
        <w:rPr>
          <w:rFonts w:ascii="Sylfaen" w:eastAsia="Times New Roman" w:hAnsi="Sylfaen" w:cs="Times New Roman"/>
          <w:color w:val="000000"/>
          <w:sz w:val="24"/>
          <w:szCs w:val="24"/>
        </w:rPr>
      </w:pPr>
      <w:r>
        <w:rPr>
          <w:rFonts w:ascii="Sylfaen" w:hAnsi="Sylfaen"/>
          <w:sz w:val="24"/>
        </w:rPr>
        <w:br w:type="page"/>
      </w:r>
    </w:p>
    <w:p w14:paraId="625373C4"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40</w:t>
      </w:r>
    </w:p>
    <w:p w14:paraId="368D0E81"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հրապարակում» (P.MM.11.OPR.026) գործառնության նկարագրությունը</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729822E4" w14:textId="77777777" w:rsidTr="0041762D">
        <w:trPr>
          <w:trHeight w:val="601"/>
          <w:tblHeader/>
        </w:trPr>
        <w:tc>
          <w:tcPr>
            <w:tcW w:w="1304" w:type="dxa"/>
            <w:shd w:val="clear" w:color="auto" w:fill="auto"/>
          </w:tcPr>
          <w:p w14:paraId="5C723EB5"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5DC896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18904AF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59E3BC36" w14:textId="77777777" w:rsidTr="0041762D">
        <w:trPr>
          <w:trHeight w:val="301"/>
          <w:tblHeader/>
        </w:trPr>
        <w:tc>
          <w:tcPr>
            <w:tcW w:w="1304" w:type="dxa"/>
            <w:shd w:val="clear" w:color="auto" w:fill="auto"/>
          </w:tcPr>
          <w:p w14:paraId="517F8421"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3FCD73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35D8D15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5CC3424" w14:textId="77777777" w:rsidTr="0041762D">
        <w:tc>
          <w:tcPr>
            <w:tcW w:w="1304" w:type="dxa"/>
            <w:tcBorders>
              <w:bottom w:val="single" w:sz="4" w:space="0" w:color="auto"/>
            </w:tcBorders>
            <w:shd w:val="clear" w:color="auto" w:fill="auto"/>
          </w:tcPr>
          <w:p w14:paraId="10B85A0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0B61B1E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3DF2C71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6</w:t>
            </w:r>
          </w:p>
        </w:tc>
      </w:tr>
      <w:tr w:rsidR="00DC113F" w:rsidRPr="00EB5D30" w14:paraId="41D8AEB5" w14:textId="77777777" w:rsidTr="0041762D">
        <w:tc>
          <w:tcPr>
            <w:tcW w:w="1304" w:type="dxa"/>
            <w:tcBorders>
              <w:top w:val="single" w:sz="4" w:space="0" w:color="auto"/>
              <w:bottom w:val="single" w:sz="4" w:space="0" w:color="auto"/>
            </w:tcBorders>
            <w:shd w:val="clear" w:color="auto" w:fill="auto"/>
          </w:tcPr>
          <w:p w14:paraId="25F915C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5FC659A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576B138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սչական ստուգումներ անցկացնելու պլանի (ժամանակացույցի) մեջ փոփոխություններ կատարելու մասին տեղեկությունների հրապարակում</w:t>
            </w:r>
          </w:p>
        </w:tc>
      </w:tr>
      <w:tr w:rsidR="00DC113F" w:rsidRPr="00EB5D30" w14:paraId="21EF5A24" w14:textId="77777777" w:rsidTr="0041762D">
        <w:tc>
          <w:tcPr>
            <w:tcW w:w="1304" w:type="dxa"/>
            <w:tcBorders>
              <w:top w:val="single" w:sz="4" w:space="0" w:color="auto"/>
              <w:bottom w:val="single" w:sz="4" w:space="0" w:color="auto"/>
            </w:tcBorders>
            <w:shd w:val="clear" w:color="auto" w:fill="auto"/>
          </w:tcPr>
          <w:p w14:paraId="30B323F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3781FE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126E062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55D829AA" w14:textId="77777777" w:rsidTr="0041762D">
        <w:tc>
          <w:tcPr>
            <w:tcW w:w="1304" w:type="dxa"/>
            <w:tcBorders>
              <w:top w:val="single" w:sz="4" w:space="0" w:color="auto"/>
              <w:bottom w:val="single" w:sz="4" w:space="0" w:color="auto"/>
            </w:tcBorders>
            <w:shd w:val="clear" w:color="auto" w:fill="auto"/>
          </w:tcPr>
          <w:p w14:paraId="7661EB9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2598223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5865D6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սերտիֆիկատի մասին փոփոխված տեղեկությունների՝ կատարողի կողմից հաջողությամբ մշակման դեպքում («Սերտիֆիկատի մասին փոփոխված տեղեկությունների ընդունում եւ մշակում Հանձնաժողովի կողմից» (P.MM.11.OPR.024) գործառնություն)</w:t>
            </w:r>
          </w:p>
        </w:tc>
      </w:tr>
      <w:tr w:rsidR="00DC113F" w:rsidRPr="00EB5D30" w14:paraId="58DEC30C" w14:textId="77777777" w:rsidTr="0041762D">
        <w:tc>
          <w:tcPr>
            <w:tcW w:w="1304" w:type="dxa"/>
            <w:tcBorders>
              <w:top w:val="single" w:sz="4" w:space="0" w:color="auto"/>
              <w:bottom w:val="single" w:sz="4" w:space="0" w:color="auto"/>
            </w:tcBorders>
            <w:shd w:val="clear" w:color="auto" w:fill="auto"/>
          </w:tcPr>
          <w:p w14:paraId="60C33A3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3C9E546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21190B9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րապարակման են ենթակա միայն սերտիֆիկատի մասին փոփոխված հանրամատչելի տեղեկությունները</w:t>
            </w:r>
          </w:p>
        </w:tc>
      </w:tr>
      <w:tr w:rsidR="00DC113F" w:rsidRPr="00EB5D30" w14:paraId="4943E544" w14:textId="77777777" w:rsidTr="0041762D">
        <w:tc>
          <w:tcPr>
            <w:tcW w:w="1304" w:type="dxa"/>
            <w:tcBorders>
              <w:top w:val="single" w:sz="4" w:space="0" w:color="auto"/>
              <w:bottom w:val="single" w:sz="4" w:space="0" w:color="auto"/>
            </w:tcBorders>
            <w:shd w:val="clear" w:color="auto" w:fill="auto"/>
          </w:tcPr>
          <w:p w14:paraId="74ED94B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96F769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425629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ապահովում է Միության տեղեկատվական պորտալում սերտիֆիկատի մասին հանրամատչելի փոփոխված տեղեկությունների հրապարակումը՝ պահպանելով դրանց փոփոխությունների պատմությունը</w:t>
            </w:r>
          </w:p>
        </w:tc>
      </w:tr>
      <w:tr w:rsidR="00DC113F" w:rsidRPr="00EB5D30" w14:paraId="10C84972" w14:textId="77777777" w:rsidTr="0041762D">
        <w:tc>
          <w:tcPr>
            <w:tcW w:w="1304" w:type="dxa"/>
            <w:tcBorders>
              <w:top w:val="single" w:sz="4" w:space="0" w:color="auto"/>
            </w:tcBorders>
            <w:shd w:val="clear" w:color="auto" w:fill="auto"/>
          </w:tcPr>
          <w:p w14:paraId="4CBF343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5E4261D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3B062B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երտիֆիկատի մասին հանրամատչելի փոփոխված տեղեկությունները հրապարակվել են Միության տեղեկատվական պորտալում</w:t>
            </w:r>
          </w:p>
        </w:tc>
      </w:tr>
    </w:tbl>
    <w:p w14:paraId="6EB66604"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6748BDB" w14:textId="77777777" w:rsidR="00DC113F" w:rsidRPr="00B62581"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Դեղագործական տեսչական ստուգումների մասին տվյալների բազայից տեղեկությունների ներկայացման ընթացակարգեր՝ ամբողջ ծավալով</w:t>
      </w:r>
    </w:p>
    <w:p w14:paraId="202639AF" w14:textId="77777777" w:rsidR="00EB5D30" w:rsidRPr="00B62581" w:rsidRDefault="00EB5D30" w:rsidP="00EB5D30"/>
    <w:p w14:paraId="757FC257"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9) ընթացակարգ</w:t>
      </w:r>
    </w:p>
    <w:p w14:paraId="414F86A8"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85.</w:t>
      </w:r>
      <w:r w:rsidR="0041762D" w:rsidRPr="006732AD">
        <w:rPr>
          <w:rFonts w:ascii="Sylfaen" w:hAnsi="Sylfaen"/>
          <w:sz w:val="24"/>
        </w:rPr>
        <w:tab/>
      </w:r>
      <w:r w:rsidRPr="00C07E3E">
        <w:rPr>
          <w:rFonts w:ascii="Sylfaen" w:hAnsi="Sylfaen"/>
          <w:sz w:val="24"/>
        </w:rPr>
        <w:t xml:space="preserve">«Դեղագործական տեսչական ստուգումների մասին տվյալների բազայի թարմացման ամսաթվի եւ ժամի վերաբերյալ տեղեկատվության ստացում </w:t>
      </w:r>
      <w:r w:rsidRPr="00C07E3E">
        <w:rPr>
          <w:rFonts w:ascii="Sylfaen" w:hAnsi="Sylfaen"/>
          <w:sz w:val="24"/>
        </w:rPr>
        <w:lastRenderedPageBreak/>
        <w:t>լիազորված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09) ընթացակարգի կատարման սխեման ներկայացված է 13-րդ նկարում։</w:t>
      </w:r>
    </w:p>
    <w:p w14:paraId="22EDA909"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5B35A1D2">
          <v:group id="_x0000_s2459" style="position:absolute;left:0;text-align:left;margin-left:7.85pt;margin-top:3.8pt;width:456.15pt;height:176.75pt;z-index:251857920" coordorigin="1575,1494" coordsize="9123,3535">
            <v:rect id="_x0000_s2184" style="position:absolute;left:2724;top:1494;width:2140;height:397" stroked="f">
              <v:textbox>
                <w:txbxContent>
                  <w:p w14:paraId="1B08E43E" w14:textId="77777777" w:rsidR="006D3746" w:rsidRPr="0041762D" w:rsidRDefault="006D3746" w:rsidP="00DC113F">
                    <w:pPr>
                      <w:spacing w:after="0" w:line="240" w:lineRule="auto"/>
                      <w:jc w:val="center"/>
                      <w:rPr>
                        <w:rFonts w:ascii="Sylfaen" w:hAnsi="Sylfaen"/>
                        <w:sz w:val="12"/>
                        <w:szCs w:val="12"/>
                      </w:rPr>
                    </w:pPr>
                    <w:r w:rsidRPr="0041762D">
                      <w:rPr>
                        <w:rFonts w:ascii="Sylfaen" w:hAnsi="Sylfaen"/>
                        <w:color w:val="4A4F51"/>
                        <w:sz w:val="12"/>
                        <w:szCs w:val="12"/>
                      </w:rPr>
                      <w:t>: լիազորված մարմին</w:t>
                    </w:r>
                  </w:p>
                </w:txbxContent>
              </v:textbox>
            </v:rect>
            <v:rect id="_x0000_s2185" style="position:absolute;left:2593;top:2355;width:2343;height:860" stroked="f">
              <v:textbox inset="0,0,0,0">
                <w:txbxContent>
                  <w:p w14:paraId="1CD092E1" w14:textId="77777777" w:rsidR="006D3746" w:rsidRPr="0041762D" w:rsidRDefault="006D3746" w:rsidP="0041762D">
                    <w:pPr>
                      <w:spacing w:after="0" w:line="240" w:lineRule="auto"/>
                      <w:jc w:val="center"/>
                      <w:rPr>
                        <w:rFonts w:ascii="Sylfaen" w:eastAsia="Times New Roman" w:hAnsi="Sylfaen"/>
                        <w:sz w:val="12"/>
                        <w:szCs w:val="12"/>
                      </w:rPr>
                    </w:pPr>
                    <w:r w:rsidRPr="0041762D">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հարցում՝ ամբողջ ծավալով (P.MM.11.OPR.027)</w:t>
                    </w:r>
                  </w:p>
                </w:txbxContent>
              </v:textbox>
            </v:rect>
            <v:rect id="_x0000_s2186" style="position:absolute;left:1575;top:3397;width:4531;height:558" stroked="f">
              <v:textbox>
                <w:txbxContent>
                  <w:p w14:paraId="6C4EA363" w14:textId="77777777" w:rsidR="006D3746" w:rsidRPr="0041762D" w:rsidRDefault="006D3746" w:rsidP="00DC113F">
                    <w:pPr>
                      <w:spacing w:after="0" w:line="240" w:lineRule="auto"/>
                      <w:jc w:val="center"/>
                      <w:rPr>
                        <w:rFonts w:ascii="Sylfaen" w:hAnsi="Sylfaen"/>
                        <w:sz w:val="12"/>
                        <w:szCs w:val="12"/>
                      </w:rPr>
                    </w:pPr>
                    <w:r w:rsidRPr="0041762D">
                      <w:rPr>
                        <w:rFonts w:ascii="Sylfaen" w:hAnsi="Sylfaen"/>
                        <w:color w:val="4A4F51"/>
                        <w:sz w:val="12"/>
                        <w:szCs w:val="12"/>
                      </w:rPr>
                      <w:t xml:space="preserve">: </w:t>
                    </w:r>
                    <w:r w:rsidRPr="0041762D">
                      <w:rPr>
                        <w:rFonts w:ascii="Sylfaen" w:hAnsi="Sylfaen"/>
                        <w:sz w:val="12"/>
                        <w:szCs w:val="12"/>
                      </w:rPr>
                      <w:t>դեղագործական տեսչական ստուգումների մասին տվյալների բազա [թարմացման ամսաթիվը եւ ժամը ներկայացվել են լիազորված մարմին]</w:t>
                    </w:r>
                  </w:p>
                </w:txbxContent>
              </v:textbox>
            </v:rect>
            <v:rect id="_x0000_s2187" style="position:absolute;left:2724;top:4034;width:2212;height:995" stroked="f">
              <v:textbox inset="0,0,0,0">
                <w:txbxContent>
                  <w:p w14:paraId="478824B8" w14:textId="77777777" w:rsidR="006D3746" w:rsidRPr="0041762D" w:rsidRDefault="006D3746" w:rsidP="00DC113F">
                    <w:pPr>
                      <w:spacing w:after="0" w:line="240" w:lineRule="auto"/>
                      <w:jc w:val="center"/>
                      <w:rPr>
                        <w:rFonts w:ascii="Sylfaen" w:hAnsi="Sylfaen"/>
                        <w:sz w:val="12"/>
                        <w:szCs w:val="12"/>
                      </w:rPr>
                    </w:pPr>
                    <w:r w:rsidRPr="0041762D">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ընդունում եւ մշակում՝ ամբողջ ծավալով (P.MM.11.OPR.029)</w:t>
                    </w:r>
                  </w:p>
                </w:txbxContent>
              </v:textbox>
            </v:rect>
            <v:rect id="_x0000_s2188" style="position:absolute;left:7737;top:1494;width:1659;height:397" stroked="f">
              <v:textbox>
                <w:txbxContent>
                  <w:p w14:paraId="7F87C010" w14:textId="77777777" w:rsidR="006D3746" w:rsidRPr="0041762D" w:rsidRDefault="006D3746" w:rsidP="00DC113F">
                    <w:pPr>
                      <w:spacing w:after="0" w:line="240" w:lineRule="auto"/>
                      <w:jc w:val="center"/>
                      <w:rPr>
                        <w:rFonts w:ascii="Sylfaen" w:hAnsi="Sylfaen"/>
                        <w:sz w:val="12"/>
                        <w:szCs w:val="12"/>
                      </w:rPr>
                    </w:pPr>
                    <w:r w:rsidRPr="0041762D">
                      <w:rPr>
                        <w:rFonts w:ascii="Sylfaen" w:hAnsi="Sylfaen"/>
                        <w:color w:val="2C2630"/>
                        <w:sz w:val="12"/>
                        <w:szCs w:val="12"/>
                      </w:rPr>
                      <w:t>: Հանձնաժողով</w:t>
                    </w:r>
                  </w:p>
                </w:txbxContent>
              </v:textbox>
            </v:rect>
            <v:rect id="_x0000_s2189" style="position:absolute;left:6497;top:2506;width:4201;height:515" stroked="f">
              <v:textbox inset="0,0,0,0">
                <w:txbxContent>
                  <w:p w14:paraId="54C0065F" w14:textId="77777777" w:rsidR="006D3746" w:rsidRPr="0041762D" w:rsidRDefault="006D3746" w:rsidP="00DC113F">
                    <w:pPr>
                      <w:spacing w:after="0" w:line="240" w:lineRule="auto"/>
                      <w:jc w:val="center"/>
                      <w:rPr>
                        <w:rFonts w:ascii="Sylfaen" w:hAnsi="Sylfaen"/>
                        <w:sz w:val="12"/>
                        <w:szCs w:val="12"/>
                      </w:rPr>
                    </w:pPr>
                    <w:r w:rsidRPr="0041762D">
                      <w:rPr>
                        <w:rFonts w:ascii="Sylfaen" w:hAnsi="Sylfaen"/>
                        <w:color w:val="4A4F51"/>
                        <w:sz w:val="12"/>
                        <w:szCs w:val="12"/>
                      </w:rPr>
                      <w:t xml:space="preserve">: </w:t>
                    </w:r>
                    <w:r w:rsidRPr="0041762D">
                      <w:rPr>
                        <w:rFonts w:ascii="Sylfaen" w:hAnsi="Sylfaen"/>
                        <w:sz w:val="12"/>
                        <w:szCs w:val="12"/>
                      </w:rPr>
                      <w:t xml:space="preserve">դեղագործական տեսչական ստուգումների մասին տվյալների բազա </w:t>
                    </w:r>
                    <w:r w:rsidRPr="0041762D">
                      <w:rPr>
                        <w:rFonts w:ascii="Sylfaen" w:hAnsi="Sylfaen"/>
                        <w:sz w:val="12"/>
                        <w:szCs w:val="12"/>
                        <w:u w:val="single"/>
                      </w:rPr>
                      <w:t>[</w:t>
                    </w:r>
                    <w:r w:rsidRPr="0041762D">
                      <w:rPr>
                        <w:rFonts w:ascii="Sylfaen" w:hAnsi="Sylfaen"/>
                        <w:sz w:val="12"/>
                        <w:szCs w:val="12"/>
                      </w:rPr>
                      <w:t>թարմացման ամսաթիվը եւ ժամը հարցվել են լիազորված մարմնի կողմից]</w:t>
                    </w:r>
                  </w:p>
                </w:txbxContent>
              </v:textbox>
            </v:rect>
            <v:rect id="_x0000_s2190" style="position:absolute;left:7520;top:3021;width:2284;height:1013" stroked="f">
              <v:textbox inset="0,0,0,0">
                <w:txbxContent>
                  <w:p w14:paraId="44C68714" w14:textId="77777777" w:rsidR="006D3746" w:rsidRPr="0041762D" w:rsidRDefault="006D3746" w:rsidP="00DC113F">
                    <w:pPr>
                      <w:spacing w:after="0" w:line="240" w:lineRule="auto"/>
                      <w:jc w:val="center"/>
                      <w:rPr>
                        <w:rFonts w:ascii="Sylfaen" w:hAnsi="Sylfaen"/>
                        <w:sz w:val="12"/>
                        <w:szCs w:val="12"/>
                      </w:rPr>
                    </w:pPr>
                    <w:r w:rsidRPr="0041762D">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մշակում եւ ներկայացում՝ ամբողջ ծավալով (P.MM.11.OPR.028)</w:t>
                    </w:r>
                  </w:p>
                </w:txbxContent>
              </v:textbox>
            </v:rect>
          </v:group>
        </w:pict>
      </w:r>
      <w:r w:rsidR="00DC113F" w:rsidRPr="00C07E3E">
        <w:rPr>
          <w:rFonts w:ascii="Sylfaen" w:hAnsi="Sylfaen"/>
          <w:noProof/>
          <w:sz w:val="24"/>
          <w:szCs w:val="24"/>
          <w:lang w:val="en-US" w:eastAsia="en-US" w:bidi="ar-SA"/>
        </w:rPr>
        <w:drawing>
          <wp:inline distT="0" distB="0" distL="0" distR="0" wp14:anchorId="338DED53" wp14:editId="66D6628A">
            <wp:extent cx="6087726" cy="2620756"/>
            <wp:effectExtent l="0" t="0" r="8890" b="825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GMPInspectionResultsCollModel_PMM11PRC009.gif"/>
                    <pic:cNvPicPr/>
                  </pic:nvPicPr>
                  <pic:blipFill rotWithShape="1">
                    <a:blip r:embed="rId23" cstate="print">
                      <a:extLst>
                        <a:ext uri="{28A0092B-C50C-407E-A947-70E740481C1C}">
                          <a14:useLocalDpi xmlns:a14="http://schemas.microsoft.com/office/drawing/2010/main" val="0"/>
                        </a:ext>
                      </a:extLst>
                    </a:blip>
                    <a:srcRect l="2285" t="9064" r="2568" b="2735"/>
                    <a:stretch/>
                  </pic:blipFill>
                  <pic:spPr bwMode="auto">
                    <a:xfrm>
                      <a:off x="0" y="0"/>
                      <a:ext cx="6116693" cy="2633226"/>
                    </a:xfrm>
                    <a:prstGeom prst="rect">
                      <a:avLst/>
                    </a:prstGeom>
                    <a:ln>
                      <a:noFill/>
                    </a:ln>
                    <a:extLst>
                      <a:ext uri="{53640926-AAD7-44D8-BBD7-CCE9431645EC}">
                        <a14:shadowObscured xmlns:a14="http://schemas.microsoft.com/office/drawing/2010/main"/>
                      </a:ext>
                    </a:extLst>
                  </pic:spPr>
                </pic:pic>
              </a:graphicData>
            </a:graphic>
          </wp:inline>
        </w:drawing>
      </w:r>
    </w:p>
    <w:p w14:paraId="127A751F" w14:textId="77777777" w:rsidR="00DC113F" w:rsidRPr="00B62581" w:rsidRDefault="00DC113F" w:rsidP="00EB5D30">
      <w:pPr>
        <w:pStyle w:val="ab"/>
        <w:tabs>
          <w:tab w:val="left" w:pos="1134"/>
        </w:tabs>
      </w:pPr>
      <w:r w:rsidRPr="00C07E3E">
        <w:t>Նկ. 13. «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t>PRC</w:t>
        </w:r>
      </w:smartTag>
      <w:r w:rsidRPr="00C07E3E">
        <w:t>.009) ընթացակարգի կատարման սխեմա</w:t>
      </w:r>
    </w:p>
    <w:p w14:paraId="7EEBD83C" w14:textId="77777777" w:rsidR="00EB5D30" w:rsidRPr="004C58E7" w:rsidRDefault="00EB5D30" w:rsidP="00924982">
      <w:pPr>
        <w:pStyle w:val="a6"/>
        <w:spacing w:after="160" w:line="374" w:lineRule="auto"/>
        <w:rPr>
          <w:sz w:val="24"/>
        </w:rPr>
      </w:pPr>
    </w:p>
    <w:p w14:paraId="38D37BEB" w14:textId="77777777" w:rsidR="00DC113F" w:rsidRPr="00C07E3E" w:rsidRDefault="00DC113F" w:rsidP="00924982">
      <w:pPr>
        <w:pStyle w:val="af1"/>
        <w:widowControl w:val="0"/>
        <w:tabs>
          <w:tab w:val="left" w:pos="1134"/>
        </w:tabs>
        <w:spacing w:after="160" w:line="374" w:lineRule="auto"/>
        <w:ind w:firstLine="567"/>
        <w:rPr>
          <w:rFonts w:ascii="Sylfaen" w:hAnsi="Sylfaen"/>
          <w:sz w:val="24"/>
        </w:rPr>
      </w:pPr>
      <w:r w:rsidRPr="00C07E3E">
        <w:rPr>
          <w:rFonts w:ascii="Sylfaen" w:hAnsi="Sylfaen"/>
          <w:sz w:val="24"/>
        </w:rPr>
        <w:t>86.</w:t>
      </w:r>
      <w:r w:rsidR="00924982" w:rsidRPr="006732AD">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09) ընթացակարգը կատարվում է լիազորված մարմնի կողմից տեսչական ստուգումների անցկացման պլանների (ժամանակացույցների), դեղագործական տեսչական ստուգումների արդյունքների եւ սերտիֆիկատների մասին լիազորված մարմնի տեղեկատվական համակարգում պահվող տեղեկությունները Հանձնաժողովի տվյալների բազայում պահվող՝ դեղագործական տեսչական ստուգումների մասին համապատասխան տեղեկությունների հետ սինքրոնացվելու անհրաժեշտությունը գնահատելու նպատակով։</w:t>
      </w:r>
    </w:p>
    <w:p w14:paraId="2445C59B" w14:textId="77777777" w:rsidR="00DC113F" w:rsidRPr="00C07E3E" w:rsidRDefault="00DC113F" w:rsidP="00924982">
      <w:pPr>
        <w:pStyle w:val="af1"/>
        <w:widowControl w:val="0"/>
        <w:tabs>
          <w:tab w:val="left" w:pos="1134"/>
        </w:tabs>
        <w:spacing w:after="160" w:line="374" w:lineRule="auto"/>
        <w:ind w:firstLine="567"/>
        <w:rPr>
          <w:rFonts w:ascii="Sylfaen" w:hAnsi="Sylfaen"/>
          <w:sz w:val="24"/>
        </w:rPr>
      </w:pPr>
      <w:r w:rsidRPr="00C07E3E">
        <w:rPr>
          <w:rFonts w:ascii="Sylfaen" w:hAnsi="Sylfaen"/>
          <w:sz w:val="24"/>
        </w:rPr>
        <w:t>87.</w:t>
      </w:r>
      <w:r w:rsidR="00924982" w:rsidRPr="006732AD">
        <w:rPr>
          <w:rFonts w:ascii="Sylfaen" w:hAnsi="Sylfaen"/>
          <w:sz w:val="24"/>
        </w:rPr>
        <w:tab/>
      </w:r>
      <w:r w:rsidRPr="00C07E3E">
        <w:rPr>
          <w:rFonts w:ascii="Sylfaen" w:hAnsi="Sylfaen"/>
          <w:sz w:val="24"/>
        </w:rPr>
        <w:t xml:space="preserve">Առաջինը կատարվում է «Դեղագործական տեսչական ստուգումների մասին տվյալների բազայի թարմացման ամսաթվի եւ ժամի վերաբերյալ տեղեկատվության հարցում՝ ամբողջ ծավալով» գործառնությունը </w:t>
      </w:r>
      <w:r w:rsidRPr="00C07E3E">
        <w:rPr>
          <w:rFonts w:ascii="Sylfaen" w:hAnsi="Sylfaen"/>
          <w:sz w:val="24"/>
        </w:rPr>
        <w:lastRenderedPageBreak/>
        <w:t>(P.MM.11.OPR.027), որի կատարման արդյունքներով լիազորված մարմինը Հանձնաժողով է ուղարկում դեղագործական տեսչական ստուգումների մասին տվյալների բազայի թարմացման ամսաթվի եւ ժամի վերաբերյալ տեղեկատվություն ներկայացնելու հարցում։</w:t>
      </w:r>
    </w:p>
    <w:p w14:paraId="23BA9FFB" w14:textId="77777777" w:rsidR="00DC113F" w:rsidRPr="00C07E3E" w:rsidRDefault="00DC113F" w:rsidP="00924982">
      <w:pPr>
        <w:pStyle w:val="af1"/>
        <w:widowControl w:val="0"/>
        <w:tabs>
          <w:tab w:val="left" w:pos="1134"/>
        </w:tabs>
        <w:spacing w:after="160" w:line="348" w:lineRule="auto"/>
        <w:ind w:firstLine="567"/>
        <w:rPr>
          <w:rFonts w:ascii="Sylfaen" w:hAnsi="Sylfaen"/>
          <w:sz w:val="24"/>
        </w:rPr>
      </w:pPr>
      <w:r w:rsidRPr="00C07E3E">
        <w:rPr>
          <w:rFonts w:ascii="Sylfaen" w:hAnsi="Sylfaen"/>
          <w:sz w:val="24"/>
        </w:rPr>
        <w:t>88.</w:t>
      </w:r>
      <w:r w:rsidR="00924982" w:rsidRPr="006732AD">
        <w:rPr>
          <w:rFonts w:ascii="Sylfaen" w:hAnsi="Sylfaen"/>
          <w:sz w:val="24"/>
        </w:rPr>
        <w:tab/>
      </w:r>
      <w:r w:rsidRPr="00C07E3E">
        <w:rPr>
          <w:rFonts w:ascii="Sylfaen" w:hAnsi="Sylfaen"/>
          <w:sz w:val="24"/>
        </w:rPr>
        <w:t>Լիազորված մարմնի կողմից դեղագործական տեսչական ստուգումների մասին տվյալների բազայի թարմացման ամսաթվի եւ ժամի մասին տեղեկատվության հարցումը Հանձնաժողովի կողմից ստանալու դեպքում կատարվում է «Դեղագործական տեսչական ստուգումների մասին տվյալների բազայի թարմացման ամսաթվի եւ ժամի վերաբերյալ տեղեկատվության մշակում եւ ներկայացում՝ ամբողջ ծավալով» (P.MM.11.OPR.028) ընթացակարգը, որի կատարման արդյունքներով Հանձնաժողովը լիազորված մարմին է ուղարկում դեղագործական տեսչական ստուգումների մասին տվյալների բազայի թարմացման ամսաթվի եւ ժամի մասին տեղեկատվությունը՝ համապատասխան տեղեկություններին ընդհանուր գործընթացի այդ մասնակցի հասանելիության սահմանված իրավունքների համաձայն։</w:t>
      </w:r>
    </w:p>
    <w:p w14:paraId="49981D66" w14:textId="77777777" w:rsidR="00DC113F" w:rsidRPr="00C07E3E" w:rsidRDefault="00DC113F" w:rsidP="00924982">
      <w:pPr>
        <w:pStyle w:val="af1"/>
        <w:widowControl w:val="0"/>
        <w:tabs>
          <w:tab w:val="left" w:pos="1134"/>
        </w:tabs>
        <w:spacing w:after="160" w:line="348" w:lineRule="auto"/>
        <w:ind w:firstLine="567"/>
        <w:rPr>
          <w:rFonts w:ascii="Sylfaen" w:hAnsi="Sylfaen"/>
          <w:sz w:val="24"/>
        </w:rPr>
      </w:pPr>
      <w:r w:rsidRPr="00C07E3E">
        <w:rPr>
          <w:rFonts w:ascii="Sylfaen" w:hAnsi="Sylfaen"/>
          <w:sz w:val="24"/>
        </w:rPr>
        <w:t>89.</w:t>
      </w:r>
      <w:r w:rsidR="00924982" w:rsidRPr="006732AD">
        <w:rPr>
          <w:rFonts w:ascii="Sylfaen" w:hAnsi="Sylfaen"/>
          <w:sz w:val="24"/>
        </w:rPr>
        <w:tab/>
      </w:r>
      <w:r w:rsidRPr="00C07E3E">
        <w:rPr>
          <w:rFonts w:ascii="Sylfaen" w:hAnsi="Sylfaen"/>
          <w:sz w:val="24"/>
        </w:rPr>
        <w:t xml:space="preserve">Լիազորված մարմնի կողմից դեղագործական տեսչական ստուգումների մասին տվյալների բազայի թարմացման ամսաթվի եւ ժամի վերաբերյալ տեղեկատվությունն ստանալու դեպքում կատարվում է «Դեղագործական տեսչական ստուգումների մասին տվյալների բազայի թարմացման ամսաթվի եւ ժամի վերաբերյալ տեղեկատվության ընդունում եւ մշակում՝ ամբողջ ծավալով» (P.MM.11.OPR.029) գործառնությունը, որի կատարման արդյունքներով դեղագործական տեսչական ստուգումների մասին տվյալների բազայի թարմացման ամսաթվի եւ ժամի վերաբերյալ տեղեկատվությունը ներկայացնելու հարցում ուղարկած լիազորված մարմինն իրականացնում է ստացված տեղեկատվության մշակումը։ </w:t>
      </w:r>
    </w:p>
    <w:p w14:paraId="6BACBB40"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0.</w:t>
      </w:r>
      <w:r w:rsidR="00924982" w:rsidRPr="006732AD">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 xml:space="preserve">.009) ընթացակարգի կատարման արդյունքը լիազորված մարմնի կողմից դեղագործական տեսչական ստուգումների </w:t>
      </w:r>
      <w:r w:rsidRPr="00C07E3E">
        <w:rPr>
          <w:rFonts w:ascii="Sylfaen" w:hAnsi="Sylfaen"/>
          <w:sz w:val="24"/>
        </w:rPr>
        <w:lastRenderedPageBreak/>
        <w:t>մասին տվյալների բազայի թարմացման ամսաթվի եւ ժամի վերաբերյալ տեղեկատվության ստացումն է։</w:t>
      </w:r>
    </w:p>
    <w:p w14:paraId="5C98875A" w14:textId="77777777" w:rsidR="00DC113F" w:rsidRPr="006732AD"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1.</w:t>
      </w:r>
      <w:r w:rsidR="00924982" w:rsidRPr="006732AD">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09) ընթացակարգի շրջանակներում կատարվող ընդհանուր գործընթացի գործառնությունների ցանկը բերված է 41-րդ աղյուսակում։</w:t>
      </w:r>
    </w:p>
    <w:p w14:paraId="628D6055" w14:textId="77777777" w:rsidR="00924982" w:rsidRPr="006732AD" w:rsidRDefault="00924982" w:rsidP="00EB5D30">
      <w:pPr>
        <w:pStyle w:val="af1"/>
        <w:widowControl w:val="0"/>
        <w:tabs>
          <w:tab w:val="left" w:pos="1134"/>
        </w:tabs>
        <w:spacing w:after="160"/>
        <w:ind w:firstLine="567"/>
        <w:rPr>
          <w:rFonts w:ascii="Sylfaen" w:hAnsi="Sylfaen"/>
          <w:sz w:val="24"/>
        </w:rPr>
      </w:pPr>
    </w:p>
    <w:p w14:paraId="64B59882"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41</w:t>
      </w:r>
    </w:p>
    <w:p w14:paraId="25A8A831"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09)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51C1DC27" w14:textId="77777777" w:rsidTr="00DC113F">
        <w:trPr>
          <w:trHeight w:val="601"/>
          <w:tblHeader/>
        </w:trPr>
        <w:tc>
          <w:tcPr>
            <w:tcW w:w="2404" w:type="dxa"/>
          </w:tcPr>
          <w:p w14:paraId="5249280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5B9198A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7B99AE5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4A41721" w14:textId="77777777" w:rsidTr="00DC113F">
        <w:trPr>
          <w:trHeight w:val="301"/>
          <w:tblHeader/>
        </w:trPr>
        <w:tc>
          <w:tcPr>
            <w:tcW w:w="2404" w:type="dxa"/>
          </w:tcPr>
          <w:p w14:paraId="1527A5F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2D1636B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483CEED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37705B7F" w14:textId="77777777" w:rsidTr="00DC113F">
        <w:trPr>
          <w:cantSplit/>
        </w:trPr>
        <w:tc>
          <w:tcPr>
            <w:tcW w:w="2404" w:type="dxa"/>
            <w:tcBorders>
              <w:top w:val="single" w:sz="4" w:space="0" w:color="auto"/>
              <w:bottom w:val="single" w:sz="4" w:space="0" w:color="auto"/>
            </w:tcBorders>
          </w:tcPr>
          <w:p w14:paraId="0618497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bookmarkStart w:id="86" w:name="_Hlk147175669"/>
            <w:r w:rsidRPr="00EB5D30">
              <w:rPr>
                <w:rFonts w:ascii="Sylfaen" w:hAnsi="Sylfaen"/>
                <w:sz w:val="20"/>
                <w:szCs w:val="24"/>
              </w:rPr>
              <w:t>P.MM.11.OPR.027</w:t>
            </w:r>
          </w:p>
        </w:tc>
        <w:tc>
          <w:tcPr>
            <w:tcW w:w="4014" w:type="dxa"/>
            <w:tcBorders>
              <w:top w:val="single" w:sz="4" w:space="0" w:color="auto"/>
              <w:bottom w:val="single" w:sz="4" w:space="0" w:color="auto"/>
            </w:tcBorders>
          </w:tcPr>
          <w:p w14:paraId="6CC668F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հարցում՝ ամբողջ ծավալով</w:t>
            </w:r>
          </w:p>
        </w:tc>
        <w:tc>
          <w:tcPr>
            <w:tcW w:w="2938" w:type="dxa"/>
            <w:tcBorders>
              <w:top w:val="single" w:sz="4" w:space="0" w:color="auto"/>
              <w:bottom w:val="single" w:sz="4" w:space="0" w:color="auto"/>
            </w:tcBorders>
          </w:tcPr>
          <w:p w14:paraId="12B4A6D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2-րդ աղյուսակում</w:t>
            </w:r>
          </w:p>
        </w:tc>
      </w:tr>
      <w:tr w:rsidR="00DC113F" w:rsidRPr="00EB5D30" w14:paraId="28D49283" w14:textId="77777777" w:rsidTr="00DC113F">
        <w:trPr>
          <w:cantSplit/>
        </w:trPr>
        <w:tc>
          <w:tcPr>
            <w:tcW w:w="2404" w:type="dxa"/>
            <w:tcBorders>
              <w:top w:val="single" w:sz="4" w:space="0" w:color="auto"/>
              <w:bottom w:val="single" w:sz="4" w:space="0" w:color="auto"/>
            </w:tcBorders>
          </w:tcPr>
          <w:p w14:paraId="6C72DA1F"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8</w:t>
            </w:r>
          </w:p>
        </w:tc>
        <w:tc>
          <w:tcPr>
            <w:tcW w:w="4014" w:type="dxa"/>
            <w:tcBorders>
              <w:top w:val="single" w:sz="4" w:space="0" w:color="auto"/>
              <w:bottom w:val="single" w:sz="4" w:space="0" w:color="auto"/>
            </w:tcBorders>
          </w:tcPr>
          <w:p w14:paraId="0D26BFF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մշակում եւ ներկայացում՝ ամբողջ ծավալով</w:t>
            </w:r>
          </w:p>
        </w:tc>
        <w:tc>
          <w:tcPr>
            <w:tcW w:w="2938" w:type="dxa"/>
            <w:tcBorders>
              <w:top w:val="single" w:sz="4" w:space="0" w:color="auto"/>
              <w:bottom w:val="single" w:sz="4" w:space="0" w:color="auto"/>
            </w:tcBorders>
          </w:tcPr>
          <w:p w14:paraId="229E2A96"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3-րդ աղյուսակում</w:t>
            </w:r>
          </w:p>
        </w:tc>
      </w:tr>
      <w:tr w:rsidR="00DC113F" w:rsidRPr="00EB5D30" w14:paraId="197A1505" w14:textId="77777777" w:rsidTr="00DC113F">
        <w:trPr>
          <w:cantSplit/>
        </w:trPr>
        <w:tc>
          <w:tcPr>
            <w:tcW w:w="2404" w:type="dxa"/>
            <w:tcBorders>
              <w:top w:val="single" w:sz="4" w:space="0" w:color="auto"/>
              <w:bottom w:val="single" w:sz="4" w:space="0" w:color="auto"/>
            </w:tcBorders>
          </w:tcPr>
          <w:p w14:paraId="7E05732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29</w:t>
            </w:r>
          </w:p>
        </w:tc>
        <w:tc>
          <w:tcPr>
            <w:tcW w:w="4014" w:type="dxa"/>
            <w:tcBorders>
              <w:top w:val="single" w:sz="4" w:space="0" w:color="auto"/>
              <w:bottom w:val="single" w:sz="4" w:space="0" w:color="auto"/>
            </w:tcBorders>
          </w:tcPr>
          <w:p w14:paraId="321F3E3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ընդունում եւ մշակում՝ ամբողջ ծավալով</w:t>
            </w:r>
          </w:p>
        </w:tc>
        <w:tc>
          <w:tcPr>
            <w:tcW w:w="2938" w:type="dxa"/>
            <w:tcBorders>
              <w:top w:val="single" w:sz="4" w:space="0" w:color="auto"/>
              <w:bottom w:val="single" w:sz="4" w:space="0" w:color="auto"/>
            </w:tcBorders>
          </w:tcPr>
          <w:p w14:paraId="73A19911"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4-րդ աղյուսակում</w:t>
            </w:r>
          </w:p>
        </w:tc>
      </w:tr>
      <w:bookmarkEnd w:id="86"/>
    </w:tbl>
    <w:p w14:paraId="7B850D6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A5FDED1" w14:textId="77777777" w:rsidR="00924982" w:rsidRDefault="00924982">
      <w:pPr>
        <w:rPr>
          <w:rFonts w:ascii="Sylfaen" w:eastAsia="Times New Roman" w:hAnsi="Sylfaen" w:cs="Times New Roman"/>
          <w:color w:val="000000"/>
          <w:sz w:val="24"/>
          <w:szCs w:val="24"/>
        </w:rPr>
      </w:pPr>
      <w:r>
        <w:rPr>
          <w:rFonts w:ascii="Sylfaen" w:hAnsi="Sylfaen"/>
          <w:sz w:val="24"/>
        </w:rPr>
        <w:br w:type="page"/>
      </w:r>
    </w:p>
    <w:p w14:paraId="0AF3CCF9"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42</w:t>
      </w:r>
    </w:p>
    <w:p w14:paraId="460B2627"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հարցում՝ ամբողջ ծավալով» (P.MM.11.OPR.027)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4CC85D72" w14:textId="77777777" w:rsidTr="001C31A9">
        <w:trPr>
          <w:trHeight w:val="601"/>
          <w:tblHeader/>
        </w:trPr>
        <w:tc>
          <w:tcPr>
            <w:tcW w:w="1162" w:type="dxa"/>
            <w:shd w:val="clear" w:color="auto" w:fill="auto"/>
          </w:tcPr>
          <w:p w14:paraId="34C37AC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A49677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D12941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55C9A36F" w14:textId="77777777" w:rsidTr="001C31A9">
        <w:trPr>
          <w:trHeight w:val="301"/>
          <w:tblHeader/>
        </w:trPr>
        <w:tc>
          <w:tcPr>
            <w:tcW w:w="1162" w:type="dxa"/>
            <w:shd w:val="clear" w:color="auto" w:fill="auto"/>
          </w:tcPr>
          <w:p w14:paraId="3DB5BAA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7FC6632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78D6716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3171ED9" w14:textId="77777777" w:rsidTr="001C31A9">
        <w:tc>
          <w:tcPr>
            <w:tcW w:w="1162" w:type="dxa"/>
            <w:tcBorders>
              <w:bottom w:val="single" w:sz="4" w:space="0" w:color="auto"/>
            </w:tcBorders>
            <w:shd w:val="clear" w:color="auto" w:fill="auto"/>
          </w:tcPr>
          <w:p w14:paraId="338FAE8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2A26EBF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323695A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7</w:t>
            </w:r>
          </w:p>
        </w:tc>
      </w:tr>
      <w:tr w:rsidR="00DC113F" w:rsidRPr="00EB5D30" w14:paraId="7C7E5E82" w14:textId="77777777" w:rsidTr="001C31A9">
        <w:tc>
          <w:tcPr>
            <w:tcW w:w="1162" w:type="dxa"/>
            <w:tcBorders>
              <w:top w:val="single" w:sz="4" w:space="0" w:color="auto"/>
              <w:bottom w:val="single" w:sz="4" w:space="0" w:color="auto"/>
            </w:tcBorders>
            <w:shd w:val="clear" w:color="auto" w:fill="auto"/>
          </w:tcPr>
          <w:p w14:paraId="5907511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08BF76C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343BFDA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հարցում՝ ամբողջ ծավալով</w:t>
            </w:r>
          </w:p>
        </w:tc>
      </w:tr>
      <w:tr w:rsidR="00DC113F" w:rsidRPr="00EB5D30" w14:paraId="4B8598D6" w14:textId="77777777" w:rsidTr="001C31A9">
        <w:tc>
          <w:tcPr>
            <w:tcW w:w="1162" w:type="dxa"/>
            <w:tcBorders>
              <w:top w:val="single" w:sz="4" w:space="0" w:color="auto"/>
              <w:bottom w:val="single" w:sz="4" w:space="0" w:color="auto"/>
            </w:tcBorders>
            <w:shd w:val="clear" w:color="auto" w:fill="auto"/>
          </w:tcPr>
          <w:p w14:paraId="16FC8A9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715D12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1A9119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1D3886EF" w14:textId="77777777" w:rsidTr="001C31A9">
        <w:tc>
          <w:tcPr>
            <w:tcW w:w="1162" w:type="dxa"/>
            <w:tcBorders>
              <w:top w:val="single" w:sz="4" w:space="0" w:color="auto"/>
              <w:bottom w:val="single" w:sz="4" w:space="0" w:color="auto"/>
            </w:tcBorders>
            <w:shd w:val="clear" w:color="auto" w:fill="auto"/>
          </w:tcPr>
          <w:p w14:paraId="5F45241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7A86FBE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277A631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 տեղեկությունների թարմացման ամսաթվի եւ ժամի մասին տեղեկատվությունն ստանալու անհրաժեշտության դեպքում՝ ամբողջ ծավալով (ներառյալ սահմանափակ հասանելիության (տարածման) տեղեկությունները)</w:t>
            </w:r>
          </w:p>
        </w:tc>
      </w:tr>
      <w:tr w:rsidR="00DC113F" w:rsidRPr="00EB5D30" w14:paraId="3584CE17" w14:textId="77777777" w:rsidTr="001C31A9">
        <w:tc>
          <w:tcPr>
            <w:tcW w:w="1162" w:type="dxa"/>
            <w:tcBorders>
              <w:top w:val="single" w:sz="4" w:space="0" w:color="auto"/>
              <w:bottom w:val="single" w:sz="4" w:space="0" w:color="auto"/>
            </w:tcBorders>
            <w:shd w:val="clear" w:color="auto" w:fill="auto"/>
          </w:tcPr>
          <w:p w14:paraId="1C9D31E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591264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3C76D2E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51819DE5" w14:textId="77777777" w:rsidTr="001C31A9">
        <w:tc>
          <w:tcPr>
            <w:tcW w:w="1162" w:type="dxa"/>
            <w:tcBorders>
              <w:top w:val="single" w:sz="4" w:space="0" w:color="auto"/>
              <w:bottom w:val="single" w:sz="4" w:space="0" w:color="auto"/>
            </w:tcBorders>
            <w:shd w:val="clear" w:color="auto" w:fill="auto"/>
          </w:tcPr>
          <w:p w14:paraId="42E325B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1F2AC3C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6A4C0F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ձեւավորում եւ Հանձնաժողով է ուղարկում դեղագործական տեսչական ստուգումների մասին տվյալների բազայի թարմացման ամսաթվի եւ ժամի մասին տեղեկատվություն ստանալու հարցումը՝ Լիազորված մարմինների եւ Հանձնաժողովի միջեւ տեղեկատվական փոխգործակցության կանոնակարգին համապատասխան։</w:t>
            </w:r>
          </w:p>
          <w:p w14:paraId="398CB01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ում վերջին թարմացման ամսաթվի եւ ժամի, տեսչական ստուգումներ անցկացնելու պլանների (ժամանակացույցների) մասին տվյալների ամբողջության, դեղագործական տեսչական ստուգումների արդյունքների եւ սերտիֆիկատների մասին տեղեկատվությունն ստանալու անհրաժեշտության դեպքում ընդհանուր գործընթացի տեղեկատվական օբյեկտի նույնականացուցիչը հարցման մեջ չի նշվում։</w:t>
            </w:r>
          </w:p>
          <w:p w14:paraId="654CE1D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Դեղագործական տեսչական ստուգումների մասին տվյալների բազայից որոշակի տեսակի տեղեկությունների (տեսչական ստուգումներ անցկացնելու պլանների (ժամանակացույցների) վերջին թարմացման ամսաթվի եւ ժամի, դեղագործական տեսչական ստուգումների արդյունքների կամ սերտիֆիկատների մասին տեղեկությունների) մասին տեղեկատվություն ստանալու </w:t>
            </w:r>
            <w:r w:rsidRPr="00EB5D30">
              <w:rPr>
                <w:rFonts w:ascii="Sylfaen" w:hAnsi="Sylfaen"/>
                <w:sz w:val="20"/>
                <w:szCs w:val="24"/>
              </w:rPr>
              <w:lastRenderedPageBreak/>
              <w:t>անհրաժեշտության դեպքում հարցման մեջ նշվում է ընդհանուր գործընթացի տեղեկատվական օբյեկտի նույնականացուցիչը՝ Լիազորված մարմինների եւ Հանձնաժողովի միջեւ տեղեկատվական փոխգործակցությանը համապատասխան</w:t>
            </w:r>
          </w:p>
        </w:tc>
      </w:tr>
      <w:tr w:rsidR="00DC113F" w:rsidRPr="00EB5D30" w14:paraId="0857214F" w14:textId="77777777" w:rsidTr="001C31A9">
        <w:tc>
          <w:tcPr>
            <w:tcW w:w="1162" w:type="dxa"/>
            <w:tcBorders>
              <w:top w:val="single" w:sz="4" w:space="0" w:color="auto"/>
            </w:tcBorders>
            <w:shd w:val="clear" w:color="auto" w:fill="auto"/>
          </w:tcPr>
          <w:p w14:paraId="7493466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510028E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0E2DA67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տեղեկությունների թարմացման ամսաթվի եւ ժամի վերաբերյալ տեղեկատվության հարցումն ուղարկվել է Հանձնաժողով</w:t>
            </w:r>
          </w:p>
        </w:tc>
      </w:tr>
    </w:tbl>
    <w:p w14:paraId="11A58887"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67358B2"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43</w:t>
      </w:r>
    </w:p>
    <w:p w14:paraId="621E5A3C"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մշակում եւ ներկայացում՝ ամբողջ ծավալով» (P.MM.11.OPR.028)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20A84E6C" w14:textId="77777777" w:rsidTr="001C31A9">
        <w:trPr>
          <w:trHeight w:val="601"/>
          <w:tblHeader/>
        </w:trPr>
        <w:tc>
          <w:tcPr>
            <w:tcW w:w="1162" w:type="dxa"/>
            <w:shd w:val="clear" w:color="auto" w:fill="auto"/>
          </w:tcPr>
          <w:p w14:paraId="4178AB21"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D49EA1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27A5D9F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82E9546" w14:textId="77777777" w:rsidTr="001C31A9">
        <w:trPr>
          <w:trHeight w:val="301"/>
          <w:tblHeader/>
        </w:trPr>
        <w:tc>
          <w:tcPr>
            <w:tcW w:w="1162" w:type="dxa"/>
            <w:shd w:val="clear" w:color="auto" w:fill="auto"/>
          </w:tcPr>
          <w:p w14:paraId="73D54FB6"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595FE816"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F576E4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420A0A2" w14:textId="77777777" w:rsidTr="001C31A9">
        <w:tc>
          <w:tcPr>
            <w:tcW w:w="1162" w:type="dxa"/>
            <w:tcBorders>
              <w:bottom w:val="single" w:sz="4" w:space="0" w:color="auto"/>
            </w:tcBorders>
            <w:shd w:val="clear" w:color="auto" w:fill="auto"/>
          </w:tcPr>
          <w:p w14:paraId="5E21857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4709A9F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8CAB8C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8</w:t>
            </w:r>
          </w:p>
        </w:tc>
      </w:tr>
      <w:tr w:rsidR="00DC113F" w:rsidRPr="00EB5D30" w14:paraId="1F59A26D" w14:textId="77777777" w:rsidTr="001C31A9">
        <w:tc>
          <w:tcPr>
            <w:tcW w:w="1162" w:type="dxa"/>
            <w:tcBorders>
              <w:top w:val="single" w:sz="4" w:space="0" w:color="auto"/>
              <w:bottom w:val="single" w:sz="4" w:space="0" w:color="auto"/>
            </w:tcBorders>
            <w:shd w:val="clear" w:color="auto" w:fill="auto"/>
          </w:tcPr>
          <w:p w14:paraId="22BF52F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20DEF87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24EFD20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մշակում եւ ներկայացում՝ ամբողջ ծավալով</w:t>
            </w:r>
          </w:p>
        </w:tc>
      </w:tr>
      <w:tr w:rsidR="00DC113F" w:rsidRPr="00EB5D30" w14:paraId="701CAC77" w14:textId="77777777" w:rsidTr="001C31A9">
        <w:tc>
          <w:tcPr>
            <w:tcW w:w="1162" w:type="dxa"/>
            <w:tcBorders>
              <w:top w:val="single" w:sz="4" w:space="0" w:color="auto"/>
              <w:bottom w:val="single" w:sz="4" w:space="0" w:color="auto"/>
            </w:tcBorders>
            <w:shd w:val="clear" w:color="auto" w:fill="auto"/>
          </w:tcPr>
          <w:p w14:paraId="4CB8EC7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6D53716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3532922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58239CDF" w14:textId="77777777" w:rsidTr="001C31A9">
        <w:tc>
          <w:tcPr>
            <w:tcW w:w="1162" w:type="dxa"/>
            <w:tcBorders>
              <w:top w:val="single" w:sz="4" w:space="0" w:color="auto"/>
              <w:bottom w:val="single" w:sz="4" w:space="0" w:color="auto"/>
            </w:tcBorders>
            <w:shd w:val="clear" w:color="auto" w:fill="auto"/>
          </w:tcPr>
          <w:p w14:paraId="17113F1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0BADA0D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1EFFD88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 թարմացման ամսաթվի եւ ժամի մասին տեղեկատվության հարցում ստանալու դեպքում («Դեղագործական տեսչական ստուգումների մասին տվյալների բազայի թարմացման ամսաթվի եւ ժամի վերաբերյալ տեղեկատվության հարցում՝ ամբողջ ծավալով»(P.MM.11.OPR.027) գործառնություն)</w:t>
            </w:r>
          </w:p>
        </w:tc>
      </w:tr>
      <w:tr w:rsidR="00DC113F" w:rsidRPr="00EB5D30" w14:paraId="1273109D" w14:textId="77777777" w:rsidTr="001C31A9">
        <w:tc>
          <w:tcPr>
            <w:tcW w:w="1162" w:type="dxa"/>
            <w:tcBorders>
              <w:top w:val="single" w:sz="4" w:space="0" w:color="auto"/>
              <w:bottom w:val="single" w:sz="4" w:space="0" w:color="auto"/>
            </w:tcBorders>
            <w:shd w:val="clear" w:color="auto" w:fill="auto"/>
          </w:tcPr>
          <w:p w14:paraId="6945F65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3C07836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0749CC0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w:t>
            </w:r>
            <w:r w:rsidRPr="00EB5D30">
              <w:rPr>
                <w:rFonts w:ascii="Sylfaen" w:hAnsi="Sylfaen"/>
                <w:sz w:val="20"/>
                <w:szCs w:val="24"/>
              </w:rPr>
              <w:lastRenderedPageBreak/>
              <w:t>կանոնակարգի IX բաժնով նախատեսված պահանջներին։</w:t>
            </w:r>
          </w:p>
          <w:p w14:paraId="35261EA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րցման պատասխանը ձեւավորվում է դեղագործական տեսչական ստուգումների մասին տվյալների բազայի համապատասխան տեղեկություններին ամբողջ ծավալով ընդհանուր գործընթացի այդպիսի մասնակիցների հասանելիության սահմանված իրավունքներին համապատասխան (ներառյալ սահմանափակ հասանելիության (տարածման) տեղեկությունները)։</w:t>
            </w:r>
          </w:p>
        </w:tc>
      </w:tr>
      <w:tr w:rsidR="00DC113F" w:rsidRPr="00EB5D30" w14:paraId="730663B2" w14:textId="77777777" w:rsidTr="001C31A9">
        <w:tc>
          <w:tcPr>
            <w:tcW w:w="1162" w:type="dxa"/>
            <w:tcBorders>
              <w:top w:val="single" w:sz="4" w:space="0" w:color="auto"/>
              <w:bottom w:val="single" w:sz="4" w:space="0" w:color="auto"/>
            </w:tcBorders>
            <w:shd w:val="clear" w:color="auto" w:fill="auto"/>
          </w:tcPr>
          <w:p w14:paraId="63511AF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6</w:t>
            </w:r>
          </w:p>
        </w:tc>
        <w:tc>
          <w:tcPr>
            <w:tcW w:w="2835" w:type="dxa"/>
            <w:tcBorders>
              <w:left w:val="single" w:sz="4" w:space="0" w:color="auto"/>
            </w:tcBorders>
            <w:shd w:val="clear" w:color="auto" w:fill="auto"/>
          </w:tcPr>
          <w:p w14:paraId="398578D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507884A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հարցումը՝ լիազորված մարմինների եւ Հանձնաժողովի միջեւ տեղեկատվական փոխգործակցության կանոնակարգին համապատասխան:</w:t>
            </w:r>
          </w:p>
          <w:p w14:paraId="3A86B4C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ն ուղարկում է հարցման պատասխանը՝ լիազորված մարմինների եւ Հանձնաժողովի միջեւ տեղեկատվական փոխգործակցության կանոնակարգին համապատասխան։</w:t>
            </w:r>
          </w:p>
          <w:p w14:paraId="5CD1AD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Հաշվի առնելով հարցման մեջ նշված հարցվող տեղեկությունները՝ դեղագործական տեսչական ստուգումների մասին տվյալների բազայի թարմացման ամսաթվի եւ ժամի մասին ներկայացվող տեղեկատվությունը ներառում է կամ դեղագործական տեսչական ստուգումների տվյալների բազայից տեսչական ստուգումներ անցկացնելու պլանների (ժամանակացույցների), դեղագործական տեսչական ստուգումների արդյունքների եւ սերտիֆիկատների մասին տեղեկությունների ամբողջության վերջին թարմացման ամսաթիվը եւ ժամը, կամ դեղագործական տեսչական ստուգումների մասին տվյալների բազայից որոշակի տեսակի տեղեկությունների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ի) վերջին թարմացման ամսաթիվը եւ ժամը </w:t>
            </w:r>
          </w:p>
        </w:tc>
      </w:tr>
      <w:tr w:rsidR="00DC113F" w:rsidRPr="00EB5D30" w14:paraId="0AF96120" w14:textId="77777777" w:rsidTr="001C31A9">
        <w:tc>
          <w:tcPr>
            <w:tcW w:w="1162" w:type="dxa"/>
            <w:tcBorders>
              <w:top w:val="single" w:sz="4" w:space="0" w:color="auto"/>
            </w:tcBorders>
            <w:shd w:val="clear" w:color="auto" w:fill="auto"/>
          </w:tcPr>
          <w:p w14:paraId="572BA10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3FCD124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944443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ունը ներկայացված է լիազորված մարմին</w:t>
            </w:r>
          </w:p>
        </w:tc>
      </w:tr>
    </w:tbl>
    <w:p w14:paraId="1C0FC120"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3709A74" w14:textId="77777777" w:rsidR="001C31A9" w:rsidRDefault="001C31A9">
      <w:pPr>
        <w:rPr>
          <w:rFonts w:ascii="Sylfaen" w:eastAsia="Times New Roman" w:hAnsi="Sylfaen" w:cs="Times New Roman"/>
          <w:color w:val="000000"/>
          <w:sz w:val="24"/>
          <w:szCs w:val="24"/>
        </w:rPr>
      </w:pPr>
      <w:r>
        <w:rPr>
          <w:rFonts w:ascii="Sylfaen" w:hAnsi="Sylfaen"/>
          <w:sz w:val="24"/>
        </w:rPr>
        <w:br w:type="page"/>
      </w:r>
    </w:p>
    <w:p w14:paraId="31E225F7"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44</w:t>
      </w:r>
    </w:p>
    <w:p w14:paraId="4BD735B1"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ընդունում եւ մշակում՝ ամբողջ ծավալով» (P.MM.11.OPR.029)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5E60E363" w14:textId="77777777" w:rsidTr="001C31A9">
        <w:trPr>
          <w:trHeight w:val="601"/>
          <w:tblHeader/>
        </w:trPr>
        <w:tc>
          <w:tcPr>
            <w:tcW w:w="1162" w:type="dxa"/>
            <w:shd w:val="clear" w:color="auto" w:fill="auto"/>
          </w:tcPr>
          <w:p w14:paraId="1A33B3A6"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C7FB3C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5A21D12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3106595E" w14:textId="77777777" w:rsidTr="001C31A9">
        <w:trPr>
          <w:trHeight w:val="301"/>
          <w:tblHeader/>
        </w:trPr>
        <w:tc>
          <w:tcPr>
            <w:tcW w:w="1162" w:type="dxa"/>
            <w:shd w:val="clear" w:color="auto" w:fill="auto"/>
          </w:tcPr>
          <w:p w14:paraId="4600253B"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0EA1213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56846AE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60A3BEEB" w14:textId="77777777" w:rsidTr="001C31A9">
        <w:tc>
          <w:tcPr>
            <w:tcW w:w="1162" w:type="dxa"/>
            <w:tcBorders>
              <w:bottom w:val="single" w:sz="4" w:space="0" w:color="auto"/>
            </w:tcBorders>
            <w:shd w:val="clear" w:color="auto" w:fill="auto"/>
          </w:tcPr>
          <w:p w14:paraId="5B9F342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059FACA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9B06F1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29</w:t>
            </w:r>
          </w:p>
        </w:tc>
      </w:tr>
      <w:tr w:rsidR="00DC113F" w:rsidRPr="00EB5D30" w14:paraId="0F03ED77" w14:textId="77777777" w:rsidTr="001C31A9">
        <w:tc>
          <w:tcPr>
            <w:tcW w:w="1162" w:type="dxa"/>
            <w:tcBorders>
              <w:top w:val="single" w:sz="4" w:space="0" w:color="auto"/>
              <w:bottom w:val="single" w:sz="4" w:space="0" w:color="auto"/>
            </w:tcBorders>
            <w:shd w:val="clear" w:color="auto" w:fill="auto"/>
          </w:tcPr>
          <w:p w14:paraId="04E0223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258DD14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4CA272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ընդունում եւ մշակում՝ ամբողջ ծավալով</w:t>
            </w:r>
          </w:p>
        </w:tc>
      </w:tr>
      <w:tr w:rsidR="00DC113F" w:rsidRPr="00EB5D30" w14:paraId="427C0A88" w14:textId="77777777" w:rsidTr="001C31A9">
        <w:tc>
          <w:tcPr>
            <w:tcW w:w="1162" w:type="dxa"/>
            <w:tcBorders>
              <w:top w:val="single" w:sz="4" w:space="0" w:color="auto"/>
              <w:bottom w:val="single" w:sz="4" w:space="0" w:color="auto"/>
            </w:tcBorders>
            <w:shd w:val="clear" w:color="auto" w:fill="auto"/>
          </w:tcPr>
          <w:p w14:paraId="24B9A70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0149853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C8983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4E1ED139" w14:textId="77777777" w:rsidTr="001C31A9">
        <w:tc>
          <w:tcPr>
            <w:tcW w:w="1162" w:type="dxa"/>
            <w:tcBorders>
              <w:top w:val="single" w:sz="4" w:space="0" w:color="auto"/>
              <w:bottom w:val="single" w:sz="4" w:space="0" w:color="auto"/>
            </w:tcBorders>
            <w:shd w:val="clear" w:color="auto" w:fill="auto"/>
          </w:tcPr>
          <w:p w14:paraId="2BACED4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2417AFE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3BC34A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 թարմացման ամսաթվի եւ ժամի մասին տեղեկատվությունը կատարողի կողմից ստանալու դեպքում («Դեղագործական տեսչական ստուգումների մասին տվյալների բազայի թարմացման ամսաթվի եւ ժամի վերաբերյալ տեղեկատվության մշակում եւ ներկայացում՝ ամբողջ ծավալով» (P.MM.11.OPR.028) գործառնություն)</w:t>
            </w:r>
          </w:p>
        </w:tc>
      </w:tr>
      <w:tr w:rsidR="00DC113F" w:rsidRPr="00EB5D30" w14:paraId="3CFF521E" w14:textId="77777777" w:rsidTr="001C31A9">
        <w:tc>
          <w:tcPr>
            <w:tcW w:w="1162" w:type="dxa"/>
            <w:tcBorders>
              <w:top w:val="single" w:sz="4" w:space="0" w:color="auto"/>
              <w:bottom w:val="single" w:sz="4" w:space="0" w:color="auto"/>
            </w:tcBorders>
            <w:shd w:val="clear" w:color="auto" w:fill="auto"/>
          </w:tcPr>
          <w:p w14:paraId="0F4D511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242CFA4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6C8B747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6DACA4C1" w14:textId="77777777" w:rsidTr="001C31A9">
        <w:tc>
          <w:tcPr>
            <w:tcW w:w="1162" w:type="dxa"/>
            <w:tcBorders>
              <w:top w:val="single" w:sz="4" w:space="0" w:color="auto"/>
              <w:bottom w:val="single" w:sz="4" w:space="0" w:color="auto"/>
            </w:tcBorders>
            <w:shd w:val="clear" w:color="auto" w:fill="auto"/>
          </w:tcPr>
          <w:p w14:paraId="29FE29E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169B71E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646E11C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իրականացնում է դեղագործական տեսչական ստուգումների մասին տվյալների բազայի թարմացման ամսաթվի եւ ժամի վերաբերյալ ստացված տեղեկատվության մշակումը</w:t>
            </w:r>
          </w:p>
        </w:tc>
      </w:tr>
      <w:tr w:rsidR="00DC113F" w:rsidRPr="00EB5D30" w14:paraId="70289C6A" w14:textId="77777777" w:rsidTr="001C31A9">
        <w:tc>
          <w:tcPr>
            <w:tcW w:w="1162" w:type="dxa"/>
            <w:tcBorders>
              <w:top w:val="single" w:sz="4" w:space="0" w:color="auto"/>
            </w:tcBorders>
            <w:shd w:val="clear" w:color="auto" w:fill="auto"/>
          </w:tcPr>
          <w:p w14:paraId="1339796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1EF4011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11D9EB6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ունն ստացվել է</w:t>
            </w:r>
          </w:p>
        </w:tc>
      </w:tr>
    </w:tbl>
    <w:p w14:paraId="6105921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DC207F9"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0) ընթացակարգ</w:t>
      </w:r>
    </w:p>
    <w:p w14:paraId="07B894DB" w14:textId="77777777" w:rsidR="00DC113F" w:rsidRPr="00C07E3E" w:rsidRDefault="00DC113F" w:rsidP="001C31A9">
      <w:pPr>
        <w:pStyle w:val="af1"/>
        <w:widowControl w:val="0"/>
        <w:tabs>
          <w:tab w:val="left" w:pos="1134"/>
        </w:tabs>
        <w:spacing w:after="160"/>
        <w:ind w:firstLine="567"/>
        <w:rPr>
          <w:rFonts w:ascii="Sylfaen" w:hAnsi="Sylfaen"/>
          <w:sz w:val="24"/>
        </w:rPr>
      </w:pPr>
      <w:r w:rsidRPr="00C07E3E">
        <w:rPr>
          <w:rFonts w:ascii="Sylfaen" w:hAnsi="Sylfaen"/>
          <w:sz w:val="24"/>
        </w:rPr>
        <w:t>92.</w:t>
      </w:r>
      <w:r w:rsidR="001C31A9"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0) ընթացակարգի կատարման սխեման ներկայացված է 14-րդ նկարում։</w:t>
      </w:r>
    </w:p>
    <w:p w14:paraId="4F334E47"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98F3CB9">
          <v:rect id="_x0000_s2196" style="position:absolute;left:0;text-align:left;margin-left:34.95pt;margin-top:178.4pt;width:158pt;height:39.15pt;z-index:251863040" stroked="f">
            <v:textbox inset="0,0,0,0">
              <w:txbxContent>
                <w:p w14:paraId="166DFC25"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sz w:val="12"/>
                      <w:szCs w:val="12"/>
                    </w:rPr>
                    <w:t>Դեղագործական տեսչական ստուգումների մասին տվյալների բազայից տեղեկությունների ընդունում եւ մշակում՝ ամբողջ ծավալով (P.MM.11.OPR.032)</w:t>
                  </w:r>
                </w:p>
              </w:txbxContent>
            </v:textbox>
          </v:rect>
        </w:pict>
      </w:r>
      <w:r>
        <w:rPr>
          <w:rFonts w:ascii="Sylfaen" w:hAnsi="Sylfaen"/>
          <w:noProof/>
          <w:sz w:val="24"/>
          <w:szCs w:val="24"/>
          <w:lang w:val="en-US" w:eastAsia="en-US" w:bidi="ar-SA"/>
        </w:rPr>
        <w:pict w14:anchorId="171950F6">
          <v:rect id="_x0000_s2195" style="position:absolute;left:0;text-align:left;margin-left:28.55pt;margin-top:133.4pt;width:182.65pt;height:28.35pt;z-index:251862016" stroked="f">
            <v:textbox inset="0,0,0,0">
              <w:txbxContent>
                <w:p w14:paraId="7AEF7995"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color w:val="1E395E"/>
                      <w:sz w:val="12"/>
                      <w:szCs w:val="12"/>
                    </w:rPr>
                    <w:t xml:space="preserve">: </w:t>
                  </w:r>
                  <w:r w:rsidRPr="001C31A9">
                    <w:rPr>
                      <w:rFonts w:ascii="Sylfaen" w:hAnsi="Sylfaen"/>
                      <w:color w:val="2C2630"/>
                      <w:sz w:val="12"/>
                      <w:szCs w:val="12"/>
                    </w:rPr>
                    <w:t>դեղագործական տեսչական ստուգումների մասին տվյալների բազա [տեղեկությունները բացակայում են]</w:t>
                  </w:r>
                </w:p>
              </w:txbxContent>
            </v:textbox>
          </v:rect>
        </w:pict>
      </w:r>
      <w:r>
        <w:rPr>
          <w:rFonts w:ascii="Sylfaen" w:hAnsi="Sylfaen"/>
          <w:noProof/>
          <w:sz w:val="24"/>
          <w:szCs w:val="24"/>
          <w:lang w:val="en-US" w:eastAsia="en-US" w:bidi="ar-SA"/>
        </w:rPr>
        <w:pict w14:anchorId="4143B958">
          <v:rect id="_x0000_s2199" style="position:absolute;left:0;text-align:left;margin-left:251.55pt;margin-top:103.85pt;width:169.2pt;height:44.6pt;z-index:251866112" stroked="f">
            <v:textbox inset="0,0,0,0">
              <w:txbxContent>
                <w:p w14:paraId="4BCE1590"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sz w:val="12"/>
                      <w:szCs w:val="12"/>
                    </w:rPr>
                    <w:t>Դեղագործական տեսչական ստուգումների մասին տվյալների բազայից տեղեկությունների մշակում եւ ներկայացում՝ ամբողջ ծավալով (P.MM</w:t>
                  </w:r>
                  <w:r w:rsidRPr="001C31A9">
                    <w:rPr>
                      <w:sz w:val="12"/>
                      <w:szCs w:val="12"/>
                    </w:rPr>
                    <w:t>․</w:t>
                  </w:r>
                  <w:r w:rsidRPr="001C31A9">
                    <w:rPr>
                      <w:rFonts w:ascii="Sylfaen" w:hAnsi="Sylfaen"/>
                      <w:sz w:val="12"/>
                      <w:szCs w:val="12"/>
                    </w:rPr>
                    <w:t>11</w:t>
                  </w:r>
                  <w:r w:rsidRPr="001C31A9">
                    <w:rPr>
                      <w:sz w:val="12"/>
                      <w:szCs w:val="12"/>
                    </w:rPr>
                    <w:t>․</w:t>
                  </w:r>
                  <w:r w:rsidRPr="001C31A9">
                    <w:rPr>
                      <w:rFonts w:ascii="Sylfaen" w:hAnsi="Sylfaen"/>
                      <w:sz w:val="12"/>
                      <w:szCs w:val="12"/>
                    </w:rPr>
                    <w:t>OPR</w:t>
                  </w:r>
                  <w:r w:rsidRPr="001C31A9">
                    <w:rPr>
                      <w:sz w:val="12"/>
                      <w:szCs w:val="12"/>
                    </w:rPr>
                    <w:t>․</w:t>
                  </w:r>
                  <w:r w:rsidRPr="001C31A9">
                    <w:rPr>
                      <w:rFonts w:ascii="Sylfaen" w:hAnsi="Sylfaen"/>
                      <w:sz w:val="12"/>
                      <w:szCs w:val="12"/>
                    </w:rPr>
                    <w:t>031)</w:t>
                  </w:r>
                </w:p>
              </w:txbxContent>
            </v:textbox>
          </v:rect>
        </w:pict>
      </w:r>
      <w:r>
        <w:rPr>
          <w:rFonts w:ascii="Sylfaen" w:hAnsi="Sylfaen"/>
          <w:noProof/>
          <w:sz w:val="24"/>
          <w:szCs w:val="24"/>
          <w:lang w:val="en-US" w:eastAsia="en-US" w:bidi="ar-SA"/>
        </w:rPr>
        <w:pict w14:anchorId="5E2A45D9">
          <v:rect id="_x0000_s2197" style="position:absolute;left:0;text-align:left;margin-left:242.35pt;margin-top:52.05pt;width:189.7pt;height:22.65pt;z-index:251864064" stroked="f">
            <v:textbox inset="0,0,0,0">
              <w:txbxContent>
                <w:p w14:paraId="6999ACEE"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color w:val="1E395E"/>
                      <w:sz w:val="12"/>
                      <w:szCs w:val="12"/>
                    </w:rPr>
                    <w:t xml:space="preserve">: </w:t>
                  </w:r>
                  <w:r w:rsidRPr="001C31A9">
                    <w:rPr>
                      <w:rFonts w:ascii="Sylfaen" w:hAnsi="Sylfaen"/>
                      <w:sz w:val="12"/>
                      <w:szCs w:val="12"/>
                    </w:rPr>
                    <w:t>դեղագործական տեսչական ստուգումների մասին տվյալների բազա [տեղեկություններն ամբողջ ծավալով հարցվել են]</w:t>
                  </w:r>
                </w:p>
              </w:txbxContent>
            </v:textbox>
          </v:rect>
        </w:pict>
      </w:r>
      <w:r>
        <w:rPr>
          <w:rFonts w:ascii="Sylfaen" w:hAnsi="Sylfaen"/>
          <w:noProof/>
          <w:sz w:val="24"/>
          <w:szCs w:val="24"/>
          <w:lang w:val="en-US" w:eastAsia="en-US" w:bidi="ar-SA"/>
        </w:rPr>
        <w:pict w14:anchorId="16C690B8">
          <v:rect id="_x0000_s2193" style="position:absolute;left:0;text-align:left;margin-left:42.45pt;margin-top:52.05pt;width:139.75pt;height:40.65pt;z-index:251859968" stroked="f">
            <v:textbox inset="0,0,0,0">
              <w:txbxContent>
                <w:p w14:paraId="6569884D"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sz w:val="12"/>
                      <w:szCs w:val="12"/>
                    </w:rPr>
                    <w:t>Դեղագործական տեսչական ստուգումների մասին տվյալների բազայից տեղեկությունների հարցում՝ ամբողջ ծավալով (P.MM.11.OPR.030)</w:t>
                  </w:r>
                </w:p>
              </w:txbxContent>
            </v:textbox>
          </v:rect>
        </w:pict>
      </w:r>
      <w:r>
        <w:rPr>
          <w:rFonts w:ascii="Sylfaen" w:hAnsi="Sylfaen"/>
          <w:noProof/>
          <w:sz w:val="24"/>
          <w:szCs w:val="24"/>
          <w:lang w:val="en-US" w:eastAsia="en-US" w:bidi="ar-SA"/>
        </w:rPr>
        <w:pict w14:anchorId="5AAA921F">
          <v:rect id="_x0000_s2198" style="position:absolute;left:0;text-align:left;margin-left:313.85pt;margin-top:9.7pt;width:83.25pt;height:11.8pt;z-index:251865088" stroked="f">
            <v:textbox inset="0,0,0,0">
              <w:txbxContent>
                <w:p w14:paraId="14F4C59B" w14:textId="77777777" w:rsidR="006D3746" w:rsidRPr="001C31A9" w:rsidRDefault="006D3746" w:rsidP="001C31A9">
                  <w:pPr>
                    <w:spacing w:after="0" w:line="240" w:lineRule="auto"/>
                    <w:rPr>
                      <w:rFonts w:ascii="Sylfaen" w:hAnsi="Sylfaen"/>
                      <w:sz w:val="12"/>
                      <w:szCs w:val="12"/>
                    </w:rPr>
                  </w:pPr>
                  <w:r w:rsidRPr="001C31A9">
                    <w:rPr>
                      <w:rFonts w:ascii="Sylfaen" w:hAnsi="Sylfaen"/>
                      <w:color w:val="4A4F51"/>
                      <w:sz w:val="12"/>
                      <w:szCs w:val="12"/>
                    </w:rPr>
                    <w:t>: Հանձնաժողով</w:t>
                  </w:r>
                </w:p>
              </w:txbxContent>
            </v:textbox>
          </v:rect>
        </w:pict>
      </w:r>
      <w:r>
        <w:rPr>
          <w:rFonts w:ascii="Sylfaen" w:hAnsi="Sylfaen"/>
          <w:noProof/>
          <w:sz w:val="24"/>
          <w:szCs w:val="24"/>
          <w:lang w:val="en-US" w:eastAsia="en-US" w:bidi="ar-SA"/>
        </w:rPr>
        <w:pict w14:anchorId="5CB4A0B4">
          <v:rect id="_x0000_s2192" style="position:absolute;left:0;text-align:left;margin-left:62.95pt;margin-top:9.7pt;width:130pt;height:11.8pt;z-index:251858944" stroked="f">
            <v:textbox inset="0,0,0,0">
              <w:txbxContent>
                <w:p w14:paraId="721C8A25"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color w:val="4A4F51"/>
                      <w:sz w:val="12"/>
                      <w:szCs w:val="12"/>
                    </w:rPr>
                    <w:t>: լիազորված մարմին</w:t>
                  </w:r>
                </w:p>
              </w:txbxContent>
            </v:textbox>
          </v:rect>
        </w:pict>
      </w:r>
      <w:r>
        <w:rPr>
          <w:rFonts w:ascii="Sylfaen" w:hAnsi="Sylfaen"/>
          <w:noProof/>
          <w:sz w:val="24"/>
          <w:szCs w:val="24"/>
          <w:lang w:val="en-US" w:eastAsia="en-US" w:bidi="ar-SA"/>
        </w:rPr>
        <w:pict w14:anchorId="1885F362">
          <v:rect id="_x0000_s2194" style="position:absolute;left:0;text-align:left;margin-left:28.55pt;margin-top:98.85pt;width:188.05pt;height:31.75pt;z-index:251860992" stroked="f">
            <v:textbox inset="0,0,0,0">
              <w:txbxContent>
                <w:p w14:paraId="4F532158" w14:textId="77777777" w:rsidR="006D3746" w:rsidRPr="001C31A9" w:rsidRDefault="006D3746" w:rsidP="001C31A9">
                  <w:pPr>
                    <w:spacing w:after="0" w:line="240" w:lineRule="auto"/>
                    <w:jc w:val="center"/>
                    <w:rPr>
                      <w:rFonts w:ascii="Sylfaen" w:hAnsi="Sylfaen"/>
                      <w:sz w:val="12"/>
                      <w:szCs w:val="12"/>
                    </w:rPr>
                  </w:pPr>
                  <w:r w:rsidRPr="001C31A9">
                    <w:rPr>
                      <w:rFonts w:ascii="Sylfaen" w:hAnsi="Sylfaen"/>
                      <w:color w:val="2C2630"/>
                      <w:sz w:val="12"/>
                      <w:szCs w:val="12"/>
                    </w:rPr>
                    <w:t xml:space="preserve">: </w:t>
                  </w:r>
                  <w:r w:rsidRPr="001C31A9">
                    <w:rPr>
                      <w:rFonts w:ascii="Sylfaen" w:hAnsi="Sylfaen"/>
                      <w:sz w:val="12"/>
                      <w:szCs w:val="12"/>
                    </w:rPr>
                    <w:t>դեղագործական տեսչական ստուգումների մասին տվյալների բազա [տեղեկություններն ամբողջ ծավալով ներկայացվել են]</w:t>
                  </w:r>
                </w:p>
              </w:txbxContent>
            </v:textbox>
          </v:rect>
        </w:pict>
      </w:r>
      <w:r w:rsidR="00DC113F" w:rsidRPr="00C07E3E">
        <w:rPr>
          <w:rFonts w:ascii="Sylfaen" w:hAnsi="Sylfaen"/>
          <w:noProof/>
          <w:sz w:val="24"/>
          <w:szCs w:val="24"/>
          <w:lang w:val="en-US" w:eastAsia="en-US" w:bidi="ar-SA"/>
        </w:rPr>
        <w:drawing>
          <wp:inline distT="0" distB="0" distL="0" distR="0" wp14:anchorId="65D6AFD8" wp14:editId="7824E8FA">
            <wp:extent cx="5635242" cy="3221355"/>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MPInspectionResultsCollModel_PMM11PRC010.gif"/>
                    <pic:cNvPicPr/>
                  </pic:nvPicPr>
                  <pic:blipFill rotWithShape="1">
                    <a:blip r:embed="rId24" cstate="print">
                      <a:extLst>
                        <a:ext uri="{28A0092B-C50C-407E-A947-70E740481C1C}">
                          <a14:useLocalDpi xmlns:a14="http://schemas.microsoft.com/office/drawing/2010/main" val="0"/>
                        </a:ext>
                      </a:extLst>
                    </a:blip>
                    <a:srcRect l="3008" t="9000" r="2091" b="2748"/>
                    <a:stretch/>
                  </pic:blipFill>
                  <pic:spPr bwMode="auto">
                    <a:xfrm>
                      <a:off x="0" y="0"/>
                      <a:ext cx="5636923" cy="3222316"/>
                    </a:xfrm>
                    <a:prstGeom prst="rect">
                      <a:avLst/>
                    </a:prstGeom>
                    <a:ln>
                      <a:noFill/>
                    </a:ln>
                    <a:extLst>
                      <a:ext uri="{53640926-AAD7-44D8-BBD7-CCE9431645EC}">
                        <a14:shadowObscured xmlns:a14="http://schemas.microsoft.com/office/drawing/2010/main"/>
                      </a:ext>
                    </a:extLst>
                  </pic:spPr>
                </pic:pic>
              </a:graphicData>
            </a:graphic>
          </wp:inline>
        </w:drawing>
      </w:r>
    </w:p>
    <w:p w14:paraId="7E4EE6E3" w14:textId="77777777" w:rsidR="00DC113F" w:rsidRPr="00B62581" w:rsidRDefault="00DC113F" w:rsidP="00EB5D30">
      <w:pPr>
        <w:pStyle w:val="ab"/>
        <w:tabs>
          <w:tab w:val="left" w:pos="1134"/>
        </w:tabs>
      </w:pPr>
      <w:r w:rsidRPr="00C07E3E">
        <w:t>Նկ. 14. «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t>PRC</w:t>
        </w:r>
      </w:smartTag>
      <w:r w:rsidRPr="00C07E3E">
        <w:t>.010) ընթացակարգի կատարման սխեմա</w:t>
      </w:r>
    </w:p>
    <w:p w14:paraId="33FC7E4A" w14:textId="77777777" w:rsidR="00EB5D30" w:rsidRPr="001C31A9" w:rsidRDefault="00EB5D30" w:rsidP="00EB5D30">
      <w:pPr>
        <w:pStyle w:val="a6"/>
        <w:rPr>
          <w:sz w:val="24"/>
        </w:rPr>
      </w:pPr>
    </w:p>
    <w:p w14:paraId="78859F0B"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3.</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0) ընթացակարգը կատարվում է լիազորված մարմնի կողմից հարցվող ամսաթվի դրությամբ տեսչական ստուգումներ անցկացնելու պլանների (ժամանակացույցների), դեղագործական տեսչական ստուգումների արդյունքների եւ սերտիֆիկատների մասին դեղագործական տեսչական ստուգումների մասին տվյալների բազայից ամբողջ ծավալով արդիական տեղեկություններ ստանալու նպատակով՝ ներառյալ սահմանափակ հասանելիության (տարածման) տեղեկությունները։</w:t>
      </w:r>
    </w:p>
    <w:p w14:paraId="393351BF" w14:textId="77777777" w:rsidR="00DC113F" w:rsidRPr="006732AD"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4.</w:t>
      </w:r>
      <w:r w:rsidR="00490544" w:rsidRPr="006732AD">
        <w:rPr>
          <w:rFonts w:ascii="Sylfaen" w:hAnsi="Sylfaen"/>
          <w:sz w:val="24"/>
        </w:rPr>
        <w:tab/>
      </w:r>
      <w:r w:rsidRPr="00C07E3E">
        <w:rPr>
          <w:rFonts w:ascii="Sylfaen" w:hAnsi="Sylfaen"/>
          <w:sz w:val="24"/>
        </w:rPr>
        <w:t>Առաջինը կատարվում է «Դեղագործական տեսչական ստուգումների մասին տվյալների բազայից տեղեկությունների հարցում՝ ամբողջ ծավալով» գործառնությունը (P.MM.11.OPR.030), որի կատարման արդյունքներով լիազորված մարմինը Հանձնաժողով է ուղարկում դեղագործական տեսչական ստուգումների մասին տվյալների բազայից տեղեկատվություն ներկայացնելու հարցումը։</w:t>
      </w:r>
    </w:p>
    <w:p w14:paraId="00D3E3D5" w14:textId="77777777" w:rsidR="00490544" w:rsidRPr="006732AD" w:rsidRDefault="00490544" w:rsidP="00EB5D30">
      <w:pPr>
        <w:pStyle w:val="af1"/>
        <w:widowControl w:val="0"/>
        <w:tabs>
          <w:tab w:val="left" w:pos="1134"/>
        </w:tabs>
        <w:spacing w:after="160"/>
        <w:ind w:firstLine="567"/>
        <w:rPr>
          <w:rFonts w:ascii="Sylfaen" w:hAnsi="Sylfaen"/>
          <w:sz w:val="24"/>
        </w:rPr>
      </w:pPr>
    </w:p>
    <w:p w14:paraId="5BD814E1"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95.</w:t>
      </w:r>
      <w:r w:rsidR="00490544" w:rsidRPr="006732AD">
        <w:rPr>
          <w:rFonts w:ascii="Sylfaen" w:hAnsi="Sylfaen"/>
          <w:sz w:val="24"/>
        </w:rPr>
        <w:tab/>
      </w:r>
      <w:r w:rsidRPr="00C07E3E">
        <w:rPr>
          <w:rFonts w:ascii="Sylfaen" w:hAnsi="Sylfaen"/>
          <w:sz w:val="24"/>
        </w:rPr>
        <w:t>Լիազորված մարմնից դեղագործական տեսչական ստուգումների մասին տվյալների բազայից տեղեկություններ ներկայացնելու հարցումը Հանձնաժողովի կողմից ստանալու դեպքում կատարվում է «Դեղագործական տեսչական ստուգումների մասին տվյալների բազայից տեղեկությունների մշակում եւ ներկայացում՝ ամբողջ ծավալով» (P.MM.11.OPR.031) գործառնությունը, որի կատարման արդյունքներով Հանձնաժողովը դեղագործական տեսչական ստուգումների մասին տվյալների բազայից լիազորված մարմին է ուղարկում հարցվող տեղեկությունները՝ ամբողջ ծավալով (ներառյալ սահմանափակ հասանելիության (տարածման) տեղեկությունները)։ Դեղագործական տեսչական ստուգումների մասին տվյալների բազայում հարցվող տեղեկությունների բացակայության դեպքում Հանձնաժողովը լիազորված մարմին է ուղարկում հարցման պարամետրերը բավարարող տեղեկությունների բացակայության մասին ծանուցումը։</w:t>
      </w:r>
    </w:p>
    <w:p w14:paraId="0BA5E5EB"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6.</w:t>
      </w:r>
      <w:r w:rsidR="00490544" w:rsidRPr="006732AD">
        <w:rPr>
          <w:rFonts w:ascii="Sylfaen" w:hAnsi="Sylfaen"/>
          <w:sz w:val="24"/>
        </w:rPr>
        <w:tab/>
      </w:r>
      <w:r w:rsidRPr="00C07E3E">
        <w:rPr>
          <w:rFonts w:ascii="Sylfaen" w:hAnsi="Sylfaen"/>
          <w:sz w:val="24"/>
        </w:rPr>
        <w:t>Լիազորված մարմնի կողմից դեղագործական տեսչական ստուգումների մասին տվյալների բազայից տեղեկությունների կամ հարցման պարամետրերը բավարարող տեղեկությունների բացակայության մասին ծանուցումն ստանալիս կատարվում է «Դեղագործական տեսչական ստուգումների մասին տվյալների բազայից տեղեկությունների ընդունում եւ մշակում՝ ամբողջ ծավալով» (P.MM.11.OPR.032) գործառնությունը, որի կատարման արդյունքներով դեղագործական տեսչական ստուգումների մասին տվյալների բազայից տեղեկություններ ներկայացնելու հարցում ուղարկած լիազորված մարմինը կատարում է դեղագործական տեսչական ստուգումների մասին տվյալների բազայից ստացված տեղեկությունների կամ հարցման պարամետրերը բավարարող տեղեկությունների բացակայության մասին ծանուցման ընդունում եւ մշակում։</w:t>
      </w:r>
    </w:p>
    <w:p w14:paraId="76720FB5"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7.</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 xml:space="preserve">.010) ընթացակարգի կատարման արդյունքը դեղագործական տեսչական ստուգումների մասին տվյալների բազայից տեղեկությունների կամ հարցման պարամետրերը </w:t>
      </w:r>
      <w:r w:rsidRPr="00C07E3E">
        <w:rPr>
          <w:rFonts w:ascii="Sylfaen" w:hAnsi="Sylfaen"/>
          <w:sz w:val="24"/>
        </w:rPr>
        <w:lastRenderedPageBreak/>
        <w:t>բավարարող տեղեկությունների բացակայության մասին ծանուցման ստացումն է լիազորված մարմնի կողմից։</w:t>
      </w:r>
    </w:p>
    <w:p w14:paraId="10D17A75" w14:textId="77777777" w:rsidR="00DC113F" w:rsidRPr="006732AD"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8.</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0) ընթացակարգի շրջանակներում կատարվող՝ ընդհանուր գործընթացի գործառնությունների ցանկը բերված է 45-րդ աղյուսակում։</w:t>
      </w:r>
    </w:p>
    <w:p w14:paraId="4F539CF7" w14:textId="77777777" w:rsidR="00490544" w:rsidRPr="006732AD" w:rsidRDefault="00490544" w:rsidP="00EB5D30">
      <w:pPr>
        <w:pStyle w:val="af1"/>
        <w:widowControl w:val="0"/>
        <w:tabs>
          <w:tab w:val="left" w:pos="1134"/>
        </w:tabs>
        <w:spacing w:after="160"/>
        <w:ind w:firstLine="567"/>
        <w:rPr>
          <w:rFonts w:ascii="Sylfaen" w:hAnsi="Sylfaen"/>
          <w:sz w:val="24"/>
        </w:rPr>
      </w:pPr>
    </w:p>
    <w:p w14:paraId="55B98DFD"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45</w:t>
      </w:r>
    </w:p>
    <w:p w14:paraId="4A891015"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0)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3DF4F4CD" w14:textId="77777777" w:rsidTr="00EB5D30">
        <w:trPr>
          <w:trHeight w:val="601"/>
          <w:tblHeader/>
        </w:trPr>
        <w:tc>
          <w:tcPr>
            <w:tcW w:w="2404" w:type="dxa"/>
          </w:tcPr>
          <w:p w14:paraId="073AC20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7433776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7578FFA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0670FC6" w14:textId="77777777" w:rsidTr="00EB5D30">
        <w:trPr>
          <w:trHeight w:val="301"/>
          <w:tblHeader/>
        </w:trPr>
        <w:tc>
          <w:tcPr>
            <w:tcW w:w="2404" w:type="dxa"/>
          </w:tcPr>
          <w:p w14:paraId="7960206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77C9127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77D779C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46FC1E1" w14:textId="77777777" w:rsidTr="00EB5D30">
        <w:tc>
          <w:tcPr>
            <w:tcW w:w="2404" w:type="dxa"/>
            <w:tcBorders>
              <w:top w:val="single" w:sz="4" w:space="0" w:color="auto"/>
              <w:bottom w:val="single" w:sz="4" w:space="0" w:color="auto"/>
            </w:tcBorders>
          </w:tcPr>
          <w:p w14:paraId="2CD4E1F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0</w:t>
            </w:r>
          </w:p>
        </w:tc>
        <w:tc>
          <w:tcPr>
            <w:tcW w:w="4014" w:type="dxa"/>
            <w:tcBorders>
              <w:top w:val="single" w:sz="4" w:space="0" w:color="auto"/>
              <w:bottom w:val="single" w:sz="4" w:space="0" w:color="auto"/>
            </w:tcBorders>
          </w:tcPr>
          <w:p w14:paraId="7DEE968D"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ամբողջ ծավալով</w:t>
            </w:r>
          </w:p>
        </w:tc>
        <w:tc>
          <w:tcPr>
            <w:tcW w:w="2938" w:type="dxa"/>
            <w:tcBorders>
              <w:top w:val="single" w:sz="4" w:space="0" w:color="auto"/>
              <w:bottom w:val="single" w:sz="4" w:space="0" w:color="auto"/>
            </w:tcBorders>
          </w:tcPr>
          <w:p w14:paraId="451291CA"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6-րդ աղյուսակում</w:t>
            </w:r>
          </w:p>
        </w:tc>
      </w:tr>
      <w:tr w:rsidR="00DC113F" w:rsidRPr="00EB5D30" w14:paraId="13B3BF2F" w14:textId="77777777" w:rsidTr="00EB5D30">
        <w:tc>
          <w:tcPr>
            <w:tcW w:w="2404" w:type="dxa"/>
            <w:tcBorders>
              <w:top w:val="single" w:sz="4" w:space="0" w:color="auto"/>
              <w:bottom w:val="single" w:sz="4" w:space="0" w:color="auto"/>
            </w:tcBorders>
          </w:tcPr>
          <w:p w14:paraId="7E6DCA3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1</w:t>
            </w:r>
          </w:p>
        </w:tc>
        <w:tc>
          <w:tcPr>
            <w:tcW w:w="4014" w:type="dxa"/>
            <w:tcBorders>
              <w:top w:val="single" w:sz="4" w:space="0" w:color="auto"/>
              <w:bottom w:val="single" w:sz="4" w:space="0" w:color="auto"/>
            </w:tcBorders>
          </w:tcPr>
          <w:p w14:paraId="54F3E5B7"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եւ ստացում՝ ամբողջ ծավալով</w:t>
            </w:r>
          </w:p>
        </w:tc>
        <w:tc>
          <w:tcPr>
            <w:tcW w:w="2938" w:type="dxa"/>
            <w:tcBorders>
              <w:top w:val="single" w:sz="4" w:space="0" w:color="auto"/>
              <w:bottom w:val="single" w:sz="4" w:space="0" w:color="auto"/>
            </w:tcBorders>
          </w:tcPr>
          <w:p w14:paraId="2BC084CF"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7-րդ աղյուսակում</w:t>
            </w:r>
          </w:p>
        </w:tc>
      </w:tr>
      <w:tr w:rsidR="00DC113F" w:rsidRPr="00EB5D30" w14:paraId="09CDAF15" w14:textId="77777777" w:rsidTr="00EB5D30">
        <w:tc>
          <w:tcPr>
            <w:tcW w:w="2404" w:type="dxa"/>
            <w:tcBorders>
              <w:top w:val="single" w:sz="4" w:space="0" w:color="auto"/>
              <w:bottom w:val="single" w:sz="4" w:space="0" w:color="auto"/>
            </w:tcBorders>
          </w:tcPr>
          <w:p w14:paraId="71BA3A9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2</w:t>
            </w:r>
          </w:p>
        </w:tc>
        <w:tc>
          <w:tcPr>
            <w:tcW w:w="4014" w:type="dxa"/>
            <w:tcBorders>
              <w:top w:val="single" w:sz="4" w:space="0" w:color="auto"/>
              <w:bottom w:val="single" w:sz="4" w:space="0" w:color="auto"/>
            </w:tcBorders>
          </w:tcPr>
          <w:p w14:paraId="106604B4"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ընդունում եւ մշակում՝ ամբողջ ծավալով</w:t>
            </w:r>
          </w:p>
        </w:tc>
        <w:tc>
          <w:tcPr>
            <w:tcW w:w="2938" w:type="dxa"/>
            <w:tcBorders>
              <w:top w:val="single" w:sz="4" w:space="0" w:color="auto"/>
              <w:bottom w:val="single" w:sz="4" w:space="0" w:color="auto"/>
            </w:tcBorders>
          </w:tcPr>
          <w:p w14:paraId="34CF251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48-րդ աղյուսակում</w:t>
            </w:r>
          </w:p>
        </w:tc>
      </w:tr>
    </w:tbl>
    <w:p w14:paraId="32C26B0F"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791DB4A" w14:textId="77777777" w:rsidR="00490544" w:rsidRDefault="00490544">
      <w:pPr>
        <w:rPr>
          <w:rFonts w:ascii="Sylfaen" w:eastAsia="Times New Roman" w:hAnsi="Sylfaen" w:cs="Times New Roman"/>
          <w:color w:val="000000"/>
          <w:sz w:val="24"/>
          <w:szCs w:val="24"/>
        </w:rPr>
      </w:pPr>
      <w:r>
        <w:rPr>
          <w:rFonts w:ascii="Sylfaen" w:hAnsi="Sylfaen"/>
          <w:sz w:val="24"/>
        </w:rPr>
        <w:br w:type="page"/>
      </w:r>
    </w:p>
    <w:p w14:paraId="6196929A"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46</w:t>
      </w:r>
    </w:p>
    <w:p w14:paraId="68830D49"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հարցում՝ ամբողջ ծավալով» (P.MM.11.OPR.030) գործառնության նկարագրությունը</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48E3EBB3" w14:textId="77777777" w:rsidTr="004C58E7">
        <w:trPr>
          <w:trHeight w:val="601"/>
          <w:tblHeader/>
        </w:trPr>
        <w:tc>
          <w:tcPr>
            <w:tcW w:w="1304" w:type="dxa"/>
            <w:shd w:val="clear" w:color="auto" w:fill="auto"/>
          </w:tcPr>
          <w:p w14:paraId="06A1A694"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0280355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0B8A04B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7043EE32" w14:textId="77777777" w:rsidTr="004C58E7">
        <w:trPr>
          <w:trHeight w:val="301"/>
          <w:tblHeader/>
        </w:trPr>
        <w:tc>
          <w:tcPr>
            <w:tcW w:w="1304" w:type="dxa"/>
            <w:shd w:val="clear" w:color="auto" w:fill="auto"/>
          </w:tcPr>
          <w:p w14:paraId="6AD60F3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3113137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3DF802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90FDD27" w14:textId="77777777" w:rsidTr="004C58E7">
        <w:tc>
          <w:tcPr>
            <w:tcW w:w="1304" w:type="dxa"/>
            <w:tcBorders>
              <w:bottom w:val="single" w:sz="4" w:space="0" w:color="auto"/>
            </w:tcBorders>
            <w:shd w:val="clear" w:color="auto" w:fill="auto"/>
          </w:tcPr>
          <w:p w14:paraId="7915DD6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56DCF37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75751E1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0</w:t>
            </w:r>
          </w:p>
        </w:tc>
      </w:tr>
      <w:tr w:rsidR="00DC113F" w:rsidRPr="00EB5D30" w14:paraId="56E48BB5" w14:textId="77777777" w:rsidTr="004C58E7">
        <w:tc>
          <w:tcPr>
            <w:tcW w:w="1304" w:type="dxa"/>
            <w:tcBorders>
              <w:top w:val="single" w:sz="4" w:space="0" w:color="auto"/>
              <w:bottom w:val="single" w:sz="4" w:space="0" w:color="auto"/>
            </w:tcBorders>
            <w:shd w:val="clear" w:color="auto" w:fill="auto"/>
          </w:tcPr>
          <w:p w14:paraId="60A3EC9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0BB9663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293B06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ամբողջ ծավալով</w:t>
            </w:r>
          </w:p>
        </w:tc>
      </w:tr>
      <w:tr w:rsidR="00DC113F" w:rsidRPr="00EB5D30" w14:paraId="6917B155" w14:textId="77777777" w:rsidTr="004C58E7">
        <w:tc>
          <w:tcPr>
            <w:tcW w:w="1304" w:type="dxa"/>
            <w:tcBorders>
              <w:top w:val="single" w:sz="4" w:space="0" w:color="auto"/>
              <w:bottom w:val="single" w:sz="4" w:space="0" w:color="auto"/>
            </w:tcBorders>
            <w:shd w:val="clear" w:color="auto" w:fill="auto"/>
          </w:tcPr>
          <w:p w14:paraId="18D0827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122A9F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08420DC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105623BA" w14:textId="77777777" w:rsidTr="004C58E7">
        <w:tc>
          <w:tcPr>
            <w:tcW w:w="1304" w:type="dxa"/>
            <w:tcBorders>
              <w:top w:val="single" w:sz="4" w:space="0" w:color="auto"/>
              <w:bottom w:val="single" w:sz="4" w:space="0" w:color="auto"/>
            </w:tcBorders>
            <w:shd w:val="clear" w:color="auto" w:fill="auto"/>
          </w:tcPr>
          <w:p w14:paraId="4CFAF78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52F5B95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37D5637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ումներ անցկացնելու պլանների (ժամանակացույցների), դեղագործական տեսչական ստուգումների արդյունքների եւ (կամ) սերտիֆիկատների մասին դեղագործական տեսչական ստուգումների մասին տվյալների բազայից ամբողջ ծավալով տեղեկություններ ստանալու անհրաժեշտության դեպքում (ներառյալ սահմանափակ հասանելիության (տարածման) տեղեկությունները)</w:t>
            </w:r>
          </w:p>
        </w:tc>
      </w:tr>
      <w:tr w:rsidR="00DC113F" w:rsidRPr="00EB5D30" w14:paraId="52F4F733" w14:textId="77777777" w:rsidTr="004C58E7">
        <w:tc>
          <w:tcPr>
            <w:tcW w:w="1304" w:type="dxa"/>
            <w:tcBorders>
              <w:top w:val="single" w:sz="4" w:space="0" w:color="auto"/>
              <w:bottom w:val="single" w:sz="4" w:space="0" w:color="auto"/>
            </w:tcBorders>
            <w:shd w:val="clear" w:color="auto" w:fill="auto"/>
          </w:tcPr>
          <w:p w14:paraId="53A5595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0960E5A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6556EDF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54616273" w14:textId="77777777" w:rsidTr="004C58E7">
        <w:tc>
          <w:tcPr>
            <w:tcW w:w="1304" w:type="dxa"/>
            <w:tcBorders>
              <w:top w:val="single" w:sz="4" w:space="0" w:color="auto"/>
              <w:bottom w:val="single" w:sz="4" w:space="0" w:color="auto"/>
            </w:tcBorders>
            <w:shd w:val="clear" w:color="auto" w:fill="auto"/>
          </w:tcPr>
          <w:p w14:paraId="1ABC35C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4167A30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3FE622E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Հանձնաժողով է ուղարկում դեղագործական տեսչական ստուգումների մասին տվյալների բազայից տեղեկություններ ներկայացնելու հարցում՝ Լիազորված մարմինների եւ Հանձնաժողովի միջեւ տեղեկատվական փոխգործակցության կանոնակարգին համապատասխան։</w:t>
            </w:r>
          </w:p>
          <w:p w14:paraId="7AD6C0B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րցման մեջ նշվում է դեղագործական տեսչական ստուգում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 մասին տվյալների բազայից հարցվող տեղեկությունների տեսակը։</w:t>
            </w:r>
          </w:p>
          <w:p w14:paraId="1BAB94B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 ստանալու անհրաժեշտության դեպքում (հաշվի առնելով պատմական տվյալները) թարմացման ամսաթիվը եւ ժամը հարցման մեջ չի նշվում։</w:t>
            </w:r>
          </w:p>
          <w:p w14:paraId="20758D9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Որոշակի ամսաթվի դրությամբ դեղագործական տեսչական ստուգումների մասին տվյալների բազայից տեղեկություններ ստանալու անհրաժեշտության դեպքում հարցման մեջ պետք </w:t>
            </w:r>
            <w:r w:rsidRPr="00EB5D30">
              <w:rPr>
                <w:rFonts w:ascii="Sylfaen" w:hAnsi="Sylfaen"/>
                <w:sz w:val="20"/>
                <w:szCs w:val="24"/>
              </w:rPr>
              <w:lastRenderedPageBreak/>
              <w:t>է նշվի թարմացման ամսաթիվը եւ ժամը։</w:t>
            </w:r>
          </w:p>
          <w:p w14:paraId="58C5DAE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Որոշակի անդամ պետությունների վերաբերյալ դեղագործական տեսչական ստուգումների մասին տվյալների բազայից տեղեկություններ ստանալու անհրաժեշտության դեպքում հարցման մեջ լրացուցիչ նշվում են անդամ պետությունների ծածկագրերը։</w:t>
            </w:r>
          </w:p>
          <w:p w14:paraId="396AE1B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սչական ստուգումներ անցկացնելու հստակ պլանի (ժամանակացույցի) կամ սերտիֆիկատի կամ որոշակի դեղագործական տեսչական ստուգման արդյունքների մասին տեղեկություններ ստանալու անհրաժեշտության դեպքում հարցման մեջ նշվում է տեսչական ստուգումներ անցկացնելու հարցվող պլանի (ժամանակացույցի), սերտիֆիկատի կամ տեսչական ստուգում անցկացնելու հաշվետվության համարին համապատասխանող փաստաթղթի համարը</w:t>
            </w:r>
          </w:p>
        </w:tc>
      </w:tr>
      <w:tr w:rsidR="00DC113F" w:rsidRPr="00EB5D30" w14:paraId="2000C569" w14:textId="77777777" w:rsidTr="004C58E7">
        <w:tc>
          <w:tcPr>
            <w:tcW w:w="1304" w:type="dxa"/>
            <w:tcBorders>
              <w:top w:val="single" w:sz="4" w:space="0" w:color="auto"/>
            </w:tcBorders>
            <w:shd w:val="clear" w:color="auto" w:fill="auto"/>
          </w:tcPr>
          <w:p w14:paraId="370AA82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2EE09F0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7A40B8D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ն ամբողջ ծավալով ուղարկվել է Հանձնաժողով</w:t>
            </w:r>
          </w:p>
        </w:tc>
      </w:tr>
    </w:tbl>
    <w:p w14:paraId="58A21FC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5EAA6FA2"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47</w:t>
      </w:r>
    </w:p>
    <w:p w14:paraId="4B897F3B"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մշակում եւ ներկայացում՝ ամբողջ ծավալով» (P.MM.11.OPR.031)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7C7C67E5" w14:textId="77777777" w:rsidTr="00490544">
        <w:trPr>
          <w:tblHeader/>
        </w:trPr>
        <w:tc>
          <w:tcPr>
            <w:tcW w:w="1162" w:type="dxa"/>
            <w:shd w:val="clear" w:color="auto" w:fill="auto"/>
          </w:tcPr>
          <w:p w14:paraId="74E2CB0E"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3B94C30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550A055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F31C867" w14:textId="77777777" w:rsidTr="00490544">
        <w:trPr>
          <w:tblHeader/>
        </w:trPr>
        <w:tc>
          <w:tcPr>
            <w:tcW w:w="1162" w:type="dxa"/>
            <w:shd w:val="clear" w:color="auto" w:fill="auto"/>
          </w:tcPr>
          <w:p w14:paraId="4BAAB55A"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6EFC0C9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567C075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6674E201" w14:textId="77777777" w:rsidTr="00490544">
        <w:tc>
          <w:tcPr>
            <w:tcW w:w="1162" w:type="dxa"/>
            <w:tcBorders>
              <w:bottom w:val="single" w:sz="4" w:space="0" w:color="auto"/>
            </w:tcBorders>
            <w:shd w:val="clear" w:color="auto" w:fill="auto"/>
          </w:tcPr>
          <w:p w14:paraId="63E1FBA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6F80D0D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3BD7F23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1</w:t>
            </w:r>
          </w:p>
        </w:tc>
      </w:tr>
      <w:tr w:rsidR="00DC113F" w:rsidRPr="00EB5D30" w14:paraId="3CDA692E" w14:textId="77777777" w:rsidTr="00490544">
        <w:tc>
          <w:tcPr>
            <w:tcW w:w="1162" w:type="dxa"/>
            <w:tcBorders>
              <w:top w:val="single" w:sz="4" w:space="0" w:color="auto"/>
              <w:bottom w:val="single" w:sz="4" w:space="0" w:color="auto"/>
            </w:tcBorders>
            <w:shd w:val="clear" w:color="auto" w:fill="auto"/>
          </w:tcPr>
          <w:p w14:paraId="2D0F240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38E59D9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5BDCB36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եւ ստացում՝ ամբողջ ծավալով</w:t>
            </w:r>
          </w:p>
        </w:tc>
      </w:tr>
      <w:tr w:rsidR="00DC113F" w:rsidRPr="00EB5D30" w14:paraId="0C48DC9A" w14:textId="77777777" w:rsidTr="00490544">
        <w:tc>
          <w:tcPr>
            <w:tcW w:w="1162" w:type="dxa"/>
            <w:tcBorders>
              <w:top w:val="single" w:sz="4" w:space="0" w:color="auto"/>
              <w:bottom w:val="single" w:sz="4" w:space="0" w:color="auto"/>
            </w:tcBorders>
            <w:shd w:val="clear" w:color="auto" w:fill="auto"/>
          </w:tcPr>
          <w:p w14:paraId="2201D47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3B41A3E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60392B8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2581956E" w14:textId="77777777" w:rsidTr="00490544">
        <w:tc>
          <w:tcPr>
            <w:tcW w:w="1162" w:type="dxa"/>
            <w:tcBorders>
              <w:top w:val="single" w:sz="4" w:space="0" w:color="auto"/>
              <w:bottom w:val="single" w:sz="4" w:space="0" w:color="auto"/>
            </w:tcBorders>
            <w:shd w:val="clear" w:color="auto" w:fill="auto"/>
          </w:tcPr>
          <w:p w14:paraId="6243B6A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5AC2A25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77DAF1F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ց ամբողջ ծավալով տեղեկություններ ստանալու հարցում ստանալու դեպքում («Դեղագործական տեսչական ստուգումների մասին տվյալների բազայից տեղեկությունների հարցում՝ ամբողջ ծավալով» (P.MM.11.OPR.030) գործառնություն)</w:t>
            </w:r>
          </w:p>
        </w:tc>
      </w:tr>
      <w:tr w:rsidR="00DC113F" w:rsidRPr="00EB5D30" w14:paraId="4955FFCE" w14:textId="77777777" w:rsidTr="00490544">
        <w:tc>
          <w:tcPr>
            <w:tcW w:w="1162" w:type="dxa"/>
            <w:tcBorders>
              <w:top w:val="single" w:sz="4" w:space="0" w:color="auto"/>
              <w:bottom w:val="single" w:sz="4" w:space="0" w:color="auto"/>
            </w:tcBorders>
            <w:shd w:val="clear" w:color="auto" w:fill="auto"/>
          </w:tcPr>
          <w:p w14:paraId="774E6AC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16647CD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2815FE7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p w14:paraId="6ED054E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րցման պատասխանը ձեւավորվում է դեղագործական տեսչական ստուգումների մասին տվյալների բազայի համապատասխան տեղեկություններին ամբողջ ծավալով ընդհանուր գործընթացի այդպիսի մասնակցի հասանելիության սահմանված իրավունքներին համապատասխան (ներառյալ սահմանափակ հասանելիության (տարածման) տեղեկությունները)։</w:t>
            </w:r>
          </w:p>
        </w:tc>
      </w:tr>
      <w:tr w:rsidR="00DC113F" w:rsidRPr="00EB5D30" w14:paraId="7CD9CC71" w14:textId="77777777" w:rsidTr="00490544">
        <w:tc>
          <w:tcPr>
            <w:tcW w:w="1162" w:type="dxa"/>
            <w:tcBorders>
              <w:top w:val="single" w:sz="4" w:space="0" w:color="auto"/>
              <w:bottom w:val="single" w:sz="4" w:space="0" w:color="auto"/>
            </w:tcBorders>
            <w:shd w:val="clear" w:color="auto" w:fill="auto"/>
          </w:tcPr>
          <w:p w14:paraId="03434C3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47D0A82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AD00B3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հարցումը՝ լիազորված մարմինների եւ Հանձնաժողովի միջեւ տեղեկատվական փոխգործակցության կանոնակարգին համապատասխան:</w:t>
            </w:r>
          </w:p>
          <w:p w14:paraId="0A4BBB3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ը լիազորված մարմին է ուղարկում հարցման մեջ նշված պարամետրերին համապատասխան՝ դեղագործական տեսչական ստուգումների մասին տվյալների բազայից տեղեկություններ պարունակող հարցման պատասխանը։</w:t>
            </w:r>
          </w:p>
          <w:p w14:paraId="1659EC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ը ներկայացվում են ըստ այդ տեղեկությունների տեսակի՝ հարցման մեջ նշված՝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ը։</w:t>
            </w:r>
          </w:p>
          <w:p w14:paraId="12C805E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ն ամբողջ ծավալով ներկայացնելու դեպքում իրականացվում է տեսչական ստուգումներ անցկացնելու պլանների (ժամանակացույցների), դեղագործական տեսչական ստուգումների արդյունքների կամ սերտիֆիկատների մասին դեղագործական տեսչական ստուգումների մասին տվյալների բազայում պարունակվող բոլոր տեղեկությունների ներկայացումը՝ հաշվի առնելով պատմական տվյալները։</w:t>
            </w:r>
          </w:p>
          <w:p w14:paraId="1E961A9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Դեղագործական տեսչական ստուգումների մասին տվյալների բազայից հարցվող ամսաթվի դրությամբ տեղեկությունները ներկայացնելու դեպքում իրականացվում է հարցման մեջ նշված ամսաթվի դրությամբ տեսչական ստուգումներ անցկացնելու պլանների (ժամանակացույցների), դեղագործական տեսչական </w:t>
            </w:r>
            <w:r w:rsidRPr="00EB5D30">
              <w:rPr>
                <w:rFonts w:ascii="Sylfaen" w:hAnsi="Sylfaen"/>
                <w:sz w:val="20"/>
                <w:szCs w:val="24"/>
              </w:rPr>
              <w:lastRenderedPageBreak/>
              <w:t>ստուգումների արդյունքների կամ սերտիֆիկատների մասին դեղագործական տեսչական ստուգումների մասին տվյալների բազայում պարունակվող տեղեկությունների ընտրություն։</w:t>
            </w:r>
          </w:p>
          <w:p w14:paraId="7F8635B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ընտրությունը կատարվում է բոլոր անդամ պետությունների մասով կամ հաշվի առնելով անդամ պետությունների ծածկագրերը կամ հաշվի առնելով հարցման մեջ նշված փաստաթղթի համարը։</w:t>
            </w:r>
          </w:p>
          <w:p w14:paraId="5AC7B62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 ներկայացնելու դեպքում օգտագործվում է «Էլեկտրոնային փաստաթղթի (տեղեկությունների) ընդհանրացված կառուցվածքը» (R.010) էլեկտրոնային փաստաթղթի (տեղեկությունների) կառուցվածքը, որն ապահովում է, հարցման պարամետրերի համաձայն, տեղեկությունների տարբեր տեսակների ներկայացման հնարավորությունը։ Այդպիսի տեղեկությունների հարցման ձեւաչափն ու կառուցվածքը պետք է համապատասխանեն Էլեկտրոնային փաստաթղթերի եւ տեղեկությունների ձեւաչափերի ու կառուցվածքների նկարագրությանը՝</w:t>
            </w:r>
          </w:p>
          <w:p w14:paraId="3AA3B5A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տեսչական ստուգումներ անցկացնելու պլանների (ժամանակացույց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 անցկացնելու պլանների (ժամանակացույցների) մասին համապատասխան տեղեկությունները ներկայացվում են «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համաձայն</w:t>
            </w:r>
            <w:r w:rsidRPr="00EB5D30">
              <w:rPr>
                <w:rFonts w:cs="Times New Roman"/>
                <w:sz w:val="20"/>
                <w:szCs w:val="24"/>
              </w:rPr>
              <w:t>․</w:t>
            </w:r>
          </w:p>
          <w:p w14:paraId="357BDBE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դեղագործական տեսչական ստուգումների արդյունք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ի արդյունքների մասին համապատասխան տեղեկությունները ներկայացվում են «Դեղագործական տեսչական ստուգման արդյունքների մասին տեղեկություններ» (R.HC.MM.11.002) էլեկտրոնային փաստաթղթի (տեղեկությունների) կառուցվածքի համաձայն</w:t>
            </w:r>
            <w:r w:rsidRPr="00EB5D30">
              <w:rPr>
                <w:rFonts w:cs="Times New Roman"/>
                <w:sz w:val="20"/>
                <w:szCs w:val="24"/>
              </w:rPr>
              <w:t>․</w:t>
            </w:r>
          </w:p>
          <w:p w14:paraId="6BB0BEE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lastRenderedPageBreak/>
              <w:t>եթե հարցման մեջ նշված է սերտիֆ</w:t>
            </w:r>
            <w:r w:rsidR="00FF6960">
              <w:rPr>
                <w:rFonts w:ascii="Sylfaen" w:hAnsi="Sylfaen"/>
                <w:sz w:val="20"/>
                <w:szCs w:val="24"/>
              </w:rPr>
              <w:t>ի</w:t>
            </w:r>
            <w:r w:rsidRPr="00EB5D30">
              <w:rPr>
                <w:rFonts w:ascii="Sylfaen" w:hAnsi="Sylfaen"/>
                <w:sz w:val="20"/>
                <w:szCs w:val="24"/>
              </w:rPr>
              <w:t>կատ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սերտիֆիկատների մասին համապատասխան տեղեկությունները ներկայացվում են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ի (տեղեկությունների) կառուցվածքի համաձայն։</w:t>
            </w:r>
          </w:p>
          <w:p w14:paraId="7699944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ում հարցման պարամետրերը բավարարող տեղեկությունների բացակայության դեպքում կատարողը լիազորված մարմին է ուղարկում հարցված տեղեկությունների բացակայության մասին ծանուցումը՝ նշելով տեղեկությունների բացակայությանը համապատասխանող տեղեկությունների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EB5D30" w14:paraId="071B0718" w14:textId="77777777" w:rsidTr="00490544">
        <w:tc>
          <w:tcPr>
            <w:tcW w:w="1162" w:type="dxa"/>
            <w:tcBorders>
              <w:top w:val="single" w:sz="4" w:space="0" w:color="auto"/>
            </w:tcBorders>
            <w:shd w:val="clear" w:color="auto" w:fill="auto"/>
          </w:tcPr>
          <w:p w14:paraId="4A84FFD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6B58A20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424C606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 են ներկայացվել դեղագործական տեսչական ստուգումների մասին տվյալների բազայից տեղեկություններ, կամ ուղարկվել է հարցման պարամետրերը բավարարող տեղեկությունների բացակայության մասին ծանուցում</w:t>
            </w:r>
          </w:p>
        </w:tc>
      </w:tr>
    </w:tbl>
    <w:p w14:paraId="32EBD59F"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C6F0D8E"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48</w:t>
      </w:r>
    </w:p>
    <w:p w14:paraId="6B67BD6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ընդունում եւ մշակում՝ ամբողջ ծավալով» (P.MM.11.OPR.032)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3E4052C7" w14:textId="77777777" w:rsidTr="00490544">
        <w:trPr>
          <w:trHeight w:val="601"/>
          <w:tblHeader/>
        </w:trPr>
        <w:tc>
          <w:tcPr>
            <w:tcW w:w="1162" w:type="dxa"/>
            <w:shd w:val="clear" w:color="auto" w:fill="auto"/>
          </w:tcPr>
          <w:p w14:paraId="05DAEB5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3A8271D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3956492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431775E" w14:textId="77777777" w:rsidTr="00490544">
        <w:trPr>
          <w:trHeight w:val="301"/>
          <w:tblHeader/>
        </w:trPr>
        <w:tc>
          <w:tcPr>
            <w:tcW w:w="1162" w:type="dxa"/>
            <w:shd w:val="clear" w:color="auto" w:fill="auto"/>
          </w:tcPr>
          <w:p w14:paraId="44B4635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5753487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3110950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17D3D0A6" w14:textId="77777777" w:rsidTr="00490544">
        <w:tc>
          <w:tcPr>
            <w:tcW w:w="1162" w:type="dxa"/>
            <w:tcBorders>
              <w:bottom w:val="single" w:sz="4" w:space="0" w:color="auto"/>
            </w:tcBorders>
            <w:shd w:val="clear" w:color="auto" w:fill="auto"/>
          </w:tcPr>
          <w:p w14:paraId="58BD44D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7006B0F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4BBFCAC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2</w:t>
            </w:r>
          </w:p>
        </w:tc>
      </w:tr>
      <w:tr w:rsidR="00DC113F" w:rsidRPr="00EB5D30" w14:paraId="3A9A805E" w14:textId="77777777" w:rsidTr="00490544">
        <w:tc>
          <w:tcPr>
            <w:tcW w:w="1162" w:type="dxa"/>
            <w:tcBorders>
              <w:top w:val="single" w:sz="4" w:space="0" w:color="auto"/>
              <w:bottom w:val="single" w:sz="4" w:space="0" w:color="auto"/>
            </w:tcBorders>
            <w:shd w:val="clear" w:color="auto" w:fill="auto"/>
          </w:tcPr>
          <w:p w14:paraId="33F8304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53618BB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03A60A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ընդունում եւ մշակում՝ ամբողջ ծավալով</w:t>
            </w:r>
          </w:p>
        </w:tc>
      </w:tr>
      <w:tr w:rsidR="00DC113F" w:rsidRPr="00EB5D30" w14:paraId="138FA2F9" w14:textId="77777777" w:rsidTr="00490544">
        <w:tc>
          <w:tcPr>
            <w:tcW w:w="1162" w:type="dxa"/>
            <w:tcBorders>
              <w:top w:val="single" w:sz="4" w:space="0" w:color="auto"/>
              <w:bottom w:val="single" w:sz="4" w:space="0" w:color="auto"/>
            </w:tcBorders>
            <w:shd w:val="clear" w:color="auto" w:fill="auto"/>
          </w:tcPr>
          <w:p w14:paraId="543B7B9A"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3</w:t>
            </w:r>
          </w:p>
        </w:tc>
        <w:tc>
          <w:tcPr>
            <w:tcW w:w="2835" w:type="dxa"/>
            <w:tcBorders>
              <w:left w:val="single" w:sz="4" w:space="0" w:color="auto"/>
            </w:tcBorders>
            <w:shd w:val="clear" w:color="auto" w:fill="auto"/>
          </w:tcPr>
          <w:p w14:paraId="09019A8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1D92609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105D233E" w14:textId="77777777" w:rsidTr="00490544">
        <w:tc>
          <w:tcPr>
            <w:tcW w:w="1162" w:type="dxa"/>
            <w:tcBorders>
              <w:top w:val="single" w:sz="4" w:space="0" w:color="auto"/>
              <w:bottom w:val="single" w:sz="4" w:space="0" w:color="auto"/>
            </w:tcBorders>
            <w:shd w:val="clear" w:color="auto" w:fill="auto"/>
          </w:tcPr>
          <w:p w14:paraId="086BED7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2F80F0B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009FDFE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ց ամբողջ ծավալով տեղեկություններ ստանալու դեպքում կամ հարցման պարամետրերը բավարարող տեղեկությունների բացակայության մասին ծանուցում ստանալու դեպքում («Դեղագործական տեսչական ստուգումների մասին տվյալների բազայից տեղեկությունների մշակում եւ ներկայացում՝ ամբողջ ծավալով» (P.MM.11.OPR.031) գործառնություն)</w:t>
            </w:r>
          </w:p>
        </w:tc>
      </w:tr>
      <w:tr w:rsidR="00DC113F" w:rsidRPr="00EB5D30" w14:paraId="63ACE43E" w14:textId="77777777" w:rsidTr="00490544">
        <w:tc>
          <w:tcPr>
            <w:tcW w:w="1162" w:type="dxa"/>
            <w:tcBorders>
              <w:top w:val="single" w:sz="4" w:space="0" w:color="auto"/>
              <w:bottom w:val="single" w:sz="4" w:space="0" w:color="auto"/>
            </w:tcBorders>
            <w:shd w:val="clear" w:color="auto" w:fill="auto"/>
          </w:tcPr>
          <w:p w14:paraId="601DCD3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7256146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6B5980B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10789DAE" w14:textId="77777777" w:rsidTr="00490544">
        <w:tc>
          <w:tcPr>
            <w:tcW w:w="1162" w:type="dxa"/>
            <w:tcBorders>
              <w:top w:val="single" w:sz="4" w:space="0" w:color="auto"/>
              <w:bottom w:val="single" w:sz="4" w:space="0" w:color="auto"/>
            </w:tcBorders>
            <w:shd w:val="clear" w:color="auto" w:fill="auto"/>
          </w:tcPr>
          <w:p w14:paraId="7ABD1C0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43E91BE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60E01AF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տեղեկությունները՝ լիազորված մարմինների եւ Հանձնաժողովի միջեւ տեղեկատվական փոխգործակցության կանոնակարգին համապատասխան</w:t>
            </w:r>
          </w:p>
        </w:tc>
      </w:tr>
      <w:tr w:rsidR="00DC113F" w:rsidRPr="00EB5D30" w14:paraId="71874D3E" w14:textId="77777777" w:rsidTr="00490544">
        <w:tc>
          <w:tcPr>
            <w:tcW w:w="1162" w:type="dxa"/>
            <w:tcBorders>
              <w:top w:val="single" w:sz="4" w:space="0" w:color="auto"/>
            </w:tcBorders>
            <w:shd w:val="clear" w:color="auto" w:fill="auto"/>
          </w:tcPr>
          <w:p w14:paraId="7E45C50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55A536F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E3AD19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ամբողջ ծավալով տեղեկությունները (ներառյալ սահմանափակ հասանելիության (տարածման) տեղեկությունները) կամ հարցման պարամետրերը բավարարող տեղեկությունների բացակայության մասին ծանուցումն ստացվել են</w:t>
            </w:r>
          </w:p>
        </w:tc>
      </w:tr>
    </w:tbl>
    <w:p w14:paraId="6EAB36FC"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9695E4E"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1) ընթացակարգ</w:t>
      </w:r>
    </w:p>
    <w:p w14:paraId="1A539A73"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99.</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1) ընթացակարգի կատարման սխեման ներկայացված է 15-րդ նկարում։</w:t>
      </w:r>
    </w:p>
    <w:p w14:paraId="1458E587"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3B0AB429">
          <v:group id="_x0000_s2460" style="position:absolute;left:0;text-align:left;margin-left:18.85pt;margin-top:4.1pt;width:419.25pt;height:202.55pt;z-index:251875328" coordorigin="1795,4664" coordsize="8385,4051">
            <v:rect id="_x0000_s2201" style="position:absolute;left:1795;top:5661;width:3605;height:593" stroked="f">
              <v:textbox inset="0,0,0,0">
                <w:txbxContent>
                  <w:p w14:paraId="18201ECC" w14:textId="77777777" w:rsidR="006D3746" w:rsidRPr="00490544" w:rsidRDefault="006D3746" w:rsidP="00490544">
                    <w:pPr>
                      <w:spacing w:after="0" w:line="240" w:lineRule="auto"/>
                      <w:jc w:val="center"/>
                      <w:rPr>
                        <w:rFonts w:ascii="Sylfaen" w:hAnsi="Sylfaen"/>
                        <w:color w:val="000000" w:themeColor="text1"/>
                        <w:sz w:val="12"/>
                        <w:szCs w:val="12"/>
                      </w:rPr>
                    </w:pPr>
                    <w:r w:rsidRPr="00490544">
                      <w:rPr>
                        <w:rFonts w:ascii="Sylfaen" w:hAnsi="Sylfaen"/>
                        <w:color w:val="000000" w:themeColor="text1"/>
                        <w:sz w:val="12"/>
                        <w:szCs w:val="12"/>
                      </w:rPr>
                      <w:t>Դեղագործական տեսչական ստուգումների մասին տվյալների բազայից փոփոխված տեղեկությունների հարցում՝ ամբողջ ծավալով (P.MM.11.OPR.033):</w:t>
                    </w:r>
                  </w:p>
                </w:txbxContent>
              </v:textbox>
            </v:rect>
            <v:rect id="_x0000_s2202" style="position:absolute;left:6469;top:5661;width:3711;height:593" stroked="f">
              <v:textbox>
                <w:txbxContent>
                  <w:p w14:paraId="6F1DCF2C" w14:textId="77777777" w:rsidR="006D3746" w:rsidRPr="00490544" w:rsidRDefault="006D3746" w:rsidP="00490544">
                    <w:pPr>
                      <w:spacing w:after="0" w:line="240" w:lineRule="auto"/>
                      <w:jc w:val="center"/>
                      <w:rPr>
                        <w:rFonts w:ascii="Sylfaen" w:hAnsi="Sylfaen"/>
                        <w:sz w:val="12"/>
                        <w:szCs w:val="12"/>
                      </w:rPr>
                    </w:pPr>
                    <w:r w:rsidRPr="00490544">
                      <w:rPr>
                        <w:rFonts w:ascii="Sylfaen" w:hAnsi="Sylfaen"/>
                        <w:sz w:val="12"/>
                        <w:szCs w:val="12"/>
                      </w:rPr>
                      <w:t>: դեղագործական տեսչական ստուգումների մասին տվյալների բազա [փոփոխված տեղեկություններն ամբողջ ծավալով հարցվել են]</w:t>
                    </w:r>
                  </w:p>
                </w:txbxContent>
              </v:textbox>
            </v:rect>
            <v:rect id="_x0000_s2203" style="position:absolute;left:2461;top:4664;width:3097;height:333" stroked="f">
              <v:textbox>
                <w:txbxContent>
                  <w:p w14:paraId="07118F66" w14:textId="77777777" w:rsidR="006D3746" w:rsidRPr="00490544" w:rsidRDefault="006D3746" w:rsidP="00490544">
                    <w:pPr>
                      <w:spacing w:after="0" w:line="240" w:lineRule="auto"/>
                      <w:rPr>
                        <w:rFonts w:ascii="Sylfaen" w:hAnsi="Sylfaen"/>
                        <w:sz w:val="12"/>
                        <w:szCs w:val="12"/>
                      </w:rPr>
                    </w:pPr>
                    <w:r w:rsidRPr="00490544">
                      <w:rPr>
                        <w:rFonts w:ascii="Sylfaen" w:hAnsi="Sylfaen"/>
                        <w:sz w:val="12"/>
                        <w:szCs w:val="12"/>
                      </w:rPr>
                      <w:t>։լիազորված մարմին</w:t>
                    </w:r>
                  </w:p>
                </w:txbxContent>
              </v:textbox>
            </v:rect>
            <v:rect id="_x0000_s2204" style="position:absolute;left:7082;top:4664;width:2769;height:333" stroked="f">
              <v:textbox>
                <w:txbxContent>
                  <w:p w14:paraId="4F27308E" w14:textId="77777777" w:rsidR="006D3746" w:rsidRPr="00490544" w:rsidRDefault="006D3746" w:rsidP="00490544">
                    <w:pPr>
                      <w:spacing w:after="0" w:line="240" w:lineRule="auto"/>
                      <w:rPr>
                        <w:rFonts w:ascii="Sylfaen" w:hAnsi="Sylfaen"/>
                        <w:sz w:val="12"/>
                        <w:szCs w:val="12"/>
                      </w:rPr>
                    </w:pPr>
                    <w:r w:rsidRPr="00490544">
                      <w:rPr>
                        <w:rFonts w:ascii="Sylfaen" w:hAnsi="Sylfaen"/>
                        <w:sz w:val="12"/>
                        <w:szCs w:val="12"/>
                      </w:rPr>
                      <w:t>։հանձնաժողով</w:t>
                    </w:r>
                  </w:p>
                </w:txbxContent>
              </v:textbox>
            </v:rect>
            <v:rect id="_x0000_s2205" style="position:absolute;left:1902;top:6523;width:4095;height:433" stroked="f">
              <v:textbox inset="0,0,0,0">
                <w:txbxContent>
                  <w:p w14:paraId="69D4C8D5" w14:textId="77777777" w:rsidR="006D3746" w:rsidRPr="00490544" w:rsidRDefault="006D3746" w:rsidP="00490544">
                    <w:pPr>
                      <w:spacing w:after="0" w:line="240" w:lineRule="auto"/>
                      <w:jc w:val="center"/>
                      <w:rPr>
                        <w:rFonts w:ascii="Sylfaen" w:hAnsi="Sylfaen"/>
                        <w:color w:val="000000" w:themeColor="text1"/>
                        <w:sz w:val="12"/>
                        <w:szCs w:val="12"/>
                      </w:rPr>
                    </w:pPr>
                    <w:r w:rsidRPr="00490544">
                      <w:rPr>
                        <w:rFonts w:ascii="Sylfaen" w:hAnsi="Sylfaen"/>
                        <w:color w:val="000000" w:themeColor="text1"/>
                        <w:sz w:val="12"/>
                        <w:szCs w:val="12"/>
                      </w:rPr>
                      <w:t>: դեղագործական տեսչական ստուգումների մասին տվյալների բազա [փոփոխված տեղեկություններն ամբողջ ծավալով ներկայացվել են]</w:t>
                    </w:r>
                  </w:p>
                </w:txbxContent>
              </v:textbox>
            </v:rect>
            <v:rect id="_x0000_s2206" style="position:absolute;left:1956;top:7232;width:3868;height:542" stroked="f">
              <v:textbox>
                <w:txbxContent>
                  <w:p w14:paraId="07B46A7E" w14:textId="77777777" w:rsidR="006D3746" w:rsidRPr="00490544" w:rsidRDefault="006D3746" w:rsidP="00490544">
                    <w:pPr>
                      <w:spacing w:after="0" w:line="240" w:lineRule="auto"/>
                      <w:jc w:val="center"/>
                      <w:rPr>
                        <w:rFonts w:ascii="Sylfaen" w:hAnsi="Sylfaen"/>
                        <w:color w:val="000000" w:themeColor="text1"/>
                        <w:sz w:val="12"/>
                        <w:szCs w:val="12"/>
                      </w:rPr>
                    </w:pPr>
                    <w:r w:rsidRPr="00490544">
                      <w:rPr>
                        <w:rFonts w:ascii="Sylfaen" w:hAnsi="Sylfaen"/>
                        <w:color w:val="000000" w:themeColor="text1"/>
                        <w:sz w:val="12"/>
                        <w:szCs w:val="12"/>
                      </w:rPr>
                      <w:t>: դեղագործական տեսչական ստուգումների մասին տվյալների բազա [փոփոխված տեղեկությունները բացակայում են]</w:t>
                    </w:r>
                  </w:p>
                </w:txbxContent>
              </v:textbox>
            </v:rect>
            <v:rect id="_x0000_s2207" style="position:absolute;left:1956;top:7974;width:3486;height:741" stroked="f">
              <v:textbox>
                <w:txbxContent>
                  <w:p w14:paraId="7BE714CA" w14:textId="77777777" w:rsidR="006D3746" w:rsidRPr="00490544" w:rsidRDefault="006D3746" w:rsidP="00490544">
                    <w:pPr>
                      <w:spacing w:after="0" w:line="240" w:lineRule="auto"/>
                      <w:jc w:val="center"/>
                      <w:rPr>
                        <w:rFonts w:ascii="Sylfaen" w:hAnsi="Sylfaen"/>
                        <w:color w:val="000000" w:themeColor="text1"/>
                        <w:sz w:val="12"/>
                        <w:szCs w:val="12"/>
                      </w:rPr>
                    </w:pPr>
                    <w:r w:rsidRPr="00490544">
                      <w:rPr>
                        <w:rFonts w:ascii="Sylfaen" w:hAnsi="Sylfaen"/>
                        <w:color w:val="000000" w:themeColor="text1"/>
                        <w:sz w:val="12"/>
                        <w:szCs w:val="12"/>
                      </w:rPr>
                      <w:t>Դեղագործական տեսչական ստուգումների մասին տվյալների բազայից փոփոխված տեղեկությունների ընդունում և մշակում՝ ամբողջ ծավալով (P.MM.11.OPR.035)</w:t>
                    </w:r>
                  </w:p>
                </w:txbxContent>
              </v:textbox>
            </v:rect>
            <v:rect id="_x0000_s2208" style="position:absolute;left:6669;top:6663;width:3035;height:876" stroked="f">
              <v:textbox>
                <w:txbxContent>
                  <w:p w14:paraId="30F657BA" w14:textId="77777777" w:rsidR="006D3746" w:rsidRPr="00490544" w:rsidRDefault="006D3746" w:rsidP="00490544">
                    <w:pPr>
                      <w:spacing w:after="0" w:line="240" w:lineRule="auto"/>
                      <w:jc w:val="center"/>
                      <w:rPr>
                        <w:rFonts w:ascii="Sylfaen" w:hAnsi="Sylfaen"/>
                        <w:color w:val="000000" w:themeColor="text1"/>
                        <w:sz w:val="12"/>
                        <w:szCs w:val="12"/>
                      </w:rPr>
                    </w:pPr>
                    <w:r w:rsidRPr="00490544">
                      <w:rPr>
                        <w:rFonts w:ascii="Sylfaen" w:hAnsi="Sylfaen"/>
                        <w:color w:val="000000" w:themeColor="text1"/>
                        <w:sz w:val="12"/>
                        <w:szCs w:val="12"/>
                      </w:rPr>
                      <w:t>Դեղագործական տեսչական ստուգումների մասին տվյալների բազայից փոփոխված տեղեկությունների մշակում եւ ներկայացում՝ ամբողջ ծավալով (P.MM.11.OPR.034)</w:t>
                    </w:r>
                  </w:p>
                </w:txbxContent>
              </v:textbox>
            </v:rect>
          </v:group>
        </w:pict>
      </w:r>
      <w:r w:rsidR="00DC113F" w:rsidRPr="00C07E3E">
        <w:rPr>
          <w:rFonts w:ascii="Sylfaen" w:hAnsi="Sylfaen"/>
          <w:noProof/>
          <w:sz w:val="24"/>
          <w:szCs w:val="24"/>
          <w:lang w:val="en-US" w:eastAsia="en-US" w:bidi="ar-SA"/>
        </w:rPr>
        <w:drawing>
          <wp:inline distT="0" distB="0" distL="0" distR="0" wp14:anchorId="24AE4DC1" wp14:editId="4DE9BC2E">
            <wp:extent cx="5628113" cy="3007518"/>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MPInspectionResultsCollModel_PMM11PRC011.gif"/>
                    <pic:cNvPicPr/>
                  </pic:nvPicPr>
                  <pic:blipFill rotWithShape="1">
                    <a:blip r:embed="rId25" cstate="print">
                      <a:extLst>
                        <a:ext uri="{28A0092B-C50C-407E-A947-70E740481C1C}">
                          <a14:useLocalDpi xmlns:a14="http://schemas.microsoft.com/office/drawing/2010/main" val="0"/>
                        </a:ext>
                      </a:extLst>
                    </a:blip>
                    <a:srcRect l="2646" t="9403" r="2567" b="2597"/>
                    <a:stretch/>
                  </pic:blipFill>
                  <pic:spPr bwMode="auto">
                    <a:xfrm>
                      <a:off x="0" y="0"/>
                      <a:ext cx="5630134" cy="3008598"/>
                    </a:xfrm>
                    <a:prstGeom prst="rect">
                      <a:avLst/>
                    </a:prstGeom>
                    <a:ln>
                      <a:noFill/>
                    </a:ln>
                    <a:extLst>
                      <a:ext uri="{53640926-AAD7-44D8-BBD7-CCE9431645EC}">
                        <a14:shadowObscured xmlns:a14="http://schemas.microsoft.com/office/drawing/2010/main"/>
                      </a:ext>
                    </a:extLst>
                  </pic:spPr>
                </pic:pic>
              </a:graphicData>
            </a:graphic>
          </wp:inline>
        </w:drawing>
      </w:r>
    </w:p>
    <w:p w14:paraId="316A24EA" w14:textId="77777777" w:rsidR="00DC113F" w:rsidRPr="00B62581" w:rsidRDefault="00DC113F" w:rsidP="00EB5D30">
      <w:pPr>
        <w:pStyle w:val="ab"/>
        <w:tabs>
          <w:tab w:val="left" w:pos="1134"/>
        </w:tabs>
      </w:pPr>
      <w:r w:rsidRPr="00C07E3E">
        <w:t>Նկ. 15. «Դեղագործական տեսչական ստուգումների մասին փոփոխված տվյալների բազայից տեղեկությունների ստացում՝ ամբողջ ծավալով» (P.MM.11.</w:t>
      </w:r>
      <w:smartTag w:uri="urn:schemas-microsoft-com:office:smarttags" w:element="stockticker">
        <w:r w:rsidRPr="00C07E3E">
          <w:t>PRC</w:t>
        </w:r>
      </w:smartTag>
      <w:r w:rsidRPr="00C07E3E">
        <w:t>.011) ընթացակարգի կատարման սխեմա</w:t>
      </w:r>
    </w:p>
    <w:p w14:paraId="5016F9AD" w14:textId="77777777" w:rsidR="00EB5D30" w:rsidRPr="004C58E7" w:rsidRDefault="00EB5D30" w:rsidP="004C58E7">
      <w:pPr>
        <w:pStyle w:val="a6"/>
        <w:spacing w:after="160" w:line="336" w:lineRule="auto"/>
        <w:rPr>
          <w:sz w:val="24"/>
        </w:rPr>
      </w:pPr>
    </w:p>
    <w:p w14:paraId="1C75456E" w14:textId="77777777" w:rsidR="00DC113F" w:rsidRPr="00C07E3E" w:rsidRDefault="00DC113F" w:rsidP="004C58E7">
      <w:pPr>
        <w:pStyle w:val="af1"/>
        <w:widowControl w:val="0"/>
        <w:tabs>
          <w:tab w:val="left" w:pos="1134"/>
        </w:tabs>
        <w:spacing w:after="160" w:line="336" w:lineRule="auto"/>
        <w:ind w:firstLine="567"/>
        <w:rPr>
          <w:rFonts w:ascii="Sylfaen" w:hAnsi="Sylfaen"/>
          <w:sz w:val="24"/>
        </w:rPr>
      </w:pPr>
      <w:r w:rsidRPr="00C07E3E">
        <w:rPr>
          <w:rFonts w:ascii="Sylfaen" w:hAnsi="Sylfaen"/>
          <w:sz w:val="24"/>
        </w:rPr>
        <w:t>100.</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1) ընթացակարգը կատարվում է դեղագործական տեսչական ստուգումների մասին տվյալների բազայից լիազորված մարմնի կողմից այն տեղեկություններն ստանալու անհրաժեշտության դեպքում, որոնց ներառումը ռեեստրում եւ (կամ) որոնց մեջ փոփոխությունների կատարումը դեղագործական տեսչական ստուգումների մասին տվյալների բազայում տեղի է ունեցել հարցման մեջ նշված պահից մինչեւ այդ հարցումը կատարելու պահը: Ընթացակարգը կատարվում է նաեւ այն դեպքում, երբ «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09) ընթացակարգի կատարման արդյունքում հայտնաբերվել է, որ լիազորված մարմնի կողմից դեղագործական տեսչական ստուգումների մասին տվյալների բազայից տեղեկությունների վերջին ստացման ամսաթիվն ու ժամն ավելի վաղ են, քան դեղագործական տեսչական ստուգումների մասին տվյալների բազայի վերջին թարմացման ամսաթիվն ու ժամը։</w:t>
      </w:r>
    </w:p>
    <w:p w14:paraId="59F54FCC"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101.</w:t>
      </w:r>
      <w:r w:rsidR="00490544" w:rsidRPr="006732AD">
        <w:rPr>
          <w:rFonts w:ascii="Sylfaen" w:hAnsi="Sylfaen"/>
          <w:sz w:val="24"/>
        </w:rPr>
        <w:tab/>
      </w:r>
      <w:r w:rsidRPr="00C07E3E">
        <w:rPr>
          <w:rFonts w:ascii="Sylfaen" w:hAnsi="Sylfaen"/>
          <w:sz w:val="24"/>
        </w:rPr>
        <w:t>Առաջինը կատարվում է «Դեղագործական տեսչական ստուգումների մասին տվյալների բազայից փոփոխված տեղեկությունների հարցում՝ ամբողջ ծավալով» գործառնությունը (P.MM.11.OPR.033), որի կատարման արդյունքներով լիազորված մարմինը Հանձնաժողով է ուղարկում դեղագործական տեսչական ստուգումների մասին տվյալների բազայից փոփոխված տեղեկություններ ներկայացնելու հարցումը։</w:t>
      </w:r>
    </w:p>
    <w:p w14:paraId="33031FD9"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02.</w:t>
      </w:r>
      <w:r w:rsidR="00490544" w:rsidRPr="006732AD">
        <w:rPr>
          <w:rFonts w:ascii="Sylfaen" w:hAnsi="Sylfaen"/>
          <w:sz w:val="24"/>
        </w:rPr>
        <w:tab/>
      </w:r>
      <w:r w:rsidRPr="00C07E3E">
        <w:rPr>
          <w:rFonts w:ascii="Sylfaen" w:hAnsi="Sylfaen"/>
          <w:sz w:val="24"/>
        </w:rPr>
        <w:t>Լիազորված մարմնից դեղագործական տեսչական ստուգումների մասին տվյալների բազայից փոփոխված տեղեկություններ ներկայացնելու հարցումը Հանձնաժողովի կողմից ստանալու դեպքում կատարվում է «Դեղագործական տեսչական ստուգումների մասին տվյալների բազայից փոփոխված տեղեկությունների մշակում եւ ներկայացում՝ ամբողջ ծավալով» (P.MM.11.OPR.034) գործառնությունը, որի կատարման արդյունքներով Հանձնաժողովը դեղագործական տեսչական ստուգումների մասին տվյալների բազայից լիազորված մարմին է ուղարկում հարցվող փոփոխված տեղեկությունները՝ ամբողջ ծավալով (ներառյալ սահմանափակ հասանելիության (տարածման) տեղեկությունները)։ Դեղագործական տեսչական ստուգումների մասին տվյալների բազայում հարցվող տեղեկությունների բացակայության դեպքում Հանձնաժողովը լիազորված մարմին է ուղարկում հարցման պարամետրերը բավարարող տեղեկությունների բացակայության մասին ծանուցումը։</w:t>
      </w:r>
    </w:p>
    <w:p w14:paraId="19E9A066"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03.</w:t>
      </w:r>
      <w:r w:rsidR="00490544" w:rsidRPr="006732AD">
        <w:rPr>
          <w:rFonts w:ascii="Sylfaen" w:hAnsi="Sylfaen"/>
          <w:sz w:val="24"/>
        </w:rPr>
        <w:tab/>
      </w:r>
      <w:r w:rsidRPr="00C07E3E">
        <w:rPr>
          <w:rFonts w:ascii="Sylfaen" w:hAnsi="Sylfaen"/>
          <w:sz w:val="24"/>
        </w:rPr>
        <w:t xml:space="preserve">Շահագրգիռ մարմնի կողմից դեղագործական տեսչական ստուգումների մասին տվյալների բազայից փոփոխված տեղեկությունների կամ հարցման պարամետրերը բավարարող տեղեկությունների բացակայության մասին ծանուցումն ստանալիս կատարվում է «Դեղագործական տեսչական ստուգումների մասին տվյալների բազայից փոփոխված տեղեկությունների ընդունում եւ մշակում՝ ամբողջ ծավալով» (P.MM.11.OPR.034) գործառնությունը, որի կատարման արդյունքներով դեղագործական տեսչական ստուգումների մասին տվյալների բազայից փոփոխված տեղեկություններ ներկայացնելու հարցում ուղարկած լիազորված մարմինը կատարում է դեղագործական տեսչական ստուգումների </w:t>
      </w:r>
      <w:r w:rsidRPr="00C07E3E">
        <w:rPr>
          <w:rFonts w:ascii="Sylfaen" w:hAnsi="Sylfaen"/>
          <w:sz w:val="24"/>
        </w:rPr>
        <w:lastRenderedPageBreak/>
        <w:t>մասին տվյալների բազայից ստացված փոփոխված տեղեկությունների կամ հարցման պարամետրերը բավարարող տեղեկությունների բացակայության մասին ծանուցման ընդունում եւ մշակում։</w:t>
      </w:r>
    </w:p>
    <w:p w14:paraId="32BB375B"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04.</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1) ընթացակարգի կատարման արդյունքը դեղագործական տեսչական ստուգումների մասին տվյալների բազայից փոփոխված տեղեկությունների կամ հարցման պարամետրերը բավարարող տեղեկությունների բացակայության մասին ծանուցման ստացումն է լիազորված մարմնի կողմից։</w:t>
      </w:r>
    </w:p>
    <w:p w14:paraId="534770C7" w14:textId="77777777" w:rsidR="00DC113F" w:rsidRPr="00460844"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05.</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rPr>
          <w:t>PRC</w:t>
        </w:r>
      </w:smartTag>
      <w:r w:rsidRPr="00C07E3E">
        <w:rPr>
          <w:rFonts w:ascii="Sylfaen" w:hAnsi="Sylfaen"/>
          <w:sz w:val="24"/>
        </w:rPr>
        <w:t>.011) ընթացակարգի շրջանակներում կատարվող՝ ընդհանուր գործընթացի գործառնությունների ցանկը բերված է 49-րդ աղյուսակում։</w:t>
      </w:r>
    </w:p>
    <w:p w14:paraId="76BE7082" w14:textId="77777777" w:rsidR="004C58E7" w:rsidRPr="00460844" w:rsidRDefault="004C58E7" w:rsidP="00EB5D30">
      <w:pPr>
        <w:pStyle w:val="af1"/>
        <w:widowControl w:val="0"/>
        <w:tabs>
          <w:tab w:val="left" w:pos="1134"/>
        </w:tabs>
        <w:spacing w:after="160"/>
        <w:ind w:firstLine="567"/>
        <w:rPr>
          <w:rFonts w:ascii="Sylfaen" w:hAnsi="Sylfaen"/>
          <w:sz w:val="24"/>
        </w:rPr>
      </w:pPr>
    </w:p>
    <w:p w14:paraId="02EF32DA"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49</w:t>
      </w:r>
    </w:p>
    <w:p w14:paraId="2D7E7FFB"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1)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76AE7CBF" w14:textId="77777777" w:rsidTr="00EB5D30">
        <w:trPr>
          <w:trHeight w:val="601"/>
          <w:tblHeader/>
        </w:trPr>
        <w:tc>
          <w:tcPr>
            <w:tcW w:w="2404" w:type="dxa"/>
          </w:tcPr>
          <w:p w14:paraId="69008F2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5580F39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4F0E67B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3CC915C" w14:textId="77777777" w:rsidTr="00EB5D30">
        <w:trPr>
          <w:trHeight w:val="301"/>
          <w:tblHeader/>
        </w:trPr>
        <w:tc>
          <w:tcPr>
            <w:tcW w:w="2404" w:type="dxa"/>
          </w:tcPr>
          <w:p w14:paraId="1EF4A95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2B11557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5309389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0EB73621" w14:textId="77777777" w:rsidTr="00EB5D30">
        <w:tc>
          <w:tcPr>
            <w:tcW w:w="2404" w:type="dxa"/>
            <w:tcBorders>
              <w:top w:val="single" w:sz="4" w:space="0" w:color="auto"/>
              <w:bottom w:val="single" w:sz="4" w:space="0" w:color="auto"/>
            </w:tcBorders>
          </w:tcPr>
          <w:p w14:paraId="79F1391B"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3</w:t>
            </w:r>
          </w:p>
        </w:tc>
        <w:tc>
          <w:tcPr>
            <w:tcW w:w="4014" w:type="dxa"/>
            <w:tcBorders>
              <w:top w:val="single" w:sz="4" w:space="0" w:color="auto"/>
              <w:bottom w:val="single" w:sz="4" w:space="0" w:color="auto"/>
            </w:tcBorders>
          </w:tcPr>
          <w:p w14:paraId="3628B3F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փոփոխված տեղեկությունների հարցում՝ ամբողջ ծավալով</w:t>
            </w:r>
          </w:p>
        </w:tc>
        <w:tc>
          <w:tcPr>
            <w:tcW w:w="2938" w:type="dxa"/>
            <w:tcBorders>
              <w:top w:val="single" w:sz="4" w:space="0" w:color="auto"/>
              <w:bottom w:val="single" w:sz="4" w:space="0" w:color="auto"/>
            </w:tcBorders>
          </w:tcPr>
          <w:p w14:paraId="528D3857"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0-րդ աղյուսակում</w:t>
            </w:r>
          </w:p>
        </w:tc>
      </w:tr>
      <w:tr w:rsidR="00DC113F" w:rsidRPr="00EB5D30" w14:paraId="5D7AF991" w14:textId="77777777" w:rsidTr="00EB5D30">
        <w:tc>
          <w:tcPr>
            <w:tcW w:w="2404" w:type="dxa"/>
            <w:tcBorders>
              <w:top w:val="single" w:sz="4" w:space="0" w:color="auto"/>
              <w:bottom w:val="single" w:sz="4" w:space="0" w:color="auto"/>
            </w:tcBorders>
          </w:tcPr>
          <w:p w14:paraId="25A43F4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4</w:t>
            </w:r>
          </w:p>
        </w:tc>
        <w:tc>
          <w:tcPr>
            <w:tcW w:w="4014" w:type="dxa"/>
            <w:tcBorders>
              <w:top w:val="single" w:sz="4" w:space="0" w:color="auto"/>
              <w:bottom w:val="single" w:sz="4" w:space="0" w:color="auto"/>
            </w:tcBorders>
          </w:tcPr>
          <w:p w14:paraId="291C052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փոփոխված տվյալների բազայից տեղեկությունների հարցում եւ ստացում՝ ամբողջ ծավալով</w:t>
            </w:r>
          </w:p>
        </w:tc>
        <w:tc>
          <w:tcPr>
            <w:tcW w:w="2938" w:type="dxa"/>
            <w:tcBorders>
              <w:top w:val="single" w:sz="4" w:space="0" w:color="auto"/>
              <w:bottom w:val="single" w:sz="4" w:space="0" w:color="auto"/>
            </w:tcBorders>
          </w:tcPr>
          <w:p w14:paraId="32FE366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1-րդ աղյուսակում</w:t>
            </w:r>
          </w:p>
        </w:tc>
      </w:tr>
      <w:tr w:rsidR="00DC113F" w:rsidRPr="00EB5D30" w14:paraId="004D9B7A" w14:textId="77777777" w:rsidTr="00EB5D30">
        <w:tc>
          <w:tcPr>
            <w:tcW w:w="2404" w:type="dxa"/>
            <w:tcBorders>
              <w:top w:val="single" w:sz="4" w:space="0" w:color="auto"/>
              <w:bottom w:val="single" w:sz="4" w:space="0" w:color="auto"/>
            </w:tcBorders>
          </w:tcPr>
          <w:p w14:paraId="51C5273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5</w:t>
            </w:r>
          </w:p>
        </w:tc>
        <w:tc>
          <w:tcPr>
            <w:tcW w:w="4014" w:type="dxa"/>
            <w:tcBorders>
              <w:top w:val="single" w:sz="4" w:space="0" w:color="auto"/>
              <w:bottom w:val="single" w:sz="4" w:space="0" w:color="auto"/>
            </w:tcBorders>
          </w:tcPr>
          <w:p w14:paraId="137D2B6A"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 xml:space="preserve">դեղագործական տեսչական ստուգումների մասին տվյալների </w:t>
            </w:r>
            <w:r w:rsidRPr="00EB5D30">
              <w:rPr>
                <w:rFonts w:ascii="Sylfaen" w:hAnsi="Sylfaen"/>
                <w:sz w:val="20"/>
                <w:szCs w:val="24"/>
              </w:rPr>
              <w:lastRenderedPageBreak/>
              <w:t>բազայից փոփոխված տեղեկությունների ընդունում եւ մշակում՝ ամբողջ ծավալով</w:t>
            </w:r>
          </w:p>
        </w:tc>
        <w:tc>
          <w:tcPr>
            <w:tcW w:w="2938" w:type="dxa"/>
            <w:tcBorders>
              <w:top w:val="single" w:sz="4" w:space="0" w:color="auto"/>
              <w:bottom w:val="single" w:sz="4" w:space="0" w:color="auto"/>
            </w:tcBorders>
          </w:tcPr>
          <w:p w14:paraId="43F74638"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lastRenderedPageBreak/>
              <w:t xml:space="preserve">բերված է սույն կանոնների </w:t>
            </w:r>
            <w:r w:rsidRPr="00EB5D30">
              <w:rPr>
                <w:rFonts w:ascii="Sylfaen" w:hAnsi="Sylfaen"/>
                <w:sz w:val="20"/>
                <w:szCs w:val="24"/>
              </w:rPr>
              <w:lastRenderedPageBreak/>
              <w:t>52-րդ աղյուսակում</w:t>
            </w:r>
          </w:p>
        </w:tc>
      </w:tr>
    </w:tbl>
    <w:p w14:paraId="3C525596"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3DAA3329"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0</w:t>
      </w:r>
    </w:p>
    <w:p w14:paraId="457981B0"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հարցում՝ ամբողջ ծավալով» (P.MM.11.OPR.033) գործառնության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0CEBB343" w14:textId="77777777" w:rsidTr="00490544">
        <w:trPr>
          <w:trHeight w:val="601"/>
          <w:tblHeader/>
        </w:trPr>
        <w:tc>
          <w:tcPr>
            <w:tcW w:w="1162" w:type="dxa"/>
            <w:shd w:val="clear" w:color="auto" w:fill="auto"/>
          </w:tcPr>
          <w:p w14:paraId="617115F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A64036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9E2CD5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4A5E56C7" w14:textId="77777777" w:rsidTr="00490544">
        <w:trPr>
          <w:trHeight w:val="301"/>
          <w:tblHeader/>
        </w:trPr>
        <w:tc>
          <w:tcPr>
            <w:tcW w:w="1162" w:type="dxa"/>
            <w:shd w:val="clear" w:color="auto" w:fill="auto"/>
          </w:tcPr>
          <w:p w14:paraId="4948B72E"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05A82F2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202519E0"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55FFE18B" w14:textId="77777777" w:rsidTr="00490544">
        <w:tc>
          <w:tcPr>
            <w:tcW w:w="1162" w:type="dxa"/>
            <w:tcBorders>
              <w:bottom w:val="single" w:sz="4" w:space="0" w:color="auto"/>
            </w:tcBorders>
            <w:shd w:val="clear" w:color="auto" w:fill="auto"/>
          </w:tcPr>
          <w:p w14:paraId="2033F72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049E158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3FAC748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3</w:t>
            </w:r>
          </w:p>
        </w:tc>
      </w:tr>
      <w:tr w:rsidR="00DC113F" w:rsidRPr="00EB5D30" w14:paraId="0B1A68D2" w14:textId="77777777" w:rsidTr="00490544">
        <w:tc>
          <w:tcPr>
            <w:tcW w:w="1162" w:type="dxa"/>
            <w:tcBorders>
              <w:top w:val="single" w:sz="4" w:space="0" w:color="auto"/>
              <w:bottom w:val="single" w:sz="4" w:space="0" w:color="auto"/>
            </w:tcBorders>
            <w:shd w:val="clear" w:color="auto" w:fill="auto"/>
          </w:tcPr>
          <w:p w14:paraId="547C84A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47FA283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2E5207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փոփոխված տեղեկությունների հարցում՝ ամբողջ ծավալով</w:t>
            </w:r>
          </w:p>
        </w:tc>
      </w:tr>
      <w:tr w:rsidR="00DC113F" w:rsidRPr="00EB5D30" w14:paraId="38F6D578" w14:textId="77777777" w:rsidTr="00490544">
        <w:tc>
          <w:tcPr>
            <w:tcW w:w="1162" w:type="dxa"/>
            <w:tcBorders>
              <w:top w:val="single" w:sz="4" w:space="0" w:color="auto"/>
              <w:bottom w:val="single" w:sz="4" w:space="0" w:color="auto"/>
            </w:tcBorders>
            <w:shd w:val="clear" w:color="auto" w:fill="auto"/>
          </w:tcPr>
          <w:p w14:paraId="0F33E4A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54D6D1F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04317D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2D0E3605" w14:textId="77777777" w:rsidTr="00490544">
        <w:tc>
          <w:tcPr>
            <w:tcW w:w="1162" w:type="dxa"/>
            <w:tcBorders>
              <w:top w:val="single" w:sz="4" w:space="0" w:color="auto"/>
              <w:bottom w:val="single" w:sz="4" w:space="0" w:color="auto"/>
            </w:tcBorders>
            <w:shd w:val="clear" w:color="auto" w:fill="auto"/>
          </w:tcPr>
          <w:p w14:paraId="70683D2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69FFC65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1469773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ումներ անցկացնելու պլանների (ժամանակացույցների), դեղագործական տեսչական ստուգումների արդյունքների եւ (կամ) սերտիֆիկատների մասին դեղագործական տեսչական ստուգումների մասին տվյալների բազայից ամբողջ ծավալով փոփոխված տեղեկություններ ստանալու նպատակով (ներառյալ սահմանափակ հասանելիության (տարածման) փոփոխված տեղեկությունները)</w:t>
            </w:r>
          </w:p>
        </w:tc>
      </w:tr>
      <w:tr w:rsidR="00DC113F" w:rsidRPr="00EB5D30" w14:paraId="1D4BB098" w14:textId="77777777" w:rsidTr="00490544">
        <w:tc>
          <w:tcPr>
            <w:tcW w:w="1162" w:type="dxa"/>
            <w:tcBorders>
              <w:top w:val="single" w:sz="4" w:space="0" w:color="auto"/>
              <w:bottom w:val="single" w:sz="4" w:space="0" w:color="auto"/>
            </w:tcBorders>
            <w:shd w:val="clear" w:color="auto" w:fill="auto"/>
          </w:tcPr>
          <w:p w14:paraId="153B1F8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1835635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33116F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2037F2F8" w14:textId="77777777" w:rsidTr="00490544">
        <w:tc>
          <w:tcPr>
            <w:tcW w:w="1162" w:type="dxa"/>
            <w:tcBorders>
              <w:top w:val="single" w:sz="4" w:space="0" w:color="auto"/>
              <w:bottom w:val="single" w:sz="4" w:space="0" w:color="auto"/>
            </w:tcBorders>
            <w:shd w:val="clear" w:color="auto" w:fill="auto"/>
          </w:tcPr>
          <w:p w14:paraId="7BC2720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6D9DB3A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560245E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Հանձնաժողով է ուղարկում հարցման մեջ նշված թարմացման ամսաթվից եւ ժամից սկսած մինչեւ հարցում կատարելու պահը դեղագործական տեսչական ստուգումների մասին տվյալների բազայում փոփոխված տեղեկություններ ներկայացնելու հարցում՝ Լիազորված մարմինների եւ Հանձնաժողովի միջեւ տեղեկատվական փոխգործակցության կանոնակարգին համապատասխան։</w:t>
            </w:r>
          </w:p>
          <w:p w14:paraId="3041150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Հարցման մեջ նշվում է դեղագործական տեսչական ստուգումների (տեսչական ստուգումների անցկացման պլանների (ժամանակացույցների), դեղագործական տեսչական ստուգումների արդյունքների կամ </w:t>
            </w:r>
            <w:r w:rsidRPr="00EB5D30">
              <w:rPr>
                <w:rFonts w:ascii="Sylfaen" w:hAnsi="Sylfaen"/>
                <w:sz w:val="20"/>
                <w:szCs w:val="24"/>
              </w:rPr>
              <w:lastRenderedPageBreak/>
              <w:t>սերտիֆիկատների մասին փոփոխված տեղեկություններ) մասին տվյալների բազայից հարցվող փոփոխված տեղեկությունների տեսակը։</w:t>
            </w:r>
          </w:p>
          <w:p w14:paraId="4BD05A0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Որոշակի անդամ պետությունների վերաբերյալ դեղագործական տեսչական ստուգումների մասին տվյալների բազայից փոփոխված տեղեկություններ ստանալու անհրաժեշտության դեպքում հարցման մեջ լրացուցիչ նշվում են անդամ պետությունների ծածկագրերը։</w:t>
            </w:r>
          </w:p>
          <w:p w14:paraId="131B7A8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սչական ստուգումներ անցկացնելու հստակ պլանի (ժամանակացույցի) կամ սերտիֆիկատի մասին փոփոխված տեղեկություններ կամ որոշակի դեղագործական տեսչական ստուգման արդյունքների մասին փոփոխված տեղեկություններ ստանալու անհրաժեշտության դեպքում հարցման մեջ նշվում է տեսչական ստուգումներ անցկացնելու հարցվող պլանի (ժամանակացույցի), սերտիֆիկատի կամ տեսչական ստուգում անցկացնելու հաշվետվության համարին համապատասխանող փաստաթղթի համարը</w:t>
            </w:r>
          </w:p>
        </w:tc>
      </w:tr>
      <w:tr w:rsidR="00DC113F" w:rsidRPr="00EB5D30" w14:paraId="0F0FC35F" w14:textId="77777777" w:rsidTr="00490544">
        <w:tc>
          <w:tcPr>
            <w:tcW w:w="1162" w:type="dxa"/>
            <w:tcBorders>
              <w:top w:val="single" w:sz="4" w:space="0" w:color="auto"/>
            </w:tcBorders>
            <w:shd w:val="clear" w:color="auto" w:fill="auto"/>
          </w:tcPr>
          <w:p w14:paraId="1D70E5D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0F2E497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7DC524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փոփոխված տեղեկությունների հարցումն ուղարկվել է Հանձնաժողով</w:t>
            </w:r>
          </w:p>
        </w:tc>
      </w:tr>
    </w:tbl>
    <w:p w14:paraId="6AC6DBF7"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9F1855E"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1</w:t>
      </w:r>
    </w:p>
    <w:p w14:paraId="7196640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մշակում եւ ներկայացում՝ ամբողջ ծավալով» (P.MM.11.OPR.034) գործառնության նկարագրություն</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20DBB4DF" w14:textId="77777777" w:rsidTr="00490544">
        <w:trPr>
          <w:tblHeader/>
        </w:trPr>
        <w:tc>
          <w:tcPr>
            <w:tcW w:w="1304" w:type="dxa"/>
            <w:shd w:val="clear" w:color="auto" w:fill="auto"/>
          </w:tcPr>
          <w:p w14:paraId="31893F0F"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7944F17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64F1872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C9363F7" w14:textId="77777777" w:rsidTr="00490544">
        <w:trPr>
          <w:tblHeader/>
        </w:trPr>
        <w:tc>
          <w:tcPr>
            <w:tcW w:w="1304" w:type="dxa"/>
            <w:shd w:val="clear" w:color="auto" w:fill="auto"/>
          </w:tcPr>
          <w:p w14:paraId="27B69B9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37BBBC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5CDEDB6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47C0718D" w14:textId="77777777" w:rsidTr="00490544">
        <w:tc>
          <w:tcPr>
            <w:tcW w:w="1304" w:type="dxa"/>
            <w:tcBorders>
              <w:bottom w:val="single" w:sz="4" w:space="0" w:color="auto"/>
            </w:tcBorders>
            <w:shd w:val="clear" w:color="auto" w:fill="auto"/>
          </w:tcPr>
          <w:p w14:paraId="6D6EF65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54EE1C8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4DC98A0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4</w:t>
            </w:r>
          </w:p>
        </w:tc>
      </w:tr>
      <w:tr w:rsidR="00DC113F" w:rsidRPr="00EB5D30" w14:paraId="2DCE12EB" w14:textId="77777777" w:rsidTr="00490544">
        <w:tc>
          <w:tcPr>
            <w:tcW w:w="1304" w:type="dxa"/>
            <w:tcBorders>
              <w:top w:val="single" w:sz="4" w:space="0" w:color="auto"/>
              <w:bottom w:val="single" w:sz="4" w:space="0" w:color="auto"/>
            </w:tcBorders>
            <w:shd w:val="clear" w:color="auto" w:fill="auto"/>
          </w:tcPr>
          <w:p w14:paraId="3CD10D9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3B03D5E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1D324D5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փոփոխված տվյալների բազայից տեղեկությունների հարցում եւ ստացում՝ ամբողջ ծավալով</w:t>
            </w:r>
          </w:p>
        </w:tc>
      </w:tr>
      <w:tr w:rsidR="00DC113F" w:rsidRPr="00EB5D30" w14:paraId="231AC308" w14:textId="77777777" w:rsidTr="00490544">
        <w:tc>
          <w:tcPr>
            <w:tcW w:w="1304" w:type="dxa"/>
            <w:tcBorders>
              <w:top w:val="single" w:sz="4" w:space="0" w:color="auto"/>
              <w:bottom w:val="single" w:sz="4" w:space="0" w:color="auto"/>
            </w:tcBorders>
            <w:shd w:val="clear" w:color="auto" w:fill="auto"/>
          </w:tcPr>
          <w:p w14:paraId="55B8951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253B82E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7195D3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168DCF8D" w14:textId="77777777" w:rsidTr="00490544">
        <w:tc>
          <w:tcPr>
            <w:tcW w:w="1304" w:type="dxa"/>
            <w:tcBorders>
              <w:top w:val="single" w:sz="4" w:space="0" w:color="auto"/>
              <w:bottom w:val="single" w:sz="4" w:space="0" w:color="auto"/>
            </w:tcBorders>
            <w:shd w:val="clear" w:color="auto" w:fill="auto"/>
          </w:tcPr>
          <w:p w14:paraId="54B8C3A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4F379F6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23EB57A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դեղագործական տեսչական ստուգումների մասին տվյալների բազայից փոփոխված տեղեկություններ ստանալու հարցում ստանալու դեպքում («Դեղագործական </w:t>
            </w:r>
            <w:r w:rsidRPr="00EB5D30">
              <w:rPr>
                <w:rFonts w:ascii="Sylfaen" w:hAnsi="Sylfaen"/>
                <w:sz w:val="20"/>
                <w:szCs w:val="24"/>
              </w:rPr>
              <w:lastRenderedPageBreak/>
              <w:t>տեսչական ստուգումների մասին տվյալների բազայից փոփոխված տեղեկությունների հարցում՝ ամբողջ ծավալով» (P.MM.11.OPR.033) գործառնություն)</w:t>
            </w:r>
          </w:p>
        </w:tc>
      </w:tr>
      <w:tr w:rsidR="00DC113F" w:rsidRPr="00EB5D30" w14:paraId="4991F613" w14:textId="77777777" w:rsidTr="00490544">
        <w:tc>
          <w:tcPr>
            <w:tcW w:w="1304" w:type="dxa"/>
            <w:tcBorders>
              <w:top w:val="single" w:sz="4" w:space="0" w:color="auto"/>
              <w:bottom w:val="single" w:sz="4" w:space="0" w:color="auto"/>
            </w:tcBorders>
            <w:shd w:val="clear" w:color="auto" w:fill="auto"/>
          </w:tcPr>
          <w:p w14:paraId="596004B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53A134D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6A7633C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Լիազորված մարմինների եւ Հանձնաժողովի միջեւ տեղեկատվական փոխգործակցության կանոնակարգի IX բաժնով նախատեսված պահանջներին։</w:t>
            </w:r>
          </w:p>
          <w:p w14:paraId="53ADB1F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րցման պատասխանը ձեւավորվում է դեղագործական տեսչական ստուգումների մասին տվյալների բազայի համապատասխան տեղեկություններին ամբողջ ծավալով ընդհանուր գործընթացի այդպիսի մասնակցի հասանելիության սահմանված իրավունքներին համապատասխան (ներառյալ սահմանափակ հասանելիության (տարածման) տեղեկությունները)։</w:t>
            </w:r>
          </w:p>
        </w:tc>
      </w:tr>
      <w:tr w:rsidR="00DC113F" w:rsidRPr="00EB5D30" w14:paraId="03B9520A" w14:textId="77777777" w:rsidTr="00490544">
        <w:tc>
          <w:tcPr>
            <w:tcW w:w="1304" w:type="dxa"/>
            <w:tcBorders>
              <w:top w:val="single" w:sz="4" w:space="0" w:color="auto"/>
              <w:bottom w:val="single" w:sz="4" w:space="0" w:color="auto"/>
            </w:tcBorders>
            <w:shd w:val="clear" w:color="auto" w:fill="auto"/>
          </w:tcPr>
          <w:p w14:paraId="7F9A157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536328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1B3E073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հարցումը՝ լիազորված մարմինների եւ Հանձնաժողովի միջեւ տեղեկատվական փոխգործակցության կանոնակարգին համապատասխան:</w:t>
            </w:r>
          </w:p>
          <w:p w14:paraId="35A89BF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ը լիազորված մարմին է ուղարկում հարցման մեջ նշված պարամետրերին համապատասխան՝ դեղագործական տեսչական ստուգումների մասին տվյալների բազայից փոփոխված տեղեկություններ պարունակող հարցման պատասխանը։</w:t>
            </w:r>
          </w:p>
          <w:p w14:paraId="2073D5F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փոփոխված տեղեկությունները ներկայացվում են ըստ այդ տեղեկությունների տեսակի՝ հարցման մեջ նշված՝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w:t>
            </w:r>
          </w:p>
          <w:p w14:paraId="16E3C43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Հարցման մեջ նշված թարմացման ամսաթվից եւ ժամից սկսած՝ մինչեւ հարցում կատարելու պահը, դեղագործական տեսչական ստուգումների մասին տվյալների բազայում փոփոխված՝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ի ընտրությունն իրականացվում է կամ ամբողջ ծավալով, կամ հաշվի առնելով անդամ պետությունների ծածկագրերը, կամ հաշվի առնելով այն փաստաթղթի համարը, որը համապատասխանում է հարցման մեջ նշված՝ տեսչական ստուգումներ անցկացնելու հարցվող պլանի </w:t>
            </w:r>
            <w:r w:rsidRPr="00EB5D30">
              <w:rPr>
                <w:rFonts w:ascii="Sylfaen" w:hAnsi="Sylfaen"/>
                <w:sz w:val="20"/>
                <w:szCs w:val="24"/>
              </w:rPr>
              <w:lastRenderedPageBreak/>
              <w:t>(ժամանակացույցի), սերտիֆիկատի կամ տեսչական ստուգում անցկացնելու մասին հաշվետվության համարին։</w:t>
            </w:r>
          </w:p>
          <w:p w14:paraId="3AEB2BE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փոփոխված տեղեկություններ ներկայացնելու դեպքում օգտագործվում է «Էլեկտրոնային փաստաթղթի (տեղեկությունների) ընդհանրացված կառուցվածքը» (R.010) էլեկտրոնային փաստաթղթի (տեղեկությունների) կառուցվածքը, որն ապահովում է, հարցման պարամետրերի համաձայն, տեղեկությունների տարբեր տեսակների ներկայացման հնարավորությունը։ Այդպիսի տեղեկությունների հարցման ձեւաչափն ու կառուցվածքը պետք է համապատասխանեն Էլեկտրոնային փաստաթղթերի եւ տեղեկությունների ձեւաչափերի ու կառուցվածքների նկարագրությանը՝</w:t>
            </w:r>
          </w:p>
          <w:p w14:paraId="6B00000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տեսչական ստուգումներ անցկացնելու պլանների (ժամանակացույց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 անցկացնելու պլանների (ժամանակացույցների) մասին համապատասխան փոփոխված տեղեկությունները ներկայացվում են «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համաձայն</w:t>
            </w:r>
            <w:r w:rsidRPr="00EB5D30">
              <w:rPr>
                <w:rFonts w:cs="Times New Roman"/>
                <w:sz w:val="20"/>
                <w:szCs w:val="24"/>
              </w:rPr>
              <w:t>․</w:t>
            </w:r>
          </w:p>
          <w:p w14:paraId="7A0EE9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դեղագործական տեսչական ստուգումների արդյունք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ի արդյունքների մասին համապատասխան փոփոխված տեղեկությունները ներկայացվում են «Դեղագործական տեսչական ստուգման արդյունքների մասին տեղեկություններ» (R.HC.MM.11.002) էլեկտրոնային փաստաթղթի (տեղեկությունների) կառուցվածքի համաձայն</w:t>
            </w:r>
            <w:r w:rsidRPr="00EB5D30">
              <w:rPr>
                <w:rFonts w:cs="Times New Roman"/>
                <w:sz w:val="20"/>
                <w:szCs w:val="24"/>
              </w:rPr>
              <w:t>․</w:t>
            </w:r>
          </w:p>
          <w:p w14:paraId="291A506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սերտիֆ</w:t>
            </w:r>
            <w:r w:rsidR="00FF6960">
              <w:rPr>
                <w:rFonts w:ascii="Sylfaen" w:hAnsi="Sylfaen"/>
                <w:sz w:val="20"/>
                <w:szCs w:val="24"/>
              </w:rPr>
              <w:t>ի</w:t>
            </w:r>
            <w:r w:rsidRPr="00EB5D30">
              <w:rPr>
                <w:rFonts w:ascii="Sylfaen" w:hAnsi="Sylfaen"/>
                <w:sz w:val="20"/>
                <w:szCs w:val="24"/>
              </w:rPr>
              <w:t xml:space="preserve">կատ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սերտիֆիկատների մասին համապատասխան փոփոխված տեղեկությունները ներկայացվում են «Դեղամիջոցներ արտադրողի՝ Պատշաճ արտադրական </w:t>
            </w:r>
            <w:r w:rsidRPr="00EB5D30">
              <w:rPr>
                <w:rFonts w:ascii="Sylfaen" w:hAnsi="Sylfaen"/>
                <w:sz w:val="20"/>
                <w:szCs w:val="24"/>
              </w:rPr>
              <w:lastRenderedPageBreak/>
              <w:t>գործունեության կանոնների պահանջներին համապատասխանության սերտիֆիկատի մասին տեղեկությունները» (R.HC.MM.11.003) էլեկտրոնային փաստաթղթի (տեղեկությունների) կառուցվածքի համաձայն։</w:t>
            </w:r>
          </w:p>
          <w:p w14:paraId="718B2FE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ում հարցման պարամետրերը բավարարող փոփոխված տեղեկությունների բացակայության դեպքում կատարողը լիազորված մարմին է ուղարկում հարցված տեղեկությունների բացակայության մասին ծանուցումը՝ նշելով տեղեկությունների բացակայությանը համապատասխանող տեղեկությունների մշակման արդյունքի ծածկագիրը՝ Լիազորված մարմինների եւ Հանձնաժողովի միջեւ տեղեկատվական փոխգործակցության կանոնակարգին համապատասխան:</w:t>
            </w:r>
          </w:p>
        </w:tc>
      </w:tr>
      <w:tr w:rsidR="00DC113F" w:rsidRPr="00EB5D30" w14:paraId="27E42AF9" w14:textId="77777777" w:rsidTr="00490544">
        <w:tc>
          <w:tcPr>
            <w:tcW w:w="1304" w:type="dxa"/>
            <w:tcBorders>
              <w:top w:val="single" w:sz="4" w:space="0" w:color="auto"/>
            </w:tcBorders>
            <w:shd w:val="clear" w:color="auto" w:fill="auto"/>
          </w:tcPr>
          <w:p w14:paraId="778D083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788059B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6EFE2BD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 ներկայացվել են դեղագործական տեսչական ստուգումների մասին տվյալների բազայից ամբողջ ծավալով փոփոխված տեղեկությունները (ներառյալ սահմանափակ հասանելիության (տարածման) տեղեկությունները) կամ ուղարկվել է հարցման պարամետրերը բավարարող տեղեկությունների բացակայության մասին ծանուցումը</w:t>
            </w:r>
          </w:p>
        </w:tc>
      </w:tr>
    </w:tbl>
    <w:p w14:paraId="77516CE4"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9CB7040"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2</w:t>
      </w:r>
    </w:p>
    <w:p w14:paraId="5C9DFFD2"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ընդունում եւ մշակում՝ ամբողջ ծավալով» (P.MM.11.OPR.035)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34280BA4" w14:textId="77777777" w:rsidTr="00490544">
        <w:trPr>
          <w:trHeight w:val="601"/>
          <w:tblHeader/>
        </w:trPr>
        <w:tc>
          <w:tcPr>
            <w:tcW w:w="1162" w:type="dxa"/>
            <w:shd w:val="clear" w:color="auto" w:fill="auto"/>
          </w:tcPr>
          <w:p w14:paraId="346BFA73"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D73DB7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50B7BF0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24C4D87" w14:textId="77777777" w:rsidTr="00490544">
        <w:trPr>
          <w:trHeight w:val="301"/>
          <w:tblHeader/>
        </w:trPr>
        <w:tc>
          <w:tcPr>
            <w:tcW w:w="1162" w:type="dxa"/>
            <w:shd w:val="clear" w:color="auto" w:fill="auto"/>
          </w:tcPr>
          <w:p w14:paraId="7F5370D6"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3F1CAEE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4A6F138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77C0348D" w14:textId="77777777" w:rsidTr="00490544">
        <w:trPr>
          <w:cantSplit/>
        </w:trPr>
        <w:tc>
          <w:tcPr>
            <w:tcW w:w="1162" w:type="dxa"/>
            <w:tcBorders>
              <w:bottom w:val="single" w:sz="4" w:space="0" w:color="auto"/>
            </w:tcBorders>
            <w:shd w:val="clear" w:color="auto" w:fill="auto"/>
          </w:tcPr>
          <w:p w14:paraId="6446EBB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0FCDA3C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F0FAF2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5</w:t>
            </w:r>
          </w:p>
        </w:tc>
      </w:tr>
      <w:tr w:rsidR="00DC113F" w:rsidRPr="00EB5D30" w14:paraId="5E6773E6" w14:textId="77777777" w:rsidTr="00490544">
        <w:trPr>
          <w:cantSplit/>
        </w:trPr>
        <w:tc>
          <w:tcPr>
            <w:tcW w:w="1162" w:type="dxa"/>
            <w:tcBorders>
              <w:top w:val="single" w:sz="4" w:space="0" w:color="auto"/>
              <w:bottom w:val="single" w:sz="4" w:space="0" w:color="auto"/>
            </w:tcBorders>
            <w:shd w:val="clear" w:color="auto" w:fill="auto"/>
          </w:tcPr>
          <w:p w14:paraId="23ACF1F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3CCA99F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43819CC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Դեղագործական տեսչական ստուգումների մասին տվյալների բազայից փոփոխված տեղեկությունների ընդունում եւ մշակում՝ ամբողջ ծավալով </w:t>
            </w:r>
          </w:p>
        </w:tc>
      </w:tr>
      <w:tr w:rsidR="00DC113F" w:rsidRPr="00EB5D30" w14:paraId="1677627F" w14:textId="77777777" w:rsidTr="00490544">
        <w:trPr>
          <w:cantSplit/>
        </w:trPr>
        <w:tc>
          <w:tcPr>
            <w:tcW w:w="1162" w:type="dxa"/>
            <w:tcBorders>
              <w:top w:val="single" w:sz="4" w:space="0" w:color="auto"/>
              <w:bottom w:val="single" w:sz="4" w:space="0" w:color="auto"/>
            </w:tcBorders>
            <w:shd w:val="clear" w:color="auto" w:fill="auto"/>
          </w:tcPr>
          <w:p w14:paraId="41D62BF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5060EA9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31153AA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լիազորված մարմին</w:t>
            </w:r>
          </w:p>
        </w:tc>
      </w:tr>
      <w:tr w:rsidR="00DC113F" w:rsidRPr="00EB5D30" w14:paraId="3885857E" w14:textId="77777777" w:rsidTr="00490544">
        <w:trPr>
          <w:cantSplit/>
        </w:trPr>
        <w:tc>
          <w:tcPr>
            <w:tcW w:w="1162" w:type="dxa"/>
            <w:tcBorders>
              <w:top w:val="single" w:sz="4" w:space="0" w:color="auto"/>
              <w:bottom w:val="single" w:sz="4" w:space="0" w:color="auto"/>
            </w:tcBorders>
            <w:shd w:val="clear" w:color="auto" w:fill="auto"/>
          </w:tcPr>
          <w:p w14:paraId="7D0A6F7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4</w:t>
            </w:r>
          </w:p>
        </w:tc>
        <w:tc>
          <w:tcPr>
            <w:tcW w:w="2835" w:type="dxa"/>
            <w:tcBorders>
              <w:left w:val="single" w:sz="4" w:space="0" w:color="auto"/>
            </w:tcBorders>
            <w:shd w:val="clear" w:color="auto" w:fill="auto"/>
          </w:tcPr>
          <w:p w14:paraId="1462ED1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322E628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ց ամբողջ ծավալով փոփոխված տեղեկություններ ստանալու դեպքում կամ հարցման պարամետրերը բավարարող տեղեկությունների բացակայության մասին ծանուցում ստանալու դեպքում («Դեղագործական տեսչական ստուգումների մասին տվյալների բազայից փոփոխված տեղեկությունների մշակում եւ ներկայացում՝ ամբողջ ծավալով» (P.MM.11.OPR.034) գործառնություն)</w:t>
            </w:r>
          </w:p>
        </w:tc>
      </w:tr>
      <w:tr w:rsidR="00DC113F" w:rsidRPr="00EB5D30" w14:paraId="303AF3AA" w14:textId="77777777" w:rsidTr="00490544">
        <w:trPr>
          <w:cantSplit/>
        </w:trPr>
        <w:tc>
          <w:tcPr>
            <w:tcW w:w="1162" w:type="dxa"/>
            <w:tcBorders>
              <w:top w:val="single" w:sz="4" w:space="0" w:color="auto"/>
              <w:bottom w:val="single" w:sz="4" w:space="0" w:color="auto"/>
            </w:tcBorders>
            <w:shd w:val="clear" w:color="auto" w:fill="auto"/>
          </w:tcPr>
          <w:p w14:paraId="755F071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99EFE4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438DC13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1098ACFA" w14:textId="77777777" w:rsidTr="00490544">
        <w:trPr>
          <w:cantSplit/>
        </w:trPr>
        <w:tc>
          <w:tcPr>
            <w:tcW w:w="1162" w:type="dxa"/>
            <w:tcBorders>
              <w:top w:val="single" w:sz="4" w:space="0" w:color="auto"/>
              <w:bottom w:val="single" w:sz="4" w:space="0" w:color="auto"/>
            </w:tcBorders>
            <w:shd w:val="clear" w:color="auto" w:fill="auto"/>
          </w:tcPr>
          <w:p w14:paraId="60A2849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5C4974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71EC482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փոփոխված տեղեկությունները՝ լիազորված մարմինների եւ Հանձնաժողովի միջեւ տեղեկատվական փոխգործակցության կանոնակարգին համապատասխան</w:t>
            </w:r>
          </w:p>
        </w:tc>
      </w:tr>
      <w:tr w:rsidR="00DC113F" w:rsidRPr="00EB5D30" w14:paraId="15141BF9" w14:textId="77777777" w:rsidTr="00490544">
        <w:trPr>
          <w:cantSplit/>
        </w:trPr>
        <w:tc>
          <w:tcPr>
            <w:tcW w:w="1162" w:type="dxa"/>
            <w:tcBorders>
              <w:top w:val="single" w:sz="4" w:space="0" w:color="auto"/>
            </w:tcBorders>
            <w:shd w:val="clear" w:color="auto" w:fill="auto"/>
          </w:tcPr>
          <w:p w14:paraId="4C30BE4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050059E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7985978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ամբողջ ծավալով փոփոխված տեղեկությունները (ներառյալ սահմանափակ հասանելիության (տարածման) տեղեկությունները) կամ հարցման պարամետրերը բավարարող տեղեկությունների բացակայության մասին ծանուցումն ստացվել են</w:t>
            </w:r>
          </w:p>
        </w:tc>
      </w:tr>
    </w:tbl>
    <w:p w14:paraId="3F81DCD3"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4015B6C" w14:textId="77777777" w:rsidR="00DC113F" w:rsidRPr="006732AD" w:rsidRDefault="00DC113F" w:rsidP="00EB5D30">
      <w:pPr>
        <w:pStyle w:val="Heading2"/>
        <w:keepNext w:val="0"/>
        <w:keepLines w:val="0"/>
        <w:widowControl w:val="0"/>
        <w:tabs>
          <w:tab w:val="left" w:pos="1134"/>
        </w:tabs>
        <w:spacing w:before="0" w:after="160" w:line="360" w:lineRule="auto"/>
        <w:rPr>
          <w:rFonts w:ascii="Sylfaen" w:hAnsi="Sylfaen"/>
          <w:sz w:val="24"/>
          <w:szCs w:val="24"/>
        </w:rPr>
      </w:pPr>
      <w:bookmarkStart w:id="87" w:name="_Toc364113139"/>
      <w:bookmarkStart w:id="88" w:name="_Toc369271036"/>
      <w:bookmarkStart w:id="89" w:name="_Toc375908840"/>
      <w:r w:rsidRPr="00C07E3E">
        <w:rPr>
          <w:rFonts w:ascii="Sylfaen" w:hAnsi="Sylfaen"/>
          <w:sz w:val="24"/>
          <w:szCs w:val="24"/>
        </w:rPr>
        <w:t>3. Դեղագործական տեսչական ստուգումների մասին տվյալների բազայից սահմանափակ ծավալով տեղեկությունների ներկայացման ընթացակարգերը</w:t>
      </w:r>
    </w:p>
    <w:p w14:paraId="731D3717" w14:textId="77777777" w:rsidR="00490544" w:rsidRPr="006732AD" w:rsidRDefault="00490544" w:rsidP="00490544"/>
    <w:p w14:paraId="42D76D1C"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2) ընթացակարգ։</w:t>
      </w:r>
    </w:p>
    <w:bookmarkEnd w:id="87"/>
    <w:bookmarkEnd w:id="88"/>
    <w:bookmarkEnd w:id="89"/>
    <w:p w14:paraId="5D819978"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06.</w:t>
      </w:r>
      <w:r w:rsidR="00490544" w:rsidRPr="006732AD">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12) ընթացակարգի կատարման սխեման ներկայացված է 16-րդ նկարում։</w:t>
      </w:r>
    </w:p>
    <w:p w14:paraId="4FE989AD" w14:textId="77777777" w:rsidR="00DC113F" w:rsidRPr="00C07E3E" w:rsidRDefault="00000000" w:rsidP="00EB5D30">
      <w:pPr>
        <w:pStyle w:val="ab"/>
        <w:tabs>
          <w:tab w:val="left" w:pos="1134"/>
        </w:tabs>
      </w:pPr>
      <w:r>
        <w:rPr>
          <w:noProof/>
          <w:sz w:val="24"/>
          <w:lang w:val="en-US" w:eastAsia="en-US" w:bidi="ar-SA"/>
        </w:rPr>
        <w:lastRenderedPageBreak/>
        <w:pict w14:anchorId="1AE50D1A">
          <v:group id="_x0000_s2461" style="position:absolute;left:0;text-align:left;margin-left:19.9pt;margin-top:-.1pt;width:426.65pt;height:269.7pt;z-index:251883520" coordorigin="1816,2524" coordsize="8533,5394">
            <v:rect id="_x0000_s2210" style="position:absolute;left:2385;top:3516;width:2913;height:1345" stroked="f">
              <v:textbox inset="0,0,0,0">
                <w:txbxContent>
                  <w:p w14:paraId="38BEC2F6" w14:textId="77777777" w:rsidR="006D3746" w:rsidRPr="00490544" w:rsidRDefault="006D3746" w:rsidP="00490544">
                    <w:pPr>
                      <w:spacing w:after="0" w:line="240" w:lineRule="auto"/>
                      <w:jc w:val="center"/>
                      <w:rPr>
                        <w:rFonts w:ascii="Sylfaen" w:hAnsi="Sylfaen"/>
                        <w:sz w:val="12"/>
                        <w:szCs w:val="12"/>
                      </w:rPr>
                    </w:pPr>
                    <w:r w:rsidRPr="00490544">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հարցում՝ սահմանափակ ծավալով (Р.ММ 11 OPR.036)</w:t>
                    </w:r>
                  </w:p>
                </w:txbxContent>
              </v:textbox>
            </v:rect>
            <v:rect id="_x0000_s2211" style="position:absolute;left:2385;top:2524;width:3627;height:381" stroked="f">
              <v:textbox>
                <w:txbxContent>
                  <w:p w14:paraId="7D3A9C56" w14:textId="77777777" w:rsidR="006D3746" w:rsidRPr="00490544" w:rsidRDefault="006D3746" w:rsidP="00490544">
                    <w:pPr>
                      <w:spacing w:after="0" w:line="240" w:lineRule="auto"/>
                      <w:rPr>
                        <w:rFonts w:ascii="Sylfaen" w:hAnsi="Sylfaen"/>
                        <w:sz w:val="12"/>
                        <w:szCs w:val="12"/>
                      </w:rPr>
                    </w:pPr>
                    <w:r w:rsidRPr="00490544">
                      <w:rPr>
                        <w:rFonts w:ascii="Sylfaen" w:hAnsi="Sylfaen"/>
                        <w:sz w:val="12"/>
                        <w:szCs w:val="12"/>
                      </w:rPr>
                      <w:t>շահագրգիռ մարմին</w:t>
                    </w:r>
                  </w:p>
                </w:txbxContent>
              </v:textbox>
            </v:rect>
            <v:rect id="_x0000_s2212" style="position:absolute;left:7759;top:2524;width:2532;height:313" stroked="f">
              <v:textbox>
                <w:txbxContent>
                  <w:p w14:paraId="4922863F" w14:textId="77777777" w:rsidR="006D3746" w:rsidRPr="00490544" w:rsidRDefault="006D3746" w:rsidP="00490544">
                    <w:pPr>
                      <w:spacing w:after="0" w:line="240" w:lineRule="auto"/>
                      <w:rPr>
                        <w:rFonts w:ascii="Sylfaen" w:hAnsi="Sylfaen"/>
                        <w:sz w:val="12"/>
                        <w:szCs w:val="12"/>
                      </w:rPr>
                    </w:pPr>
                    <w:r w:rsidRPr="00490544">
                      <w:rPr>
                        <w:rFonts w:ascii="Sylfaen" w:hAnsi="Sylfaen"/>
                        <w:sz w:val="12"/>
                        <w:szCs w:val="12"/>
                      </w:rPr>
                      <w:t>Հանձնաժողով</w:t>
                    </w:r>
                  </w:p>
                </w:txbxContent>
              </v:textbox>
            </v:rect>
            <v:rect id="_x0000_s2213" style="position:absolute;left:6394;top:3621;width:3955;height:968" stroked="f">
              <v:textbox>
                <w:txbxContent>
                  <w:p w14:paraId="2221C1F2" w14:textId="77777777" w:rsidR="006D3746" w:rsidRPr="00490544" w:rsidRDefault="006D3746" w:rsidP="00490544">
                    <w:pPr>
                      <w:spacing w:after="0" w:line="240" w:lineRule="auto"/>
                      <w:jc w:val="center"/>
                      <w:rPr>
                        <w:rFonts w:ascii="Sylfaen" w:hAnsi="Sylfaen"/>
                        <w:sz w:val="12"/>
                        <w:szCs w:val="12"/>
                      </w:rPr>
                    </w:pPr>
                    <w:r w:rsidRPr="00490544">
                      <w:rPr>
                        <w:rFonts w:ascii="Sylfaen" w:hAnsi="Sylfaen"/>
                        <w:sz w:val="12"/>
                        <w:szCs w:val="12"/>
                      </w:rPr>
                      <w:t>:դեղագործական տեսչական ստուգումների մասին տվյալների բազա [թարմացման ամսաթիվը եւ ժամը հարցվել են շահագրգիռ մարմնի կողմից]</w:t>
                    </w:r>
                  </w:p>
                </w:txbxContent>
              </v:textbox>
            </v:rect>
            <v:rect id="_x0000_s2214" style="position:absolute;left:1816;top:5274;width:3858;height:991" stroked="f">
              <v:textbox>
                <w:txbxContent>
                  <w:p w14:paraId="7A759080" w14:textId="77777777" w:rsidR="006D3746" w:rsidRPr="00490544" w:rsidRDefault="006D3746" w:rsidP="00490544">
                    <w:pPr>
                      <w:spacing w:after="0" w:line="240" w:lineRule="auto"/>
                      <w:jc w:val="center"/>
                      <w:rPr>
                        <w:rFonts w:ascii="Sylfaen" w:hAnsi="Sylfaen"/>
                        <w:sz w:val="12"/>
                        <w:szCs w:val="12"/>
                      </w:rPr>
                    </w:pPr>
                    <w:r w:rsidRPr="00490544">
                      <w:rPr>
                        <w:rFonts w:ascii="Sylfaen" w:hAnsi="Sylfaen"/>
                        <w:sz w:val="12"/>
                        <w:szCs w:val="12"/>
                      </w:rPr>
                      <w:t>:դեղագործական տեսչական ստուգումների մասին տվյալների բազա [թարմացման ամսաթիվը եւ ժամը ներկայացվել են շահագրգիռ մարմին]</w:t>
                    </w:r>
                  </w:p>
                </w:txbxContent>
              </v:textbox>
            </v:rect>
            <v:rect id="_x0000_s2215" style="position:absolute;left:2300;top:6573;width:3070;height:1345" stroked="f">
              <v:textbox>
                <w:txbxContent>
                  <w:p w14:paraId="1F3EE612" w14:textId="77777777" w:rsidR="006D3746" w:rsidRPr="00490544" w:rsidRDefault="006D3746" w:rsidP="00490544">
                    <w:pPr>
                      <w:spacing w:after="0" w:line="240" w:lineRule="auto"/>
                      <w:jc w:val="center"/>
                      <w:rPr>
                        <w:rFonts w:ascii="Sylfaen" w:hAnsi="Sylfaen"/>
                        <w:sz w:val="12"/>
                        <w:szCs w:val="12"/>
                      </w:rPr>
                    </w:pPr>
                    <w:r w:rsidRPr="00490544">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ընդունում եւ մշակում՝ սահմանափակ ծավալով (P.MM.l 1.OPR.038)</w:t>
                    </w:r>
                  </w:p>
                </w:txbxContent>
              </v:textbox>
            </v:rect>
            <v:rect id="_x0000_s2216" style="position:absolute;left:6935;top:4933;width:3209;height:1332" stroked="f">
              <v:textbox>
                <w:txbxContent>
                  <w:p w14:paraId="4FE7F65A" w14:textId="77777777" w:rsidR="006D3746" w:rsidRPr="00490544" w:rsidRDefault="006D3746" w:rsidP="00490544">
                    <w:pPr>
                      <w:spacing w:after="0" w:line="240" w:lineRule="auto"/>
                      <w:jc w:val="center"/>
                      <w:rPr>
                        <w:rFonts w:ascii="Sylfaen" w:hAnsi="Sylfaen"/>
                        <w:sz w:val="12"/>
                        <w:szCs w:val="12"/>
                      </w:rPr>
                    </w:pPr>
                    <w:r w:rsidRPr="00490544">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մշակում եւ ներկայացում՝ սահմանափակ ծավալով (Р.ММ. 11 OPR.037)</w:t>
                    </w:r>
                  </w:p>
                </w:txbxContent>
              </v:textbox>
            </v:rect>
          </v:group>
        </w:pict>
      </w:r>
      <w:r w:rsidR="00DC113F" w:rsidRPr="00C07E3E">
        <w:rPr>
          <w:noProof/>
          <w:lang w:val="en-US" w:eastAsia="en-US" w:bidi="ar-SA"/>
        </w:rPr>
        <w:drawing>
          <wp:inline distT="0" distB="0" distL="0" distR="0" wp14:anchorId="6034507F" wp14:editId="5200FEDD">
            <wp:extent cx="5939790" cy="4487545"/>
            <wp:effectExtent l="0" t="0" r="3810"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C.012.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39790" cy="4487545"/>
                    </a:xfrm>
                    <a:prstGeom prst="rect">
                      <a:avLst/>
                    </a:prstGeom>
                  </pic:spPr>
                </pic:pic>
              </a:graphicData>
            </a:graphic>
          </wp:inline>
        </w:drawing>
      </w:r>
    </w:p>
    <w:p w14:paraId="4D53A011" w14:textId="77777777" w:rsidR="00DC113F" w:rsidRPr="00B62581" w:rsidRDefault="00DC113F" w:rsidP="00EB5D30">
      <w:pPr>
        <w:pStyle w:val="ab"/>
        <w:tabs>
          <w:tab w:val="left" w:pos="1134"/>
        </w:tabs>
      </w:pPr>
      <w:r w:rsidRPr="00C07E3E">
        <w:t>Նկ. 16. «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t>PRC</w:t>
        </w:r>
      </w:smartTag>
      <w:r w:rsidRPr="00C07E3E">
        <w:t>.012) ընթացակարգի կատարման սխեմա</w:t>
      </w:r>
    </w:p>
    <w:p w14:paraId="1C308D6F" w14:textId="77777777" w:rsidR="00EB5D30" w:rsidRPr="00B62581" w:rsidRDefault="00EB5D30" w:rsidP="00EB5D30">
      <w:pPr>
        <w:pStyle w:val="a6"/>
      </w:pPr>
    </w:p>
    <w:p w14:paraId="0DAEAC53" w14:textId="77777777" w:rsidR="00DC113F" w:rsidRPr="00C07E3E" w:rsidRDefault="00DC113F" w:rsidP="004C58E7">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07.</w:t>
      </w:r>
      <w:r w:rsidR="006732AD" w:rsidRPr="00460844">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 xml:space="preserve">.012) ընթացակարգը կատարվում է լիազորված մարմնի կողմից տեսչական ստուգումների անցկացման պլանների (ժամանակացույցների), դեղագործական տեսչական ստուգումների արդյունքների եւ սերտիֆիկատների մասին շահագրգիռ մարմնի տեղեկատվական համակարգում պահվող տեղեկությունները Հանձնաժողովի տվյալների բազայում պահվող՝ դեղագործական տեսչական ստուգումների մասին համապատասխան տեղեկությունների հետ սինքրոնացվելու անհրաժեշտությունը գնահատելու նպատակով՝ նշված տեղեկություններին ընդհանուր գործընթացի այդ մասնակցի </w:t>
      </w:r>
      <w:r w:rsidRPr="00C07E3E">
        <w:rPr>
          <w:rFonts w:ascii="Sylfaen" w:hAnsi="Sylfaen"/>
          <w:sz w:val="24"/>
        </w:rPr>
        <w:lastRenderedPageBreak/>
        <w:t>հասանելիության սահմանված սահմանափակ իրավունքներին համապատասխան ծավալով։</w:t>
      </w:r>
    </w:p>
    <w:p w14:paraId="0115AD32" w14:textId="77777777" w:rsidR="00DC113F" w:rsidRPr="00C07E3E" w:rsidRDefault="00DC113F" w:rsidP="004C58E7">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08.</w:t>
      </w:r>
      <w:r w:rsidR="006732AD" w:rsidRPr="00460844">
        <w:rPr>
          <w:rFonts w:ascii="Sylfaen" w:hAnsi="Sylfaen"/>
          <w:sz w:val="24"/>
        </w:rPr>
        <w:tab/>
      </w:r>
      <w:r w:rsidRPr="00C07E3E">
        <w:rPr>
          <w:rFonts w:ascii="Sylfaen" w:hAnsi="Sylfaen"/>
          <w:sz w:val="24"/>
        </w:rPr>
        <w:t>Առաջինը կատարվում է «Դեղագործական տեսչական ստուգումների մասին տվյալների բազայի թարմացման ամսաթվի եւ ժամի վերաբերյալ տեղեկատվության հարցում՝ սահմանափակ ծավալով» գործառնությունը (P.MM.11.OPR.036), որի կատարման արդյունքներով շահագրգիռ մարմինը Հանձնաժողով է ուղարկում դեղագործական տեսչական ստուգումների մասին տվյալների բազայի թարմացման ամսաթվի եւ ժամի վերաբերյալ տեղեկատվություն ներկայացնելու հարցում։</w:t>
      </w:r>
    </w:p>
    <w:p w14:paraId="37A1FDC1" w14:textId="77777777" w:rsidR="00DC113F" w:rsidRPr="00C07E3E" w:rsidRDefault="00DC113F" w:rsidP="004C58E7">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09.</w:t>
      </w:r>
      <w:r w:rsidR="006732AD" w:rsidRPr="00460844">
        <w:rPr>
          <w:rFonts w:ascii="Sylfaen" w:hAnsi="Sylfaen"/>
          <w:sz w:val="24"/>
        </w:rPr>
        <w:tab/>
      </w:r>
      <w:r w:rsidRPr="00C07E3E">
        <w:rPr>
          <w:rFonts w:ascii="Sylfaen" w:hAnsi="Sylfaen"/>
          <w:sz w:val="24"/>
        </w:rPr>
        <w:t>Շահագրգիռ մարմնի կողմից դեղագործական տեսչական ստուգումների մասին տվյալների բազայի թարմացման ամսաթվի եւ ժամի մասին տեղեկատվության հարցումը Հանձնաժողովի կողմից ստանալու դեպքում կատարվում է «Դեղագործական տեսչական ստուգումների մասին տվյալների բազայի թարմացման ամսաթվի եւ ժամի վերաբերյալ տեղեկատվության մշակում եւ ներկայացում՝ սահմանափակ ծավալով» (P.MM.11.OPR.037) ընթացակարգը, որի կատարման արդյունքներով Հանձնաժողովը շահագրգիռ մարմին է ուղարկում դեղագործական տեսչական ստուգումների մասին տվյալների բազայի թարմացման ամսաթվի եւ ժամի մասին տեղեկատվությունը՝ համապատասխան տեղեկություններին ընդհանուր գործընթացի այդ մասնակցի հասանելիության սահմանված իրավունքների համաձայն։</w:t>
      </w:r>
    </w:p>
    <w:p w14:paraId="5C909D7E" w14:textId="77777777" w:rsidR="00DC113F" w:rsidRPr="00C07E3E" w:rsidRDefault="00DC113F" w:rsidP="004C58E7">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10.</w:t>
      </w:r>
      <w:r w:rsidR="006732AD" w:rsidRPr="00460844">
        <w:rPr>
          <w:rFonts w:ascii="Sylfaen" w:hAnsi="Sylfaen"/>
          <w:sz w:val="24"/>
        </w:rPr>
        <w:tab/>
      </w:r>
      <w:r w:rsidRPr="00C07E3E">
        <w:rPr>
          <w:rFonts w:ascii="Sylfaen" w:hAnsi="Sylfaen"/>
          <w:sz w:val="24"/>
        </w:rPr>
        <w:t xml:space="preserve">Շահագրգիռ մարմնի կողմից դեղագործական տեսչական ստուգումների մասին տվյալների բազայի թարմացման ամսաթվի եւ ժամի վերաբերյալ տեղեկատվությունն ստանալու դեպքում կատարվում է «Դեղագործական տեսչական ստուգումների մասին տվյալների բազայի թարմացման ամսաթվի եւ ժամի վերաբերյալ տեղեկատվության ընդունում եւ մշակում՝ սահմանափակ ծավալով» (P.MM.11.OPR.038) գործառնությունը, որի կատարման արդյունքներով դեղագործական տեսչական ստուգումների մասին տվյալների բազայի </w:t>
      </w:r>
      <w:r w:rsidRPr="00C07E3E">
        <w:rPr>
          <w:rFonts w:ascii="Sylfaen" w:hAnsi="Sylfaen"/>
          <w:sz w:val="24"/>
        </w:rPr>
        <w:lastRenderedPageBreak/>
        <w:t>թարմացման ամսաթվի եւ ժամի վերաբերյալ տեղեկատվությունը ներկայացնելու հարցում ուղարկած շահագրգիռ մարմինն իրականացնում է ստացված տեղեկատվության մշակումը։</w:t>
      </w:r>
    </w:p>
    <w:p w14:paraId="32F6E1E9" w14:textId="77777777" w:rsidR="00DC113F" w:rsidRPr="00C07E3E" w:rsidRDefault="00DC113F" w:rsidP="004C58E7">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11.</w:t>
      </w:r>
      <w:r w:rsidR="006732AD" w:rsidRPr="00460844">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12) ընթացակարգի կատարման արդյունքը շահագրգիռ մարմնի կողմից դեղագործական տեսչական ստուգումների մասին տվյալների բազայի թարմացման ամսաթվի եւ ժամի վերաբերյալ տեղեկատվության ստացումն է։</w:t>
      </w:r>
    </w:p>
    <w:p w14:paraId="44457A24" w14:textId="77777777" w:rsidR="00DC113F" w:rsidRPr="00460844" w:rsidRDefault="00DC113F" w:rsidP="004C58E7">
      <w:pPr>
        <w:pStyle w:val="af1"/>
        <w:widowControl w:val="0"/>
        <w:tabs>
          <w:tab w:val="left" w:pos="1134"/>
        </w:tabs>
        <w:spacing w:after="160" w:line="374" w:lineRule="auto"/>
        <w:ind w:firstLine="567"/>
        <w:rPr>
          <w:rFonts w:ascii="Sylfaen" w:hAnsi="Sylfaen"/>
          <w:sz w:val="24"/>
        </w:rPr>
      </w:pPr>
      <w:r w:rsidRPr="00C07E3E">
        <w:rPr>
          <w:rFonts w:ascii="Sylfaen" w:hAnsi="Sylfaen"/>
          <w:sz w:val="24"/>
        </w:rPr>
        <w:t>112.</w:t>
      </w:r>
      <w:r w:rsidR="006732AD" w:rsidRPr="00460844">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12) ընթացակարգի շրջանակներում կատարվող ընդհանուր գործընթացի գործառնությունների ցանկը բերված է 53-րդ աղյուսակում։</w:t>
      </w:r>
    </w:p>
    <w:p w14:paraId="386B9065" w14:textId="77777777" w:rsidR="006732AD" w:rsidRPr="00460844" w:rsidRDefault="006732AD" w:rsidP="00EB5D30">
      <w:pPr>
        <w:pStyle w:val="af1"/>
        <w:widowControl w:val="0"/>
        <w:tabs>
          <w:tab w:val="left" w:pos="1134"/>
        </w:tabs>
        <w:spacing w:after="160"/>
        <w:ind w:firstLine="567"/>
        <w:rPr>
          <w:rFonts w:ascii="Sylfaen" w:hAnsi="Sylfaen"/>
          <w:sz w:val="24"/>
        </w:rPr>
      </w:pPr>
    </w:p>
    <w:p w14:paraId="118F39F4"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3</w:t>
      </w:r>
    </w:p>
    <w:p w14:paraId="3EAEEF27"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2)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4498DE1D" w14:textId="77777777" w:rsidTr="00DC113F">
        <w:trPr>
          <w:trHeight w:val="601"/>
          <w:tblHeader/>
        </w:trPr>
        <w:tc>
          <w:tcPr>
            <w:tcW w:w="2404" w:type="dxa"/>
          </w:tcPr>
          <w:p w14:paraId="581976C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63EE47F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474BDE3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11715D2F" w14:textId="77777777" w:rsidTr="00DC113F">
        <w:trPr>
          <w:trHeight w:val="301"/>
          <w:tblHeader/>
        </w:trPr>
        <w:tc>
          <w:tcPr>
            <w:tcW w:w="2404" w:type="dxa"/>
          </w:tcPr>
          <w:p w14:paraId="378DDB3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581FE7A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5B06081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62AC385B" w14:textId="77777777" w:rsidTr="00DC113F">
        <w:trPr>
          <w:cantSplit/>
        </w:trPr>
        <w:tc>
          <w:tcPr>
            <w:tcW w:w="2404" w:type="dxa"/>
            <w:tcBorders>
              <w:top w:val="single" w:sz="4" w:space="0" w:color="auto"/>
              <w:bottom w:val="single" w:sz="4" w:space="0" w:color="auto"/>
            </w:tcBorders>
          </w:tcPr>
          <w:p w14:paraId="45108D18"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6</w:t>
            </w:r>
          </w:p>
        </w:tc>
        <w:tc>
          <w:tcPr>
            <w:tcW w:w="4014" w:type="dxa"/>
            <w:tcBorders>
              <w:top w:val="single" w:sz="4" w:space="0" w:color="auto"/>
              <w:bottom w:val="single" w:sz="4" w:space="0" w:color="auto"/>
            </w:tcBorders>
          </w:tcPr>
          <w:p w14:paraId="2701B454"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հարցում՝ սահմանափակ ծավալով</w:t>
            </w:r>
          </w:p>
        </w:tc>
        <w:tc>
          <w:tcPr>
            <w:tcW w:w="2938" w:type="dxa"/>
            <w:tcBorders>
              <w:top w:val="single" w:sz="4" w:space="0" w:color="auto"/>
              <w:bottom w:val="single" w:sz="4" w:space="0" w:color="auto"/>
            </w:tcBorders>
          </w:tcPr>
          <w:p w14:paraId="076FAF7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4-րդ աղյուսակում</w:t>
            </w:r>
          </w:p>
        </w:tc>
      </w:tr>
      <w:tr w:rsidR="00DC113F" w:rsidRPr="00EB5D30" w14:paraId="2C27CB49" w14:textId="77777777" w:rsidTr="00DC113F">
        <w:trPr>
          <w:cantSplit/>
        </w:trPr>
        <w:tc>
          <w:tcPr>
            <w:tcW w:w="2404" w:type="dxa"/>
            <w:tcBorders>
              <w:top w:val="single" w:sz="4" w:space="0" w:color="auto"/>
              <w:bottom w:val="single" w:sz="4" w:space="0" w:color="auto"/>
            </w:tcBorders>
          </w:tcPr>
          <w:p w14:paraId="03FAF51F"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lastRenderedPageBreak/>
              <w:t>P.MM.11.OPR.037</w:t>
            </w:r>
          </w:p>
        </w:tc>
        <w:tc>
          <w:tcPr>
            <w:tcW w:w="4014" w:type="dxa"/>
            <w:tcBorders>
              <w:top w:val="single" w:sz="4" w:space="0" w:color="auto"/>
              <w:bottom w:val="single" w:sz="4" w:space="0" w:color="auto"/>
            </w:tcBorders>
          </w:tcPr>
          <w:p w14:paraId="4D9A559E"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 xml:space="preserve">դեղագործական տեսչական ստուգումների մասին տվյալների բազայի թարմացման ամսաթվի եւ ժամի վերաբերյալ տեղեկատվության մշակում եւ ներկայացում՝ սահմանափակ ծավալով </w:t>
            </w:r>
          </w:p>
        </w:tc>
        <w:tc>
          <w:tcPr>
            <w:tcW w:w="2938" w:type="dxa"/>
            <w:tcBorders>
              <w:top w:val="single" w:sz="4" w:space="0" w:color="auto"/>
              <w:bottom w:val="single" w:sz="4" w:space="0" w:color="auto"/>
            </w:tcBorders>
          </w:tcPr>
          <w:p w14:paraId="34D36072"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5-րդ աղյուսակում</w:t>
            </w:r>
          </w:p>
        </w:tc>
      </w:tr>
      <w:tr w:rsidR="00DC113F" w:rsidRPr="00EB5D30" w14:paraId="728B1348" w14:textId="77777777" w:rsidTr="00DC113F">
        <w:trPr>
          <w:cantSplit/>
        </w:trPr>
        <w:tc>
          <w:tcPr>
            <w:tcW w:w="2404" w:type="dxa"/>
            <w:tcBorders>
              <w:top w:val="single" w:sz="4" w:space="0" w:color="auto"/>
              <w:bottom w:val="single" w:sz="4" w:space="0" w:color="auto"/>
            </w:tcBorders>
          </w:tcPr>
          <w:p w14:paraId="0DAE692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8</w:t>
            </w:r>
          </w:p>
        </w:tc>
        <w:tc>
          <w:tcPr>
            <w:tcW w:w="4014" w:type="dxa"/>
            <w:tcBorders>
              <w:top w:val="single" w:sz="4" w:space="0" w:color="auto"/>
              <w:bottom w:val="single" w:sz="4" w:space="0" w:color="auto"/>
            </w:tcBorders>
          </w:tcPr>
          <w:p w14:paraId="770457B3"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ընդունում եւ մշակում՝ սահմանափակ ծավալով</w:t>
            </w:r>
          </w:p>
        </w:tc>
        <w:tc>
          <w:tcPr>
            <w:tcW w:w="2938" w:type="dxa"/>
            <w:tcBorders>
              <w:top w:val="single" w:sz="4" w:space="0" w:color="auto"/>
              <w:bottom w:val="single" w:sz="4" w:space="0" w:color="auto"/>
            </w:tcBorders>
          </w:tcPr>
          <w:p w14:paraId="7CA5751F"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6-րդ աղյուսակում</w:t>
            </w:r>
          </w:p>
        </w:tc>
      </w:tr>
    </w:tbl>
    <w:p w14:paraId="5C6F9615" w14:textId="77777777" w:rsidR="00DC113F" w:rsidRPr="00C07E3E" w:rsidRDefault="00DC113F" w:rsidP="004C58E7">
      <w:pPr>
        <w:widowControl w:val="0"/>
        <w:tabs>
          <w:tab w:val="left" w:pos="1134"/>
        </w:tabs>
        <w:spacing w:after="160" w:line="374" w:lineRule="auto"/>
        <w:rPr>
          <w:rFonts w:ascii="Sylfaen" w:hAnsi="Sylfaen"/>
          <w:sz w:val="24"/>
          <w:szCs w:val="24"/>
        </w:rPr>
      </w:pPr>
    </w:p>
    <w:p w14:paraId="3FDD973E" w14:textId="77777777" w:rsidR="00DC113F" w:rsidRPr="00C07E3E" w:rsidRDefault="00DC113F" w:rsidP="004C58E7">
      <w:pPr>
        <w:pStyle w:val="af4"/>
        <w:keepNext w:val="0"/>
        <w:keepLines w:val="0"/>
        <w:widowControl w:val="0"/>
        <w:tabs>
          <w:tab w:val="left" w:pos="1134"/>
        </w:tabs>
        <w:spacing w:before="0" w:after="160" w:line="374" w:lineRule="auto"/>
        <w:rPr>
          <w:rFonts w:ascii="Sylfaen" w:hAnsi="Sylfaen"/>
          <w:sz w:val="24"/>
        </w:rPr>
      </w:pPr>
      <w:r w:rsidRPr="00C07E3E">
        <w:rPr>
          <w:rFonts w:ascii="Sylfaen" w:hAnsi="Sylfaen"/>
          <w:sz w:val="24"/>
        </w:rPr>
        <w:t>Աղյուսակ 54</w:t>
      </w:r>
    </w:p>
    <w:p w14:paraId="330009C7" w14:textId="77777777" w:rsidR="00DC113F" w:rsidRPr="00C07E3E" w:rsidRDefault="00DC113F" w:rsidP="004C58E7">
      <w:pPr>
        <w:pStyle w:val="af6"/>
        <w:keepNext w:val="0"/>
        <w:widowControl w:val="0"/>
        <w:tabs>
          <w:tab w:val="left" w:pos="1134"/>
        </w:tabs>
        <w:spacing w:after="160" w:line="374"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հարցում՝ սահմանափակ ծավալով» (P.MM.11.OPR.036)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2E8724EA" w14:textId="77777777" w:rsidTr="006732AD">
        <w:trPr>
          <w:trHeight w:val="601"/>
          <w:tblHeader/>
        </w:trPr>
        <w:tc>
          <w:tcPr>
            <w:tcW w:w="1162" w:type="dxa"/>
            <w:shd w:val="clear" w:color="auto" w:fill="auto"/>
          </w:tcPr>
          <w:p w14:paraId="2383F27C"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17FA34B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4C46C9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4BDF3C37" w14:textId="77777777" w:rsidTr="006732AD">
        <w:trPr>
          <w:trHeight w:val="301"/>
          <w:tblHeader/>
        </w:trPr>
        <w:tc>
          <w:tcPr>
            <w:tcW w:w="1162" w:type="dxa"/>
            <w:shd w:val="clear" w:color="auto" w:fill="auto"/>
          </w:tcPr>
          <w:p w14:paraId="119FFE4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41E99D8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3A4D8B2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00B7A4D3" w14:textId="77777777" w:rsidTr="006732AD">
        <w:trPr>
          <w:cantSplit/>
        </w:trPr>
        <w:tc>
          <w:tcPr>
            <w:tcW w:w="1162" w:type="dxa"/>
            <w:tcBorders>
              <w:bottom w:val="single" w:sz="4" w:space="0" w:color="auto"/>
            </w:tcBorders>
            <w:shd w:val="clear" w:color="auto" w:fill="auto"/>
          </w:tcPr>
          <w:p w14:paraId="4E15F1E8"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3AEE28A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5D9A3A3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6</w:t>
            </w:r>
          </w:p>
        </w:tc>
      </w:tr>
      <w:tr w:rsidR="00DC113F" w:rsidRPr="00EB5D30" w14:paraId="2F45E553" w14:textId="77777777" w:rsidTr="006732AD">
        <w:trPr>
          <w:cantSplit/>
        </w:trPr>
        <w:tc>
          <w:tcPr>
            <w:tcW w:w="1162" w:type="dxa"/>
            <w:tcBorders>
              <w:top w:val="single" w:sz="4" w:space="0" w:color="auto"/>
              <w:bottom w:val="single" w:sz="4" w:space="0" w:color="auto"/>
            </w:tcBorders>
            <w:shd w:val="clear" w:color="auto" w:fill="auto"/>
          </w:tcPr>
          <w:p w14:paraId="203AF48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10C338D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2C68104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հարցում՝ սահմանափակ ծավալով</w:t>
            </w:r>
          </w:p>
        </w:tc>
      </w:tr>
      <w:tr w:rsidR="00DC113F" w:rsidRPr="00EB5D30" w14:paraId="3A5C0C87" w14:textId="77777777" w:rsidTr="006732AD">
        <w:trPr>
          <w:cantSplit/>
        </w:trPr>
        <w:tc>
          <w:tcPr>
            <w:tcW w:w="1162" w:type="dxa"/>
            <w:tcBorders>
              <w:top w:val="single" w:sz="4" w:space="0" w:color="auto"/>
              <w:bottom w:val="single" w:sz="4" w:space="0" w:color="auto"/>
            </w:tcBorders>
            <w:shd w:val="clear" w:color="auto" w:fill="auto"/>
          </w:tcPr>
          <w:p w14:paraId="277B7BB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474582B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0B4924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շահագրգիռ մարմին</w:t>
            </w:r>
          </w:p>
        </w:tc>
      </w:tr>
      <w:tr w:rsidR="00DC113F" w:rsidRPr="00EB5D30" w14:paraId="6B70BC6F" w14:textId="77777777" w:rsidTr="006732AD">
        <w:trPr>
          <w:cantSplit/>
        </w:trPr>
        <w:tc>
          <w:tcPr>
            <w:tcW w:w="1162" w:type="dxa"/>
            <w:tcBorders>
              <w:top w:val="single" w:sz="4" w:space="0" w:color="auto"/>
              <w:bottom w:val="single" w:sz="4" w:space="0" w:color="auto"/>
            </w:tcBorders>
            <w:shd w:val="clear" w:color="auto" w:fill="auto"/>
          </w:tcPr>
          <w:p w14:paraId="7859580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16920AB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7BB1B4C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 տեղեկությունների թարմացման ամսաթվի եւ ժամի մասին տեղեկատվությունն ստանալու անհրաժեշտության դեպքում՝ համապատասխան տեղեկություններին ընդհանուր գործընթացի այդպիսի մասնակիցների հասանելիության սահմանված սահմանափակ իրավունքներին համապատասխան</w:t>
            </w:r>
          </w:p>
        </w:tc>
      </w:tr>
      <w:tr w:rsidR="00DC113F" w:rsidRPr="00EB5D30" w14:paraId="23737B96" w14:textId="77777777" w:rsidTr="006732AD">
        <w:trPr>
          <w:cantSplit/>
        </w:trPr>
        <w:tc>
          <w:tcPr>
            <w:tcW w:w="1162" w:type="dxa"/>
            <w:tcBorders>
              <w:top w:val="single" w:sz="4" w:space="0" w:color="auto"/>
              <w:bottom w:val="single" w:sz="4" w:space="0" w:color="auto"/>
            </w:tcBorders>
            <w:shd w:val="clear" w:color="auto" w:fill="auto"/>
          </w:tcPr>
          <w:p w14:paraId="5EF9EAA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34AB098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2098DD6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778C51AB" w14:textId="77777777" w:rsidTr="006732AD">
        <w:trPr>
          <w:cantSplit/>
        </w:trPr>
        <w:tc>
          <w:tcPr>
            <w:tcW w:w="1162" w:type="dxa"/>
            <w:tcBorders>
              <w:top w:val="single" w:sz="4" w:space="0" w:color="auto"/>
              <w:bottom w:val="single" w:sz="4" w:space="0" w:color="auto"/>
            </w:tcBorders>
            <w:shd w:val="clear" w:color="auto" w:fill="auto"/>
          </w:tcPr>
          <w:p w14:paraId="2058ECE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6</w:t>
            </w:r>
          </w:p>
        </w:tc>
        <w:tc>
          <w:tcPr>
            <w:tcW w:w="2835" w:type="dxa"/>
            <w:tcBorders>
              <w:left w:val="single" w:sz="4" w:space="0" w:color="auto"/>
            </w:tcBorders>
            <w:shd w:val="clear" w:color="auto" w:fill="auto"/>
          </w:tcPr>
          <w:p w14:paraId="0E862C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C5B3E4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ձեւավորում եւ Հանձնաժողով է ուղարկում դեղագործական տեսչական ստուգումների մասին տվյալների բազայի թարմացման ամսաթվի եւ ժամի մասին տեղեկատվություն ստանալու հարցումը՝ Շահագրգիռ մարմինների եւ Հանձնաժողովի միջեւ տեղեկատվական փոխգործակցության կանոնակարգին համապատասխան։</w:t>
            </w:r>
          </w:p>
          <w:p w14:paraId="637207A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ում վերջին թարմացման ամսաթվի եւ ժամի, տեսչական ստուգումներ անցկացնելու պլանների (ժամանակացույցների) մասին տվյալների ամբողջության, դեղագործական տեսչական ստուգումների արդյունքների եւ սերտիֆիկատների մասին տեղեկատվությունն ստանալու անհրաժեշտության դեպքում ընդհանուր գործընթացի տեղեկատվական օբյեկտի նույնականացուցիչը հարցման մեջ չի նշվում։</w:t>
            </w:r>
          </w:p>
          <w:p w14:paraId="289BAEC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որոշակի տեսակի տեղեկությունների (տեսչական ստուգումներ անցկացնելու պլանների (ժամանակացույցների) վերջին թարմացման ամսաթվի եւ ժամի, դեղագործական տեսչական ստուգումների արդյունքների կամ սերտիֆիկատների մասին տեղեկությունների) մասին տեղեկատվություն ստանալու անհրաժեշտության դեպքում հարցման մեջ նշվում է ընդհանուր գործընթացի տեղեկատվական օբյեկտի նույնականացուցիչը՝ Շահագրգիռ մարմինների եւ Հանձնաժողովի միջեւ տեղեկատվական փոխգործակցությանը համապատասխան</w:t>
            </w:r>
          </w:p>
        </w:tc>
      </w:tr>
      <w:tr w:rsidR="00DC113F" w:rsidRPr="00EB5D30" w14:paraId="5FCB6ED0" w14:textId="77777777" w:rsidTr="006732AD">
        <w:trPr>
          <w:cantSplit/>
        </w:trPr>
        <w:tc>
          <w:tcPr>
            <w:tcW w:w="1162" w:type="dxa"/>
            <w:tcBorders>
              <w:top w:val="single" w:sz="4" w:space="0" w:color="auto"/>
            </w:tcBorders>
            <w:shd w:val="clear" w:color="auto" w:fill="auto"/>
          </w:tcPr>
          <w:p w14:paraId="5D25FD5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1575B68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5FE7EF1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տեղեկությունների թարմացման ամսաթվի եւ ժամի վերաբերյալ տեղեկատվության հարցումն ուղարկվել է Հանձնաժողով</w:t>
            </w:r>
          </w:p>
        </w:tc>
      </w:tr>
    </w:tbl>
    <w:p w14:paraId="1A670346"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CF54282" w14:textId="77777777" w:rsidR="004C58E7" w:rsidRDefault="004C58E7">
      <w:pPr>
        <w:rPr>
          <w:rFonts w:ascii="Sylfaen" w:eastAsia="Times New Roman" w:hAnsi="Sylfaen" w:cs="Times New Roman"/>
          <w:color w:val="000000"/>
          <w:sz w:val="24"/>
          <w:szCs w:val="24"/>
        </w:rPr>
      </w:pPr>
      <w:r>
        <w:rPr>
          <w:rFonts w:ascii="Sylfaen" w:hAnsi="Sylfaen"/>
          <w:sz w:val="24"/>
        </w:rPr>
        <w:br w:type="page"/>
      </w:r>
    </w:p>
    <w:p w14:paraId="68056A43"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55</w:t>
      </w:r>
    </w:p>
    <w:p w14:paraId="32CA820E"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մշակում եւ ներկայացում՝ սահմանափակ ծավալով» (P.MM.11.OPR.037)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55273185" w14:textId="77777777" w:rsidTr="006732AD">
        <w:trPr>
          <w:trHeight w:val="601"/>
          <w:tblHeader/>
        </w:trPr>
        <w:tc>
          <w:tcPr>
            <w:tcW w:w="1162" w:type="dxa"/>
            <w:shd w:val="clear" w:color="auto" w:fill="auto"/>
          </w:tcPr>
          <w:p w14:paraId="1DEC144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04D29C5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1EC3B5EE"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487C426" w14:textId="77777777" w:rsidTr="006732AD">
        <w:trPr>
          <w:trHeight w:val="301"/>
          <w:tblHeader/>
        </w:trPr>
        <w:tc>
          <w:tcPr>
            <w:tcW w:w="1162" w:type="dxa"/>
            <w:shd w:val="clear" w:color="auto" w:fill="auto"/>
          </w:tcPr>
          <w:p w14:paraId="5BA38EC9"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2CA99C33"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01DA089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79F53A9" w14:textId="77777777" w:rsidTr="006732AD">
        <w:tc>
          <w:tcPr>
            <w:tcW w:w="1162" w:type="dxa"/>
            <w:tcBorders>
              <w:bottom w:val="single" w:sz="4" w:space="0" w:color="auto"/>
            </w:tcBorders>
            <w:shd w:val="clear" w:color="auto" w:fill="auto"/>
          </w:tcPr>
          <w:p w14:paraId="077CA9FF"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54924AF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0B53C45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7</w:t>
            </w:r>
          </w:p>
        </w:tc>
      </w:tr>
      <w:tr w:rsidR="00DC113F" w:rsidRPr="00EB5D30" w14:paraId="13000996" w14:textId="77777777" w:rsidTr="006732AD">
        <w:tc>
          <w:tcPr>
            <w:tcW w:w="1162" w:type="dxa"/>
            <w:tcBorders>
              <w:top w:val="single" w:sz="4" w:space="0" w:color="auto"/>
              <w:bottom w:val="single" w:sz="4" w:space="0" w:color="auto"/>
            </w:tcBorders>
            <w:shd w:val="clear" w:color="auto" w:fill="auto"/>
          </w:tcPr>
          <w:p w14:paraId="26593404"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472D4B1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2FA61F0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մշակում եւ ներկայացում՝ սահմանափակ ծավալով</w:t>
            </w:r>
          </w:p>
        </w:tc>
      </w:tr>
      <w:tr w:rsidR="00DC113F" w:rsidRPr="00EB5D30" w14:paraId="35EE2565" w14:textId="77777777" w:rsidTr="006732AD">
        <w:tc>
          <w:tcPr>
            <w:tcW w:w="1162" w:type="dxa"/>
            <w:tcBorders>
              <w:top w:val="single" w:sz="4" w:space="0" w:color="auto"/>
              <w:bottom w:val="single" w:sz="4" w:space="0" w:color="auto"/>
            </w:tcBorders>
            <w:shd w:val="clear" w:color="auto" w:fill="auto"/>
          </w:tcPr>
          <w:p w14:paraId="037C7705"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58EE9EC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554E3FB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13EE9D9A" w14:textId="77777777" w:rsidTr="006732AD">
        <w:tc>
          <w:tcPr>
            <w:tcW w:w="1162" w:type="dxa"/>
            <w:tcBorders>
              <w:top w:val="single" w:sz="4" w:space="0" w:color="auto"/>
              <w:bottom w:val="single" w:sz="4" w:space="0" w:color="auto"/>
            </w:tcBorders>
            <w:shd w:val="clear" w:color="auto" w:fill="auto"/>
          </w:tcPr>
          <w:p w14:paraId="0C1D611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5E22A18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719C4AC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 թարմացման ամսաթվի եւ ժամի մասին տեղեկատվության հարցում ստանալու դեպքում («Դեղագործական տեսչական ստուգումների մասին տվյալների բազայի թարմացման ամսաթվի եւ ժամի վերաբերյալ տեղեկատվության հարցում՝ սահմանափակ ծավալով» (P.MM.11.OPR.036) գործառնություն)</w:t>
            </w:r>
          </w:p>
        </w:tc>
      </w:tr>
      <w:tr w:rsidR="00DC113F" w:rsidRPr="00EB5D30" w14:paraId="2E441341" w14:textId="77777777" w:rsidTr="006732AD">
        <w:tc>
          <w:tcPr>
            <w:tcW w:w="1162" w:type="dxa"/>
            <w:tcBorders>
              <w:top w:val="single" w:sz="4" w:space="0" w:color="auto"/>
              <w:bottom w:val="single" w:sz="4" w:space="0" w:color="auto"/>
            </w:tcBorders>
            <w:shd w:val="clear" w:color="auto" w:fill="auto"/>
          </w:tcPr>
          <w:p w14:paraId="4420CBA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3930992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187174A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Շահագրգիռ մարմինների եւ Հանձնաժողովի միջեւ տեղեկատվական փոխգործակցության կանոնակարգի IX բաժնով նախատեսված պահանջներին</w:t>
            </w:r>
          </w:p>
          <w:p w14:paraId="5395A0B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րցման պատասխանը ձեւավորվում է դեղագործական տեսչական ստուգումների մասին տվյալների բազայի համապատասխան տեղեկություններին սահմանափակ ծավալով ընդհանուր գործընթացի այդպիսի մասնակիցների հասանելիության սահմանված իրավունքներին համապատասխան։</w:t>
            </w:r>
          </w:p>
        </w:tc>
      </w:tr>
      <w:tr w:rsidR="00DC113F" w:rsidRPr="00EB5D30" w14:paraId="1B390ABE" w14:textId="77777777" w:rsidTr="006732AD">
        <w:tc>
          <w:tcPr>
            <w:tcW w:w="1162" w:type="dxa"/>
            <w:tcBorders>
              <w:top w:val="single" w:sz="4" w:space="0" w:color="auto"/>
              <w:bottom w:val="single" w:sz="4" w:space="0" w:color="auto"/>
            </w:tcBorders>
            <w:shd w:val="clear" w:color="auto" w:fill="auto"/>
          </w:tcPr>
          <w:p w14:paraId="04A37EF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0F4B18E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4F075F3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հարցումը՝ շահագրգիռ մարմինների եւ Հանձնաժողովի միջեւ տեղեկատվական փոխգործակցության կանոնակարգին համապատասխան:</w:t>
            </w:r>
          </w:p>
          <w:p w14:paraId="68DB854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տուգումը հաջողությամբ կատարելու դեպքում կատարողն ուղարկում է հարցման պատասխանը՝ Շահագրգիռ մարմինների եւ Հանձնաժողովի միջեւ տեղեկատվական փոխգործակցության կանոնակարգին համապատասխան։</w:t>
            </w:r>
          </w:p>
          <w:p w14:paraId="48951AF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Հաշվի առնելով հարցման մեջ նշված հարցվող </w:t>
            </w:r>
            <w:r w:rsidRPr="00EB5D30">
              <w:rPr>
                <w:rFonts w:ascii="Sylfaen" w:hAnsi="Sylfaen"/>
                <w:sz w:val="20"/>
                <w:szCs w:val="24"/>
              </w:rPr>
              <w:lastRenderedPageBreak/>
              <w:t>տեղեկությունները՝ դեղագործական տեսչական ստուգումների մասին տվյալների բազայի թարմացման ամսաթվի եւ ժամի մասին ներկայացվող տեղեկատվությունը ներառում է կամ դեղագործական տեսչական ստուգումների տվյալների բազայից տեսչական ստուգումներ անցկացնելու պլանների (ժամանակացույցների), դեղագործական տեսչական ստուգումների արդյունքների եւ սերտիֆիկատների մասին տեղեկությունների ամբողջության վերջին թարմացման ամսաթիվը եւ ժամը, կամ դեղագործական տեսչական ստուգումների մասին տվյալների բազայից որոշակի տեսակի տեղեկությունների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ի) վերջին թարմացման ամսաթիվը եւ ժամը</w:t>
            </w:r>
          </w:p>
        </w:tc>
      </w:tr>
      <w:tr w:rsidR="00DC113F" w:rsidRPr="00EB5D30" w14:paraId="1A096A85" w14:textId="77777777" w:rsidTr="006732AD">
        <w:tc>
          <w:tcPr>
            <w:tcW w:w="1162" w:type="dxa"/>
            <w:tcBorders>
              <w:top w:val="single" w:sz="4" w:space="0" w:color="auto"/>
            </w:tcBorders>
            <w:shd w:val="clear" w:color="auto" w:fill="auto"/>
          </w:tcPr>
          <w:p w14:paraId="765DE2A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0ACD136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786D740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ունը ներկայացված է շահագրգիռ մարմին</w:t>
            </w:r>
          </w:p>
        </w:tc>
      </w:tr>
    </w:tbl>
    <w:p w14:paraId="76481D7F"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7A07F4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6</w:t>
      </w:r>
    </w:p>
    <w:p w14:paraId="733FC798"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ընդունում եւ մշակում՝ սահմանափակ ծավալով» (P.MM.11.OPR.038)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396CCC7C" w14:textId="77777777" w:rsidTr="006732AD">
        <w:trPr>
          <w:trHeight w:val="601"/>
          <w:tblHeader/>
        </w:trPr>
        <w:tc>
          <w:tcPr>
            <w:tcW w:w="1162" w:type="dxa"/>
            <w:shd w:val="clear" w:color="auto" w:fill="auto"/>
          </w:tcPr>
          <w:p w14:paraId="70D8F545"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4E465D5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7C78980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50C4A4CC" w14:textId="77777777" w:rsidTr="006732AD">
        <w:trPr>
          <w:trHeight w:val="301"/>
          <w:tblHeader/>
        </w:trPr>
        <w:tc>
          <w:tcPr>
            <w:tcW w:w="1162" w:type="dxa"/>
            <w:shd w:val="clear" w:color="auto" w:fill="auto"/>
          </w:tcPr>
          <w:p w14:paraId="1DED94C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3E71671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1F8BC9A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1CDDC8E1" w14:textId="77777777" w:rsidTr="006732AD">
        <w:tc>
          <w:tcPr>
            <w:tcW w:w="1162" w:type="dxa"/>
            <w:tcBorders>
              <w:bottom w:val="single" w:sz="4" w:space="0" w:color="auto"/>
            </w:tcBorders>
            <w:shd w:val="clear" w:color="auto" w:fill="auto"/>
          </w:tcPr>
          <w:p w14:paraId="22F313B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6248BCC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1B801CC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8</w:t>
            </w:r>
          </w:p>
        </w:tc>
      </w:tr>
      <w:tr w:rsidR="00DC113F" w:rsidRPr="00EB5D30" w14:paraId="01857D1E" w14:textId="77777777" w:rsidTr="006732AD">
        <w:tc>
          <w:tcPr>
            <w:tcW w:w="1162" w:type="dxa"/>
            <w:tcBorders>
              <w:top w:val="single" w:sz="4" w:space="0" w:color="auto"/>
              <w:bottom w:val="single" w:sz="4" w:space="0" w:color="auto"/>
            </w:tcBorders>
            <w:shd w:val="clear" w:color="auto" w:fill="auto"/>
          </w:tcPr>
          <w:p w14:paraId="0370228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7FE85C4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10289FC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ընդունում եւ մշակում՝ սահմանափակ ծավալով</w:t>
            </w:r>
          </w:p>
        </w:tc>
      </w:tr>
      <w:tr w:rsidR="00DC113F" w:rsidRPr="00EB5D30" w14:paraId="7B6BE98D" w14:textId="77777777" w:rsidTr="006732AD">
        <w:tc>
          <w:tcPr>
            <w:tcW w:w="1162" w:type="dxa"/>
            <w:tcBorders>
              <w:top w:val="single" w:sz="4" w:space="0" w:color="auto"/>
              <w:bottom w:val="single" w:sz="4" w:space="0" w:color="auto"/>
            </w:tcBorders>
            <w:shd w:val="clear" w:color="auto" w:fill="auto"/>
          </w:tcPr>
          <w:p w14:paraId="791D9EB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005FDDB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8CA13F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շահագրգիռ մարմին</w:t>
            </w:r>
          </w:p>
        </w:tc>
      </w:tr>
      <w:tr w:rsidR="00DC113F" w:rsidRPr="00EB5D30" w14:paraId="6B81E515" w14:textId="77777777" w:rsidTr="006732AD">
        <w:tc>
          <w:tcPr>
            <w:tcW w:w="1162" w:type="dxa"/>
            <w:tcBorders>
              <w:top w:val="single" w:sz="4" w:space="0" w:color="auto"/>
              <w:bottom w:val="single" w:sz="4" w:space="0" w:color="auto"/>
            </w:tcBorders>
            <w:shd w:val="clear" w:color="auto" w:fill="auto"/>
          </w:tcPr>
          <w:p w14:paraId="75EBCF1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7275865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21AFACB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դեղագործական տեսչական ստուգումների մասին տվյալների բազայի թարմացման ամսաթվի եւ ժամի մասին տեղեկատվությունը կատարողի կողմից ստանալու դեպքում («Դեղագործական տեսչական ստուգումների մասին </w:t>
            </w:r>
            <w:r w:rsidRPr="00EB5D30">
              <w:rPr>
                <w:rFonts w:ascii="Sylfaen" w:hAnsi="Sylfaen"/>
                <w:sz w:val="20"/>
                <w:szCs w:val="24"/>
              </w:rPr>
              <w:lastRenderedPageBreak/>
              <w:t>տվյալների բազայի թարմացման ամսաթվի եւ ժամի վերաբերյալ տեղեկատվության մշակում եւ ներկայացում՝ սահմանափակ ծավալով» (P.MM.11.OPR.037) գործառնություն)</w:t>
            </w:r>
          </w:p>
        </w:tc>
      </w:tr>
      <w:tr w:rsidR="00DC113F" w:rsidRPr="00EB5D30" w14:paraId="1DC90096" w14:textId="77777777" w:rsidTr="006732AD">
        <w:tc>
          <w:tcPr>
            <w:tcW w:w="1162" w:type="dxa"/>
            <w:tcBorders>
              <w:top w:val="single" w:sz="4" w:space="0" w:color="auto"/>
              <w:bottom w:val="single" w:sz="4" w:space="0" w:color="auto"/>
            </w:tcBorders>
            <w:shd w:val="clear" w:color="auto" w:fill="auto"/>
          </w:tcPr>
          <w:p w14:paraId="713E5973"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7FFA96A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4B73351A"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70AE46C5" w14:textId="77777777" w:rsidTr="006732AD">
        <w:tc>
          <w:tcPr>
            <w:tcW w:w="1162" w:type="dxa"/>
            <w:tcBorders>
              <w:top w:val="single" w:sz="4" w:space="0" w:color="auto"/>
              <w:bottom w:val="single" w:sz="4" w:space="0" w:color="auto"/>
            </w:tcBorders>
            <w:shd w:val="clear" w:color="auto" w:fill="auto"/>
          </w:tcPr>
          <w:p w14:paraId="432841AD"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7A6C52C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28AF85D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իրականացնում է դեղագործական տեսչական ստուգումների մասին տվյալների բազայի թարմացման ամսաթվի եւ ժամի վերաբերյալ ստացված տեղեկատվության մշակումը</w:t>
            </w:r>
          </w:p>
        </w:tc>
      </w:tr>
      <w:tr w:rsidR="00DC113F" w:rsidRPr="00EB5D30" w14:paraId="7012F54E" w14:textId="77777777" w:rsidTr="006732AD">
        <w:tc>
          <w:tcPr>
            <w:tcW w:w="1162" w:type="dxa"/>
            <w:tcBorders>
              <w:top w:val="single" w:sz="4" w:space="0" w:color="auto"/>
            </w:tcBorders>
            <w:shd w:val="clear" w:color="auto" w:fill="auto"/>
          </w:tcPr>
          <w:p w14:paraId="68DDE03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22EF602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54482DD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 թարմացման ամսաթվի եւ ժամի վերաբերյալ տեղեկատվությունն ստացվել է</w:t>
            </w:r>
          </w:p>
        </w:tc>
      </w:tr>
    </w:tbl>
    <w:p w14:paraId="2259A2A1"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3C0C68A"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3) ընթացակարգ</w:t>
      </w:r>
    </w:p>
    <w:p w14:paraId="758D83FB"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13.</w:t>
      </w:r>
      <w:r w:rsidR="006732AD"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3) ընթացակարգի կատարման սխեման ներկայացված է 17-րդ նկարում։</w:t>
      </w:r>
    </w:p>
    <w:p w14:paraId="510D2AF2" w14:textId="77777777" w:rsidR="00DC113F" w:rsidRPr="00B62581" w:rsidRDefault="00000000" w:rsidP="00EB5D30">
      <w:pPr>
        <w:pStyle w:val="ab"/>
        <w:tabs>
          <w:tab w:val="left" w:pos="1134"/>
        </w:tabs>
      </w:pPr>
      <w:r>
        <w:rPr>
          <w:noProof/>
          <w:lang w:val="en-US" w:eastAsia="en-US" w:bidi="ar-SA"/>
        </w:rPr>
        <w:lastRenderedPageBreak/>
        <w:pict w14:anchorId="0B3E3F40">
          <v:group id="_x0000_s2474" style="position:absolute;left:0;text-align:left;margin-left:14.85pt;margin-top:49.4pt;width:433.35pt;height:257.8pt;z-index:251892736" coordorigin="1715,8578" coordsize="8667,5156">
            <v:rect id="_x0000_s2220" style="position:absolute;left:2312;top:8578;width:3071;height:1345" stroked="f">
              <v:textbox>
                <w:txbxContent>
                  <w:p w14:paraId="633AA8B1"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 xml:space="preserve">Դեղագործական տեսչական ստուգումների մասին տվյալների բազայից տեղեկությունների հարցում՝ սահմանափակ ծավալով </w:t>
                    </w:r>
                    <w:r>
                      <w:rPr>
                        <w:rFonts w:ascii="Sylfaen" w:hAnsi="Sylfaen"/>
                        <w:sz w:val="14"/>
                        <w:szCs w:val="14"/>
                        <w:lang w:val="en-US"/>
                      </w:rPr>
                      <w:br/>
                    </w:r>
                    <w:r w:rsidRPr="006732AD">
                      <w:rPr>
                        <w:rFonts w:ascii="Sylfaen" w:hAnsi="Sylfaen"/>
                        <w:sz w:val="14"/>
                        <w:szCs w:val="14"/>
                      </w:rPr>
                      <w:t>(Р.ММ. 11 .OPR.039)</w:t>
                    </w:r>
                  </w:p>
                </w:txbxContent>
              </v:textbox>
            </v:rect>
            <v:rect id="_x0000_s2221" style="position:absolute;left:6469;top:8578;width:3913;height:1046" stroked="f">
              <v:textbox>
                <w:txbxContent>
                  <w:p w14:paraId="61A188A2"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դեղագործական տեսչական ստուգումների մասին տվյալների բազա [տեղեկությունները սահմանափակ ծավալով հարցվել են]</w:t>
                    </w:r>
                  </w:p>
                </w:txbxContent>
              </v:textbox>
            </v:rect>
            <v:rect id="_x0000_s2222" style="position:absolute;left:1715;top:10276;width:4184;height:733" stroked="f">
              <v:textbox>
                <w:txbxContent>
                  <w:p w14:paraId="5F2EF6FA"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2"/>
                        <w:szCs w:val="14"/>
                      </w:rPr>
                      <w:t>։դեղագործական տեսչական ստուգումների մասին տվյալների բազա [տեղեկությունները սահմանափակ ծավալով ներկամերային երաժշտության թատրոնկայացվել են]</w:t>
                    </w:r>
                  </w:p>
                </w:txbxContent>
              </v:textbox>
            </v:rect>
            <v:rect id="_x0000_s2223" style="position:absolute;left:1945;top:11370;width:3804;height:720" stroked="f">
              <v:textbox>
                <w:txbxContent>
                  <w:p w14:paraId="656B7F55"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դեղագործական տեսչական ստուգումների մասին տվյալների բազա [տեղեկությունները բացակայում են]</w:t>
                    </w:r>
                  </w:p>
                </w:txbxContent>
              </v:textbox>
            </v:rect>
            <v:rect id="_x0000_s2224" style="position:absolute;left:2204;top:12531;width:3072;height:1203" stroked="f">
              <v:textbox>
                <w:txbxContent>
                  <w:p w14:paraId="01F25637"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Դեղագործական տեսչական ստուգումների մասին տվյալների բազայից տեղեկությունների ընդունում եւ մշակում՝ սահմանափակ ծավալով (P.MM.11.OPR.041)</w:t>
                    </w:r>
                  </w:p>
                </w:txbxContent>
              </v:textbox>
            </v:rect>
            <v:rect id="_x0000_s2225" style="position:absolute;left:6904;top:10091;width:3274;height:1149" stroked="f">
              <v:textbox>
                <w:txbxContent>
                  <w:p w14:paraId="2652238E"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Դեղագործական տեսչական ստուգումների մասին տվյալների բազայից տեղեկությունների մշակում եւ ներկայացում՝ սահմանափակ ծավալով (Р.ММ. 11 OPR.040)</w:t>
                    </w:r>
                  </w:p>
                </w:txbxContent>
              </v:textbox>
            </v:rect>
          </v:group>
        </w:pict>
      </w:r>
      <w:r>
        <w:rPr>
          <w:noProof/>
          <w:lang w:val="en-US" w:eastAsia="en-US" w:bidi="ar-SA"/>
        </w:rPr>
        <w:pict w14:anchorId="6E0D415B">
          <v:rect id="_x0000_s2219" style="position:absolute;left:0;text-align:left;margin-left:288.55pt;margin-top:.5pt;width:129.1pt;height:15.6pt;z-index:251885568" stroked="f">
            <v:textbox>
              <w:txbxContent>
                <w:p w14:paraId="59FAD61A"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Հանձնաժողով</w:t>
                  </w:r>
                </w:p>
              </w:txbxContent>
            </v:textbox>
          </v:rect>
        </w:pict>
      </w:r>
      <w:r>
        <w:rPr>
          <w:noProof/>
          <w:lang w:val="en-US" w:eastAsia="en-US" w:bidi="ar-SA"/>
        </w:rPr>
        <w:pict w14:anchorId="0D91285D">
          <v:rect id="_x0000_s2218" style="position:absolute;left:0;text-align:left;margin-left:39.3pt;margin-top:.5pt;width:177.25pt;height:15.6pt;z-index:251884544" stroked="f">
            <v:textbox>
              <w:txbxContent>
                <w:p w14:paraId="6F8AC7C1" w14:textId="77777777" w:rsidR="006D3746" w:rsidRPr="006732AD" w:rsidRDefault="006D3746" w:rsidP="006732AD">
                  <w:pPr>
                    <w:spacing w:after="0" w:line="240" w:lineRule="auto"/>
                    <w:jc w:val="center"/>
                    <w:rPr>
                      <w:rFonts w:ascii="Sylfaen" w:hAnsi="Sylfaen"/>
                      <w:sz w:val="14"/>
                      <w:szCs w:val="14"/>
                    </w:rPr>
                  </w:pPr>
                  <w:r w:rsidRPr="006732AD">
                    <w:rPr>
                      <w:rFonts w:ascii="Sylfaen" w:hAnsi="Sylfaen"/>
                      <w:sz w:val="14"/>
                      <w:szCs w:val="14"/>
                    </w:rPr>
                    <w:t>շահագրգիռ մարմին</w:t>
                  </w:r>
                </w:p>
              </w:txbxContent>
            </v:textbox>
          </v:rect>
        </w:pict>
      </w:r>
      <w:r w:rsidR="00DC113F" w:rsidRPr="00C07E3E">
        <w:rPr>
          <w:noProof/>
          <w:lang w:val="en-US" w:eastAsia="en-US" w:bidi="ar-SA"/>
        </w:rPr>
        <w:drawing>
          <wp:inline distT="0" distB="0" distL="0" distR="0" wp14:anchorId="14C62545" wp14:editId="1090855C">
            <wp:extent cx="5939790" cy="4487545"/>
            <wp:effectExtent l="0" t="0" r="381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C.01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39790" cy="4487545"/>
                    </a:xfrm>
                    <a:prstGeom prst="rect">
                      <a:avLst/>
                    </a:prstGeom>
                  </pic:spPr>
                </pic:pic>
              </a:graphicData>
            </a:graphic>
          </wp:inline>
        </w:drawing>
      </w:r>
      <w:r w:rsidR="00DC113F" w:rsidRPr="00C07E3E">
        <w:t>Նկ. 17. «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00DC113F" w:rsidRPr="00C07E3E">
          <w:t>PRC</w:t>
        </w:r>
      </w:smartTag>
      <w:r w:rsidR="00DC113F" w:rsidRPr="00C07E3E">
        <w:t>.013) ընթացակարգի կատարման սխեմա</w:t>
      </w:r>
    </w:p>
    <w:p w14:paraId="01355C03" w14:textId="77777777" w:rsidR="00EB5D30" w:rsidRPr="00F972D9" w:rsidRDefault="00EB5D30" w:rsidP="00EB5D30">
      <w:pPr>
        <w:pStyle w:val="a6"/>
        <w:rPr>
          <w:sz w:val="24"/>
        </w:rPr>
      </w:pPr>
    </w:p>
    <w:p w14:paraId="77178740"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14.</w:t>
      </w:r>
      <w:r w:rsidR="004E7340"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3) ընթացակարգը կատարվում է շահագրգիռ մարմնի կողմից հարցվող ամսաթվի դրությամբ տեսչական ստուգումներ անցկացնելու պլանների (ժամանակացույցների), դեղագործական տեսչական ստուգումների արդյունքների եւ սերտիֆիկատների մասին դեղագործական տեսչական ստուգումների մասին տվյալների բազայից արդիական տեղեկություններ ստանալու նպատակով՝ նշված տեղեկություններին ընդհանուր գործընթացի այդ մասնակցի հասանելիության սահմանված սահմանափակ իրավունքներին համապատասխան ծավալով։</w:t>
      </w:r>
    </w:p>
    <w:p w14:paraId="5CAC89E0"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15.</w:t>
      </w:r>
      <w:r w:rsidR="004E7340" w:rsidRPr="00460844">
        <w:rPr>
          <w:rFonts w:ascii="Sylfaen" w:hAnsi="Sylfaen"/>
          <w:sz w:val="24"/>
        </w:rPr>
        <w:tab/>
      </w:r>
      <w:r w:rsidRPr="00C07E3E">
        <w:rPr>
          <w:rFonts w:ascii="Sylfaen" w:hAnsi="Sylfaen"/>
          <w:sz w:val="24"/>
        </w:rPr>
        <w:t xml:space="preserve">Առաջինը կատարվում է «Դեղագործական տեսչական ստուգումների մասին տվյալների բազայից տեղեկությունների հարցում՝ սահմանափակ ծավալով» </w:t>
      </w:r>
      <w:r w:rsidRPr="00C07E3E">
        <w:rPr>
          <w:rFonts w:ascii="Sylfaen" w:hAnsi="Sylfaen"/>
          <w:sz w:val="24"/>
        </w:rPr>
        <w:lastRenderedPageBreak/>
        <w:t>գործառնությունը (P.MM.11.OPR.039), որի կատարման արդյունքներով շահագրգիռ մարմինը Հանձնաժողով է ուղարկում դեղագործական տեսչական ստուգումների մասին տվյալների բազայից տեղեկատվություն ներկայացնելու հարցումը։</w:t>
      </w:r>
    </w:p>
    <w:p w14:paraId="623243D8"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16.</w:t>
      </w:r>
      <w:r w:rsidR="004E7340" w:rsidRPr="00460844">
        <w:rPr>
          <w:rFonts w:ascii="Sylfaen" w:hAnsi="Sylfaen"/>
          <w:sz w:val="24"/>
        </w:rPr>
        <w:tab/>
      </w:r>
      <w:r w:rsidRPr="00C07E3E">
        <w:rPr>
          <w:rFonts w:ascii="Sylfaen" w:hAnsi="Sylfaen"/>
          <w:sz w:val="24"/>
        </w:rPr>
        <w:t>Շահագրգիռ մարմնից դեղագործական տեսչական ստուգումների մասին տվյալների բազայից տեղեկություններ ներկայացնելու հարցումը Հանձնաժողովի կողմից ստանալու դեպքում կատարվում է «Դեղագործական տեսչական ստուգումների մասին տվյալների բազայից տեղեկությունների մշակում եւ ներկայացում՝ սահմանափակ ծավալով» (P.MM.11.OPR.040) գործառնությունը, որի կատարման արդյունքներով Հանձնաժողովը դեղագործական տեսչական ստուգումների մասին տվյալների բազայից շահագրգիռ մարմին է ուղարկում հարցվող տեղեկությունները՝ նշված տեղեկություններին ընդհանուր գործընթացի այդ մասնակցի հասանելիության սահմանված սահմանափակ իրավունքներին համապատասխան ծավալով։ Դեղագործական տեսչական ստուգումների մասին տվյալների բազայում հարցվող տեղեկությունների բացակայության դեպքում Հանձնաժողովը շահագրգիռ մարմին է ուղարկում հարցման պարամետրերը բավարարող տեղեկությունների բացակայության մասին ծանուցումը։</w:t>
      </w:r>
    </w:p>
    <w:p w14:paraId="3D619DC5"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17.</w:t>
      </w:r>
      <w:r w:rsidR="004E7340" w:rsidRPr="00460844">
        <w:rPr>
          <w:rFonts w:ascii="Sylfaen" w:hAnsi="Sylfaen"/>
          <w:sz w:val="24"/>
        </w:rPr>
        <w:tab/>
      </w:r>
      <w:r w:rsidRPr="00C07E3E">
        <w:rPr>
          <w:rFonts w:ascii="Sylfaen" w:hAnsi="Sylfaen"/>
          <w:sz w:val="24"/>
        </w:rPr>
        <w:t>Շահագրգիռ մարմնի կողմից դեղագործական տեսչական ստուգումների մասին տվյալների բազայից տեղեկությունների կամ հարցման պարամետրերը բավարարող տեղեկությունների բացակայության մասին ծանուցումն ստանալիս կատարվում է «Դեղագործական տեսչական ստուգումների մասին տվյալների բազայից տեղեկությունների ընդունում եւ մշակում՝ սահմանափակ ծավալով» (P.MM.11.OPR.041) գործառնությունը, որի կատարման արդյունքներով դեղագործական տեսչական ստուգումների մասին տվյալների բազայից տեղեկություններ ներկայացնելու հարցում ուղարկած շահագրգիռ մարմինը կատարում է դեղագործական տեսչական ստուգումների մասին տվյալների բազայից ստացված տեղեկությունների կամ հարցման պարամետրերը բավարարող տեղեկությունների բացակայության մասին ծանուցման ընդունում եւ մշակում։</w:t>
      </w:r>
    </w:p>
    <w:p w14:paraId="64EE6269" w14:textId="77777777" w:rsidR="00DC113F" w:rsidRPr="00C07E3E"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lastRenderedPageBreak/>
        <w:t>118.</w:t>
      </w:r>
      <w:r w:rsidR="004E7340"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3) ընթացակարգի կատարման արդյունքը դեղագործական տեսչական ստուգումների մասին տվյալների բազայից տեղեկությունների կամ հարցման պարամետրերը բավարարող տեղեկությունների բացակայության մասին ծանուցման ստացումն է շահագրգիռ մարմնի կողմից։</w:t>
      </w:r>
    </w:p>
    <w:p w14:paraId="284239CD" w14:textId="77777777" w:rsidR="00DC113F" w:rsidRPr="00B62581" w:rsidRDefault="00DC113F" w:rsidP="00EB5D30">
      <w:pPr>
        <w:pStyle w:val="af1"/>
        <w:widowControl w:val="0"/>
        <w:tabs>
          <w:tab w:val="left" w:pos="1134"/>
        </w:tabs>
        <w:spacing w:after="160"/>
        <w:ind w:firstLine="567"/>
        <w:rPr>
          <w:rFonts w:ascii="Sylfaen" w:hAnsi="Sylfaen"/>
          <w:sz w:val="24"/>
        </w:rPr>
      </w:pPr>
      <w:r w:rsidRPr="00C07E3E">
        <w:rPr>
          <w:rFonts w:ascii="Sylfaen" w:hAnsi="Sylfaen"/>
          <w:sz w:val="24"/>
        </w:rPr>
        <w:t>119.</w:t>
      </w:r>
      <w:r w:rsidR="004E7340"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3) ընթացակարգի շրջանակներում կատարվող՝ ընդհանուր գործընթացի գործառնությունների ցանկը բերված է 57-րդ աղյուսակում։</w:t>
      </w:r>
    </w:p>
    <w:p w14:paraId="0FB03748" w14:textId="77777777" w:rsidR="00EB5D30" w:rsidRPr="00B62581" w:rsidRDefault="00EB5D30" w:rsidP="00EB5D30">
      <w:pPr>
        <w:pStyle w:val="af1"/>
        <w:widowControl w:val="0"/>
        <w:tabs>
          <w:tab w:val="left" w:pos="1134"/>
        </w:tabs>
        <w:spacing w:after="160"/>
        <w:ind w:firstLine="567"/>
        <w:rPr>
          <w:rFonts w:ascii="Sylfaen" w:hAnsi="Sylfaen"/>
          <w:sz w:val="24"/>
        </w:rPr>
      </w:pPr>
    </w:p>
    <w:p w14:paraId="7645756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7</w:t>
      </w:r>
    </w:p>
    <w:p w14:paraId="61B61615"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0)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EB5D30" w14:paraId="5A7EAE35" w14:textId="77777777" w:rsidTr="00DC113F">
        <w:trPr>
          <w:trHeight w:val="601"/>
          <w:tblHeader/>
        </w:trPr>
        <w:tc>
          <w:tcPr>
            <w:tcW w:w="2404" w:type="dxa"/>
          </w:tcPr>
          <w:p w14:paraId="217A14D9"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Ծածկագրային նշագիրը</w:t>
            </w:r>
          </w:p>
        </w:tc>
        <w:tc>
          <w:tcPr>
            <w:tcW w:w="4014" w:type="dxa"/>
          </w:tcPr>
          <w:p w14:paraId="637E8DE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Անվանումը</w:t>
            </w:r>
          </w:p>
        </w:tc>
        <w:tc>
          <w:tcPr>
            <w:tcW w:w="2938" w:type="dxa"/>
          </w:tcPr>
          <w:p w14:paraId="091735FC"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2D44C056" w14:textId="77777777" w:rsidTr="00DC113F">
        <w:trPr>
          <w:trHeight w:val="301"/>
          <w:tblHeader/>
        </w:trPr>
        <w:tc>
          <w:tcPr>
            <w:tcW w:w="2404" w:type="dxa"/>
          </w:tcPr>
          <w:p w14:paraId="48EE00CB"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1</w:t>
            </w:r>
          </w:p>
        </w:tc>
        <w:tc>
          <w:tcPr>
            <w:tcW w:w="4014" w:type="dxa"/>
          </w:tcPr>
          <w:p w14:paraId="6DA147E8"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2938" w:type="dxa"/>
          </w:tcPr>
          <w:p w14:paraId="5F50792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062ED00E" w14:textId="77777777" w:rsidTr="00DC113F">
        <w:trPr>
          <w:cantSplit/>
        </w:trPr>
        <w:tc>
          <w:tcPr>
            <w:tcW w:w="2404" w:type="dxa"/>
            <w:tcBorders>
              <w:top w:val="single" w:sz="4" w:space="0" w:color="auto"/>
              <w:bottom w:val="single" w:sz="4" w:space="0" w:color="auto"/>
            </w:tcBorders>
          </w:tcPr>
          <w:p w14:paraId="41935DB0"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39</w:t>
            </w:r>
          </w:p>
        </w:tc>
        <w:tc>
          <w:tcPr>
            <w:tcW w:w="4014" w:type="dxa"/>
            <w:tcBorders>
              <w:top w:val="single" w:sz="4" w:space="0" w:color="auto"/>
              <w:bottom w:val="single" w:sz="4" w:space="0" w:color="auto"/>
            </w:tcBorders>
          </w:tcPr>
          <w:p w14:paraId="4D7DF67D"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սահմանափակ ծավալով</w:t>
            </w:r>
          </w:p>
        </w:tc>
        <w:tc>
          <w:tcPr>
            <w:tcW w:w="2938" w:type="dxa"/>
            <w:tcBorders>
              <w:top w:val="single" w:sz="4" w:space="0" w:color="auto"/>
              <w:bottom w:val="single" w:sz="4" w:space="0" w:color="auto"/>
            </w:tcBorders>
          </w:tcPr>
          <w:p w14:paraId="7465F32C"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8-րդ աղյուսակում</w:t>
            </w:r>
          </w:p>
        </w:tc>
      </w:tr>
      <w:tr w:rsidR="00DC113F" w:rsidRPr="00EB5D30" w14:paraId="4EC7348D" w14:textId="77777777" w:rsidTr="00DC113F">
        <w:trPr>
          <w:cantSplit/>
        </w:trPr>
        <w:tc>
          <w:tcPr>
            <w:tcW w:w="2404" w:type="dxa"/>
            <w:tcBorders>
              <w:top w:val="single" w:sz="4" w:space="0" w:color="auto"/>
              <w:bottom w:val="single" w:sz="4" w:space="0" w:color="auto"/>
            </w:tcBorders>
          </w:tcPr>
          <w:p w14:paraId="4CF0604F"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40</w:t>
            </w:r>
          </w:p>
        </w:tc>
        <w:tc>
          <w:tcPr>
            <w:tcW w:w="4014" w:type="dxa"/>
            <w:tcBorders>
              <w:top w:val="single" w:sz="4" w:space="0" w:color="auto"/>
              <w:bottom w:val="single" w:sz="4" w:space="0" w:color="auto"/>
            </w:tcBorders>
          </w:tcPr>
          <w:p w14:paraId="3CAB8B85"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եւ ստացում՝ սահմանափակ ծավալով</w:t>
            </w:r>
          </w:p>
        </w:tc>
        <w:tc>
          <w:tcPr>
            <w:tcW w:w="2938" w:type="dxa"/>
            <w:tcBorders>
              <w:top w:val="single" w:sz="4" w:space="0" w:color="auto"/>
              <w:bottom w:val="single" w:sz="4" w:space="0" w:color="auto"/>
            </w:tcBorders>
          </w:tcPr>
          <w:p w14:paraId="1C143879"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59-րդ աղյուսակում</w:t>
            </w:r>
          </w:p>
        </w:tc>
      </w:tr>
      <w:tr w:rsidR="00DC113F" w:rsidRPr="00EB5D30" w14:paraId="5747FB5F" w14:textId="77777777" w:rsidTr="00DC113F">
        <w:trPr>
          <w:cantSplit/>
        </w:trPr>
        <w:tc>
          <w:tcPr>
            <w:tcW w:w="2404" w:type="dxa"/>
            <w:tcBorders>
              <w:top w:val="single" w:sz="4" w:space="0" w:color="auto"/>
              <w:bottom w:val="single" w:sz="4" w:space="0" w:color="auto"/>
            </w:tcBorders>
          </w:tcPr>
          <w:p w14:paraId="4B37E0B6"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P.MM.11.OPR.041</w:t>
            </w:r>
          </w:p>
        </w:tc>
        <w:tc>
          <w:tcPr>
            <w:tcW w:w="4014" w:type="dxa"/>
            <w:tcBorders>
              <w:top w:val="single" w:sz="4" w:space="0" w:color="auto"/>
              <w:bottom w:val="single" w:sz="4" w:space="0" w:color="auto"/>
            </w:tcBorders>
          </w:tcPr>
          <w:p w14:paraId="39B477A4"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ընդունում եւ մշակում՝ սահմանափակ ծավալով</w:t>
            </w:r>
          </w:p>
        </w:tc>
        <w:tc>
          <w:tcPr>
            <w:tcW w:w="2938" w:type="dxa"/>
            <w:tcBorders>
              <w:top w:val="single" w:sz="4" w:space="0" w:color="auto"/>
              <w:bottom w:val="single" w:sz="4" w:space="0" w:color="auto"/>
            </w:tcBorders>
          </w:tcPr>
          <w:p w14:paraId="5B5E9A08" w14:textId="77777777" w:rsidR="00DC113F" w:rsidRPr="00EB5D30" w:rsidRDefault="00DC113F" w:rsidP="00EB5D30">
            <w:pPr>
              <w:pStyle w:val="a8"/>
              <w:widowControl w:val="0"/>
              <w:tabs>
                <w:tab w:val="left" w:pos="1134"/>
              </w:tabs>
              <w:spacing w:after="120" w:line="240" w:lineRule="auto"/>
              <w:jc w:val="left"/>
              <w:rPr>
                <w:rFonts w:ascii="Sylfaen" w:eastAsiaTheme="minorEastAsia" w:hAnsi="Sylfaen"/>
                <w:sz w:val="20"/>
                <w:szCs w:val="24"/>
              </w:rPr>
            </w:pPr>
            <w:r w:rsidRPr="00EB5D30">
              <w:rPr>
                <w:rFonts w:ascii="Sylfaen" w:hAnsi="Sylfaen"/>
                <w:sz w:val="20"/>
                <w:szCs w:val="24"/>
              </w:rPr>
              <w:t>բերված է սույն կանոնների 60-րդ աղյուսակում</w:t>
            </w:r>
          </w:p>
        </w:tc>
      </w:tr>
    </w:tbl>
    <w:p w14:paraId="7F835CE0" w14:textId="77777777" w:rsidR="00F972D9" w:rsidRDefault="00F972D9" w:rsidP="00EB5D30">
      <w:pPr>
        <w:widowControl w:val="0"/>
        <w:tabs>
          <w:tab w:val="left" w:pos="1134"/>
        </w:tabs>
        <w:spacing w:after="160" w:line="360" w:lineRule="auto"/>
        <w:rPr>
          <w:rFonts w:ascii="Sylfaen" w:hAnsi="Sylfaen"/>
          <w:sz w:val="24"/>
          <w:szCs w:val="24"/>
        </w:rPr>
      </w:pPr>
    </w:p>
    <w:p w14:paraId="6D8EF6C2" w14:textId="77777777" w:rsidR="00F972D9" w:rsidRDefault="00F972D9">
      <w:pPr>
        <w:rPr>
          <w:rFonts w:ascii="Sylfaen" w:hAnsi="Sylfaen"/>
          <w:sz w:val="24"/>
          <w:szCs w:val="24"/>
        </w:rPr>
      </w:pPr>
      <w:r>
        <w:rPr>
          <w:rFonts w:ascii="Sylfaen" w:hAnsi="Sylfaen"/>
          <w:sz w:val="24"/>
          <w:szCs w:val="24"/>
        </w:rPr>
        <w:br w:type="page"/>
      </w:r>
    </w:p>
    <w:p w14:paraId="209D5435"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58</w:t>
      </w:r>
    </w:p>
    <w:p w14:paraId="4EB4461A"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հարցում՝ սահմանափակ ծավալով» (P.MM.11.OPR.039)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00F974E3" w14:textId="77777777" w:rsidTr="004E7340">
        <w:trPr>
          <w:trHeight w:val="601"/>
          <w:tblHeader/>
        </w:trPr>
        <w:tc>
          <w:tcPr>
            <w:tcW w:w="1162" w:type="dxa"/>
            <w:shd w:val="clear" w:color="auto" w:fill="auto"/>
          </w:tcPr>
          <w:p w14:paraId="74F22CE8"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09B1BBD7"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027FEED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0A338D51" w14:textId="77777777" w:rsidTr="004E7340">
        <w:trPr>
          <w:trHeight w:val="301"/>
          <w:tblHeader/>
        </w:trPr>
        <w:tc>
          <w:tcPr>
            <w:tcW w:w="1162" w:type="dxa"/>
            <w:shd w:val="clear" w:color="auto" w:fill="auto"/>
          </w:tcPr>
          <w:p w14:paraId="7D05DB57"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64BC964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31DD19CD"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52D2E9B6" w14:textId="77777777" w:rsidTr="004E7340">
        <w:trPr>
          <w:cantSplit/>
        </w:trPr>
        <w:tc>
          <w:tcPr>
            <w:tcW w:w="1162" w:type="dxa"/>
            <w:tcBorders>
              <w:bottom w:val="single" w:sz="4" w:space="0" w:color="auto"/>
            </w:tcBorders>
            <w:shd w:val="clear" w:color="auto" w:fill="auto"/>
          </w:tcPr>
          <w:p w14:paraId="76C1069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662772A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126549F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39</w:t>
            </w:r>
          </w:p>
        </w:tc>
      </w:tr>
      <w:tr w:rsidR="00DC113F" w:rsidRPr="00EB5D30" w14:paraId="53639613" w14:textId="77777777" w:rsidTr="004E7340">
        <w:trPr>
          <w:cantSplit/>
        </w:trPr>
        <w:tc>
          <w:tcPr>
            <w:tcW w:w="1162" w:type="dxa"/>
            <w:tcBorders>
              <w:top w:val="single" w:sz="4" w:space="0" w:color="auto"/>
              <w:bottom w:val="single" w:sz="4" w:space="0" w:color="auto"/>
            </w:tcBorders>
            <w:shd w:val="clear" w:color="auto" w:fill="auto"/>
          </w:tcPr>
          <w:p w14:paraId="005CBD5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00D789DF"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67D0E16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սահմանափակ ծավալով</w:t>
            </w:r>
          </w:p>
        </w:tc>
      </w:tr>
      <w:tr w:rsidR="00DC113F" w:rsidRPr="00EB5D30" w14:paraId="0B05BAEE" w14:textId="77777777" w:rsidTr="004E7340">
        <w:trPr>
          <w:cantSplit/>
        </w:trPr>
        <w:tc>
          <w:tcPr>
            <w:tcW w:w="1162" w:type="dxa"/>
            <w:tcBorders>
              <w:top w:val="single" w:sz="4" w:space="0" w:color="auto"/>
              <w:bottom w:val="single" w:sz="4" w:space="0" w:color="auto"/>
            </w:tcBorders>
            <w:shd w:val="clear" w:color="auto" w:fill="auto"/>
          </w:tcPr>
          <w:p w14:paraId="2E8146C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3084D4A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2DFB3E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շահագրգիռ մարմին</w:t>
            </w:r>
          </w:p>
        </w:tc>
      </w:tr>
      <w:tr w:rsidR="00DC113F" w:rsidRPr="00EB5D30" w14:paraId="1032C689" w14:textId="77777777" w:rsidTr="004E7340">
        <w:trPr>
          <w:cantSplit/>
        </w:trPr>
        <w:tc>
          <w:tcPr>
            <w:tcW w:w="1162" w:type="dxa"/>
            <w:tcBorders>
              <w:top w:val="single" w:sz="4" w:space="0" w:color="auto"/>
              <w:bottom w:val="single" w:sz="4" w:space="0" w:color="auto"/>
            </w:tcBorders>
            <w:shd w:val="clear" w:color="auto" w:fill="auto"/>
          </w:tcPr>
          <w:p w14:paraId="75E0E272"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4F5C332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1F22AC2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տեսչական ստուգումներ անցկացնելու պլանների (ժամանակացույցների), դեղագործական տեսչական ստուգումների արդյունքների եւ (կամ) սերտիֆիկատների մասին դեղագործական տեսչական ստուգումների մասին տվյալների բազայից տեղեկություններ ստանալու անհրաժեշտության դեպքում՝ նշված տեղեկություններին ընդհանուր գործընթացի այդ մասնակցի հասանելիության սահմանված սահմանափակ իրավունքներին համապատասխան ծավալով</w:t>
            </w:r>
          </w:p>
        </w:tc>
      </w:tr>
      <w:tr w:rsidR="00DC113F" w:rsidRPr="00EB5D30" w14:paraId="2135DBC0" w14:textId="77777777" w:rsidTr="004E7340">
        <w:trPr>
          <w:cantSplit/>
        </w:trPr>
        <w:tc>
          <w:tcPr>
            <w:tcW w:w="1162" w:type="dxa"/>
            <w:tcBorders>
              <w:top w:val="single" w:sz="4" w:space="0" w:color="auto"/>
              <w:bottom w:val="single" w:sz="4" w:space="0" w:color="auto"/>
            </w:tcBorders>
            <w:shd w:val="clear" w:color="auto" w:fill="auto"/>
          </w:tcPr>
          <w:p w14:paraId="06F7270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529FEB7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5C18099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5EC09CDF" w14:textId="77777777" w:rsidTr="004E7340">
        <w:tc>
          <w:tcPr>
            <w:tcW w:w="1162" w:type="dxa"/>
            <w:tcBorders>
              <w:top w:val="single" w:sz="4" w:space="0" w:color="auto"/>
              <w:bottom w:val="single" w:sz="4" w:space="0" w:color="auto"/>
            </w:tcBorders>
            <w:shd w:val="clear" w:color="auto" w:fill="auto"/>
          </w:tcPr>
          <w:p w14:paraId="2A3C171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E4D912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60C5BAC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Հանձնաժողով է ուղարկում դեղագործական տեսչական ստուգումների մասին տվյալների բազայից տեղեկություններ ներկայացնելու հարցում՝ Շահագրգիռ մարմինների եւ Հանձնաժողովի միջեւ տեղեկատվական փոխգործակցության կանոնակարգին համապատասխան։</w:t>
            </w:r>
          </w:p>
          <w:p w14:paraId="1C9ABCE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րցման մեջ նշվում է դեղագործական տեսչական ստուգումների (տեսչական ստուգումների անցկացման պլանների (ժամանակացույցների), դեղագործական տեսչական ստուգումների արդյունքների կամ սերտիֆիկատների մասին տեղեկություններ) մասին տվյալների բազայից հարցվող տեղեկությունների տեսակը։</w:t>
            </w:r>
          </w:p>
          <w:p w14:paraId="774CEF1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Պատմական տվյալները հաշվի առնելով՝ դեղագործական տեսչական ստուգումների մասին տվյալների բազայից տեղեկություններ ստանալու անհրաժեշտության դեպքում՝ նշված տեղեկություններին ընդհանուր գործընթացի այդ մասնակցի հասանելիության սահմանված սահմանափակ իրավունքներին համապատասխան ծավալով, թարմացման ամսաթիվն ու ժամը հարցման մեջ չեն նշվում։ </w:t>
            </w:r>
          </w:p>
          <w:p w14:paraId="5D7DEA2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lastRenderedPageBreak/>
              <w:t>Որոշակի ամսաթվի դրությամբ դեղագործական տեսչական ստուգումների մասին տվյալների բազայից արդիական տեղեկություններ ստանալու անհրաժեշտության դեպքում հարցման մեջ պետք է նշվի թարմացման ամսաթիվը եւ ժամը։</w:t>
            </w:r>
          </w:p>
          <w:p w14:paraId="428D947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Որոշակի անդամ պետությունների վերաբերյալ դեղագործական տեսչական ստուգումների մասին տվյալների բազայից տեղեկություններ ստանալու անհրաժեշտության դեպքում հարցման մեջ լրացուցիչ նշվում են անդամ պետությունների ծածկագրերը։</w:t>
            </w:r>
          </w:p>
          <w:p w14:paraId="4C867EF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սչական ստուգումներ անցկացնելու հստակ պլանի (ժամանակացույցի) կամ սերտիֆիկատի, կամ որոշակի դեղագործական տեսչական ստուգման արդյունքների մասին տեղեկություններ ստանալու անհրաժեշտության դեպքում հարցման մեջ նշվում է տեսչական ստուգումներ անցկացնելու հարցվող պլանի (ժամանակացույցի), սերտիֆիկատի կամ տեսչական ստուգում անցկացնելու հաշվետվության համարին համապատասխանող փաստաթղթի համարը</w:t>
            </w:r>
          </w:p>
        </w:tc>
      </w:tr>
      <w:tr w:rsidR="00DC113F" w:rsidRPr="00EB5D30" w14:paraId="09B50B33" w14:textId="77777777" w:rsidTr="004E7340">
        <w:trPr>
          <w:cantSplit/>
        </w:trPr>
        <w:tc>
          <w:tcPr>
            <w:tcW w:w="1162" w:type="dxa"/>
            <w:tcBorders>
              <w:top w:val="single" w:sz="4" w:space="0" w:color="auto"/>
            </w:tcBorders>
            <w:shd w:val="clear" w:color="auto" w:fill="auto"/>
          </w:tcPr>
          <w:p w14:paraId="1E4EEF2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55388FD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75F3168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ը՝ սահմանափակ ծավալով, ուղարկվել է Հանձնաժողով</w:t>
            </w:r>
          </w:p>
        </w:tc>
      </w:tr>
    </w:tbl>
    <w:p w14:paraId="017B4D44"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24FE3D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9</w:t>
      </w:r>
    </w:p>
    <w:p w14:paraId="7DE4D3DF"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մշակում եւ ներկայացում՝ սահմանափակ ծավալով» (P.MM.11.OPR.040) գործառնության նկարագրություն</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EB5D30" w14:paraId="7405BC95" w14:textId="77777777" w:rsidTr="004E7340">
        <w:trPr>
          <w:trHeight w:val="601"/>
          <w:tblHeader/>
        </w:trPr>
        <w:tc>
          <w:tcPr>
            <w:tcW w:w="1162" w:type="dxa"/>
            <w:shd w:val="clear" w:color="auto" w:fill="auto"/>
          </w:tcPr>
          <w:p w14:paraId="4EA107E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12B7EB94"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34D5400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4D740177" w14:textId="77777777" w:rsidTr="004E7340">
        <w:trPr>
          <w:trHeight w:val="301"/>
          <w:tblHeader/>
        </w:trPr>
        <w:tc>
          <w:tcPr>
            <w:tcW w:w="1162" w:type="dxa"/>
            <w:shd w:val="clear" w:color="auto" w:fill="auto"/>
          </w:tcPr>
          <w:p w14:paraId="1B2085E2"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49BCFC5A"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7229ECF2"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656FEE08" w14:textId="77777777" w:rsidTr="004E7340">
        <w:tc>
          <w:tcPr>
            <w:tcW w:w="1162" w:type="dxa"/>
            <w:tcBorders>
              <w:bottom w:val="single" w:sz="4" w:space="0" w:color="auto"/>
            </w:tcBorders>
            <w:shd w:val="clear" w:color="auto" w:fill="auto"/>
          </w:tcPr>
          <w:p w14:paraId="76690E50"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37571C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23E6B9B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40</w:t>
            </w:r>
          </w:p>
        </w:tc>
      </w:tr>
      <w:tr w:rsidR="00DC113F" w:rsidRPr="00EB5D30" w14:paraId="321DFC94" w14:textId="77777777" w:rsidTr="004E7340">
        <w:tc>
          <w:tcPr>
            <w:tcW w:w="1162" w:type="dxa"/>
            <w:tcBorders>
              <w:top w:val="single" w:sz="4" w:space="0" w:color="auto"/>
              <w:bottom w:val="single" w:sz="4" w:space="0" w:color="auto"/>
            </w:tcBorders>
            <w:shd w:val="clear" w:color="auto" w:fill="auto"/>
          </w:tcPr>
          <w:p w14:paraId="120BA47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63B130D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1FAC5AA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հարցում եւ ստացում՝ սահմանափակ ծավալով</w:t>
            </w:r>
          </w:p>
        </w:tc>
      </w:tr>
      <w:tr w:rsidR="00DC113F" w:rsidRPr="00EB5D30" w14:paraId="4A48CF78" w14:textId="77777777" w:rsidTr="004E7340">
        <w:tc>
          <w:tcPr>
            <w:tcW w:w="1162" w:type="dxa"/>
            <w:tcBorders>
              <w:top w:val="single" w:sz="4" w:space="0" w:color="auto"/>
              <w:bottom w:val="single" w:sz="4" w:space="0" w:color="auto"/>
            </w:tcBorders>
            <w:shd w:val="clear" w:color="auto" w:fill="auto"/>
          </w:tcPr>
          <w:p w14:paraId="436F79AE"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269BDFB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44E2C267"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Հանձնաժողով</w:t>
            </w:r>
          </w:p>
        </w:tc>
      </w:tr>
      <w:tr w:rsidR="00DC113F" w:rsidRPr="00EB5D30" w14:paraId="7DF466B9" w14:textId="77777777" w:rsidTr="004E7340">
        <w:tc>
          <w:tcPr>
            <w:tcW w:w="1162" w:type="dxa"/>
            <w:tcBorders>
              <w:top w:val="single" w:sz="4" w:space="0" w:color="auto"/>
              <w:bottom w:val="single" w:sz="4" w:space="0" w:color="auto"/>
            </w:tcBorders>
            <w:shd w:val="clear" w:color="auto" w:fill="auto"/>
          </w:tcPr>
          <w:p w14:paraId="664C1791"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103101E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4321AC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կատարվում է դեղագործական տեսչական ստուգումների մասին տվյալների բազայից սահմանափակ ծավալով տեղեկություններ ստանալու հարցում ստանալու դեպքում </w:t>
            </w:r>
            <w:r w:rsidRPr="00EB5D30">
              <w:rPr>
                <w:rFonts w:ascii="Sylfaen" w:hAnsi="Sylfaen"/>
                <w:sz w:val="20"/>
                <w:szCs w:val="24"/>
              </w:rPr>
              <w:lastRenderedPageBreak/>
              <w:t>(«Դեղագործական տեսչական ստուգումների մասին տվյալների բազայից տեղեկությունների հարցում՝ սահմանափակ ծավալով» (P.MM.11.OPR.039) գործառնություն)</w:t>
            </w:r>
          </w:p>
        </w:tc>
      </w:tr>
      <w:tr w:rsidR="00DC113F" w:rsidRPr="00EB5D30" w14:paraId="072A5D9A" w14:textId="77777777" w:rsidTr="004E7340">
        <w:tc>
          <w:tcPr>
            <w:tcW w:w="1162" w:type="dxa"/>
            <w:tcBorders>
              <w:top w:val="single" w:sz="4" w:space="0" w:color="auto"/>
              <w:bottom w:val="single" w:sz="4" w:space="0" w:color="auto"/>
            </w:tcBorders>
            <w:shd w:val="clear" w:color="auto" w:fill="auto"/>
          </w:tcPr>
          <w:p w14:paraId="2415CAD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5</w:t>
            </w:r>
          </w:p>
        </w:tc>
        <w:tc>
          <w:tcPr>
            <w:tcW w:w="2835" w:type="dxa"/>
            <w:tcBorders>
              <w:left w:val="single" w:sz="4" w:space="0" w:color="auto"/>
            </w:tcBorders>
            <w:shd w:val="clear" w:color="auto" w:fill="auto"/>
          </w:tcPr>
          <w:p w14:paraId="731412F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64278A2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Շահագրգիռ մարմինների եւ Հանձնաժողովի միջեւ տեղեկատվական փոխգործակցության կանոնակարգի IX բաժնով նախատեսված պահանջներին</w:t>
            </w:r>
          </w:p>
          <w:p w14:paraId="5BEBFBD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Հարցման պատասխանը ձեւավորվում է Իրագործման կանոնների թիվ 2 հավելվածում բերված՝ դեղագործական տեսչական ստուգումների մասին տվյալների բազայի համապատասխան տեղեկություններին ամբողջ ծավալով ընդհանուր գործընթացի այդպիսի մասնակցի հասանելիության սահմանված սահմանափակ իրավունքներին համապատասխան։ </w:t>
            </w:r>
          </w:p>
        </w:tc>
      </w:tr>
      <w:tr w:rsidR="00DC113F" w:rsidRPr="00EB5D30" w14:paraId="20CD1669" w14:textId="77777777" w:rsidTr="004E7340">
        <w:tc>
          <w:tcPr>
            <w:tcW w:w="1162" w:type="dxa"/>
            <w:tcBorders>
              <w:top w:val="single" w:sz="4" w:space="0" w:color="auto"/>
              <w:bottom w:val="single" w:sz="4" w:space="0" w:color="auto"/>
            </w:tcBorders>
            <w:shd w:val="clear" w:color="auto" w:fill="auto"/>
          </w:tcPr>
          <w:p w14:paraId="7F558A46"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0FA69B8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05A8C2A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ն ստուգում է ստացված հարցումը՝ շահագրգիռ մարմինների եւ Հանձնաժողովի միջեւ տեղեկատվական փոխգործակցության կանոնակարգին համապատասխան:</w:t>
            </w:r>
          </w:p>
          <w:p w14:paraId="363FBD1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Ստուգումն հաջողությամբ կատարելու դեպքում կատարողը շահագրգիռ մարմին է ուղարկում հարցման պատասխանը, որը պարունակում է դեղագործական տեսչական ստուգումների մասին տվյալների բազայից՝ հարցման մեջ նշված պարամետրերին համապատասխան տեղեկությունները՝ նշված տեղեկություններին ընդհանուր գործընթացի այդ մասնակցի հասանելիության սահմանված սահմանափակ իրավունքներին համապատասխան ծավալով։ </w:t>
            </w:r>
          </w:p>
          <w:p w14:paraId="4645AE9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ը ներկայացվում են ըստ այդ տեղեկությունների տեսակի՝ հարցման մեջ նշված՝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ը։</w:t>
            </w:r>
          </w:p>
          <w:p w14:paraId="7A488AA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Դեղագործական տեսչական ստուգումների մասին տվյալների բազայից բոլոր տեղեկությունները ներկայացնելու դեպքում իրականացվում է տեսչական ստուգումներ անցկացնելու պլանների (ժամանակացույցների), դեղագործական տեսչական ստուգումների արդյունքների կամ սերտիֆիկատների մասին դեղագործական տեսչական ստուգումների մասին տվյալների բազայում պարունակվող բոլոր տեղեկությունների ներկայացումը (նշված </w:t>
            </w:r>
            <w:r w:rsidRPr="00EB5D30">
              <w:rPr>
                <w:rFonts w:ascii="Sylfaen" w:hAnsi="Sylfaen"/>
                <w:sz w:val="20"/>
                <w:szCs w:val="24"/>
              </w:rPr>
              <w:lastRenderedPageBreak/>
              <w:t>տեղեկություններին ընդհանուր գործընթացի այդ մասնակցի հասանելիության սահմանված սահմանափակ իրավունքներին համապատասխան ծավալով)՝ հաշվի առնելով պատմական տվյալները։</w:t>
            </w:r>
          </w:p>
          <w:p w14:paraId="4BFC562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հարցվող ամսաթվի դրությամբ տեղեկությունները ներկայացնելու դեպքում իրականացվում է հարցման մեջ նշված ամսաթվի դրությամբ տեսչական ստուգումներ անցկացնելու պլանների (ժամանակացույցների), դեղագործական տեսչական ստուգումների արդյունքների կամ սերտիֆիկատների մասին դեղագործական տեսչական ստուգումների մասին տվյալների բազայում պարունակվող տեղեկությունների ընտրություն։</w:t>
            </w:r>
          </w:p>
          <w:p w14:paraId="2A80F6A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ընտրությունը, կատարվում է բոլոր անդամ պետությունների մասով կամ հաշվի առնելով անդամ պետությունների ծածկագրերը, կամ հաշվի առնելով հարցման մեջ նշված փաստաթղթի համարը։</w:t>
            </w:r>
          </w:p>
          <w:p w14:paraId="3082FCC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 ներկայացնելու դեպքում օգտագործվում է «Էլեկտրոնային փաստաթղթի (տեղեկությունների) ընդհանրացված կառուցվածքը» (R.010) էլեկտրոնային փաստաթղթի (տեղեկությունների) կառուցվածքը, որն ապահովում է, հարցման պարամետրերի համաձայն, տեղեկությունների տարբեր տեսակների ներկայացման հնարավորությունը։ Այդպիսի տեղեկությունների հարցման ձեւաչափն ու կառուցվածքը պետք է համապատասխանեն Էլեկտրոնային փաստաթղթերի եւ տեղեկությունների ձեւաչափերի ու կառուցվածքների նկարագրությանը՝</w:t>
            </w:r>
          </w:p>
          <w:p w14:paraId="2C28E45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տեսչական ստուգումներ անցկացնելու պլանների (ժամանակացույց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 անցկացնելու պլանների (ժամանակացույցների) մասին համապատասխան տեղեկությունները ներկայացվում են «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համաձայն</w:t>
            </w:r>
            <w:r w:rsidRPr="00EB5D30">
              <w:rPr>
                <w:rFonts w:cs="Times New Roman"/>
                <w:sz w:val="20"/>
                <w:szCs w:val="24"/>
              </w:rPr>
              <w:t>․</w:t>
            </w:r>
          </w:p>
          <w:p w14:paraId="37CBD8D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եթե հարցման մեջ նշված է դեղագործական տեսչական ստուգումների արդյունքների մասին տվյալներին </w:t>
            </w:r>
            <w:r w:rsidRPr="00EB5D30">
              <w:rPr>
                <w:rFonts w:ascii="Sylfaen" w:hAnsi="Sylfaen"/>
                <w:sz w:val="20"/>
                <w:szCs w:val="24"/>
              </w:rPr>
              <w:lastRenderedPageBreak/>
              <w:t>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ի արդյունքների մասին համապատասխան տեղեկությունները ներկայացվում են «Դեղագործական տեսչական ստուգման արդյունքների մասին տեղեկություններ» (R.HC.MM.11.002) էլեկտրոնային փաստաթղթի (տեղեկությունների) կառուցվածքի համաձայն</w:t>
            </w:r>
            <w:r w:rsidRPr="00EB5D30">
              <w:rPr>
                <w:rFonts w:cs="Times New Roman"/>
                <w:sz w:val="20"/>
                <w:szCs w:val="24"/>
              </w:rPr>
              <w:t>․</w:t>
            </w:r>
          </w:p>
          <w:p w14:paraId="224A4251"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եթե հարցման մեջ նշված է սերտիֆ</w:t>
            </w:r>
            <w:r w:rsidR="00FF6960">
              <w:rPr>
                <w:rFonts w:ascii="Sylfaen" w:hAnsi="Sylfaen"/>
                <w:sz w:val="20"/>
                <w:szCs w:val="24"/>
              </w:rPr>
              <w:t>ի</w:t>
            </w:r>
            <w:r w:rsidRPr="00EB5D30">
              <w:rPr>
                <w:rFonts w:ascii="Sylfaen" w:hAnsi="Sylfaen"/>
                <w:sz w:val="20"/>
                <w:szCs w:val="24"/>
              </w:rPr>
              <w:t>կատ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սերտիֆիկատների մասին համապատասխան տեղեկությունները ներկայացվում են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ի (տեղեկությունների) կառուցվածքի համաձայն։</w:t>
            </w:r>
          </w:p>
          <w:p w14:paraId="15DED639"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ում հարցման պարամետրերը բավարարող տեղեկությունների բացակայության դեպքում կատարողը շահագրգիռ մարմին է ուղարկում հարցված տեղեկությունների բացակայության մասին ծանուցումը՝ նշելով տեղեկությունների բացակայությանը համապատասխանող տեղեկությունների մշակման արդյունքի ծածկագիրը՝ Շահագրգիռ մարմինների եւ Հանձնաժողովի միջեւ տեղեկատվական փոխգործակցության կանոնակարգին համապատասխան:</w:t>
            </w:r>
          </w:p>
        </w:tc>
      </w:tr>
      <w:tr w:rsidR="00DC113F" w:rsidRPr="00EB5D30" w14:paraId="766E6D16" w14:textId="77777777" w:rsidTr="004E7340">
        <w:tc>
          <w:tcPr>
            <w:tcW w:w="1162" w:type="dxa"/>
            <w:tcBorders>
              <w:top w:val="single" w:sz="4" w:space="0" w:color="auto"/>
            </w:tcBorders>
            <w:shd w:val="clear" w:color="auto" w:fill="auto"/>
          </w:tcPr>
          <w:p w14:paraId="76E17B7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lastRenderedPageBreak/>
              <w:t>7</w:t>
            </w:r>
          </w:p>
        </w:tc>
        <w:tc>
          <w:tcPr>
            <w:tcW w:w="2835" w:type="dxa"/>
            <w:tcBorders>
              <w:left w:val="single" w:sz="4" w:space="0" w:color="auto"/>
            </w:tcBorders>
            <w:shd w:val="clear" w:color="auto" w:fill="auto"/>
          </w:tcPr>
          <w:p w14:paraId="434B0682"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30458790"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 xml:space="preserve">շահագրգիռ մարմին են ներկայացվել դեղագործական տեսչական ստուգումների մասին տվյալների բազայից տեղեկությունները՝ նշված տեղեկություններին ընդհանուր գործընթացի այդ մասնակցի հասանելիության սահմանված սահմանափակ իրավունքներին համապատասխան ծավալով կամ ուղարկվել է հարցման պարամետրերը բավարարող տեղեկությունների բացակայության մասին ծանուցում </w:t>
            </w:r>
          </w:p>
        </w:tc>
      </w:tr>
    </w:tbl>
    <w:p w14:paraId="055BD3A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ED3DF2D" w14:textId="77777777" w:rsidR="00F972D9" w:rsidRDefault="00F972D9">
      <w:pPr>
        <w:rPr>
          <w:rFonts w:ascii="Sylfaen" w:eastAsia="Times New Roman" w:hAnsi="Sylfaen" w:cs="Times New Roman"/>
          <w:color w:val="000000"/>
          <w:sz w:val="24"/>
          <w:szCs w:val="24"/>
        </w:rPr>
      </w:pPr>
      <w:r>
        <w:rPr>
          <w:rFonts w:ascii="Sylfaen" w:hAnsi="Sylfaen"/>
          <w:sz w:val="24"/>
        </w:rPr>
        <w:br w:type="page"/>
      </w:r>
    </w:p>
    <w:p w14:paraId="11258097"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60</w:t>
      </w:r>
    </w:p>
    <w:p w14:paraId="66C2E005"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ընդունում եւ մշակում՝ սահմանափակ ծավալով» (P.MM.11.OPR.041) գործառնության նկարագրությունը</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EB5D30" w14:paraId="1FF518A8" w14:textId="77777777" w:rsidTr="004E7340">
        <w:trPr>
          <w:trHeight w:val="601"/>
          <w:tblHeader/>
        </w:trPr>
        <w:tc>
          <w:tcPr>
            <w:tcW w:w="1304" w:type="dxa"/>
            <w:shd w:val="clear" w:color="auto" w:fill="auto"/>
          </w:tcPr>
          <w:p w14:paraId="5D18FE60"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Համարը՝ ը/կ</w:t>
            </w:r>
          </w:p>
        </w:tc>
        <w:tc>
          <w:tcPr>
            <w:tcW w:w="2835" w:type="dxa"/>
            <w:shd w:val="clear" w:color="auto" w:fill="auto"/>
          </w:tcPr>
          <w:p w14:paraId="22E38B8F"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Տարրի նշագիրը</w:t>
            </w:r>
          </w:p>
        </w:tc>
        <w:tc>
          <w:tcPr>
            <w:tcW w:w="5818" w:type="dxa"/>
          </w:tcPr>
          <w:p w14:paraId="0E6DA8E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Նկարագրությունը</w:t>
            </w:r>
          </w:p>
        </w:tc>
      </w:tr>
      <w:tr w:rsidR="00DC113F" w:rsidRPr="00EB5D30" w14:paraId="66E30E57" w14:textId="77777777" w:rsidTr="004E7340">
        <w:trPr>
          <w:trHeight w:val="301"/>
          <w:tblHeader/>
        </w:trPr>
        <w:tc>
          <w:tcPr>
            <w:tcW w:w="1304" w:type="dxa"/>
            <w:shd w:val="clear" w:color="auto" w:fill="auto"/>
          </w:tcPr>
          <w:p w14:paraId="18BFB91B" w14:textId="77777777" w:rsidR="00DC113F" w:rsidRPr="00EB5D30" w:rsidRDefault="00DC113F" w:rsidP="00EB5D30">
            <w:pPr>
              <w:pStyle w:val="aa"/>
              <w:keepNext w:val="0"/>
              <w:keepLines w:val="0"/>
              <w:widowControl w:val="0"/>
              <w:tabs>
                <w:tab w:val="left" w:pos="1134"/>
              </w:tabs>
              <w:spacing w:after="120"/>
              <w:rPr>
                <w:rFonts w:ascii="Sylfaen" w:hAnsi="Sylfaen"/>
                <w:color w:val="auto"/>
                <w:sz w:val="20"/>
              </w:rPr>
            </w:pPr>
            <w:r w:rsidRPr="00EB5D30">
              <w:rPr>
                <w:rFonts w:ascii="Sylfaen" w:hAnsi="Sylfaen"/>
                <w:color w:val="auto"/>
                <w:sz w:val="20"/>
              </w:rPr>
              <w:t>1</w:t>
            </w:r>
          </w:p>
        </w:tc>
        <w:tc>
          <w:tcPr>
            <w:tcW w:w="2835" w:type="dxa"/>
            <w:shd w:val="clear" w:color="auto" w:fill="auto"/>
          </w:tcPr>
          <w:p w14:paraId="0E2CECA5"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2</w:t>
            </w:r>
          </w:p>
        </w:tc>
        <w:tc>
          <w:tcPr>
            <w:tcW w:w="5818" w:type="dxa"/>
          </w:tcPr>
          <w:p w14:paraId="6C7F3361" w14:textId="77777777" w:rsidR="00DC113F" w:rsidRPr="00EB5D30" w:rsidRDefault="00DC113F" w:rsidP="00EB5D30">
            <w:pPr>
              <w:pStyle w:val="aa"/>
              <w:keepNext w:val="0"/>
              <w:keepLines w:val="0"/>
              <w:widowControl w:val="0"/>
              <w:tabs>
                <w:tab w:val="left" w:pos="1134"/>
              </w:tabs>
              <w:spacing w:after="120"/>
              <w:rPr>
                <w:rFonts w:ascii="Sylfaen" w:hAnsi="Sylfaen"/>
                <w:sz w:val="20"/>
              </w:rPr>
            </w:pPr>
            <w:r w:rsidRPr="00EB5D30">
              <w:rPr>
                <w:rFonts w:ascii="Sylfaen" w:hAnsi="Sylfaen"/>
                <w:sz w:val="20"/>
              </w:rPr>
              <w:t>3</w:t>
            </w:r>
          </w:p>
        </w:tc>
      </w:tr>
      <w:tr w:rsidR="00DC113F" w:rsidRPr="00EB5D30" w14:paraId="23A6F3D3" w14:textId="77777777" w:rsidTr="004E7340">
        <w:tc>
          <w:tcPr>
            <w:tcW w:w="1304" w:type="dxa"/>
            <w:tcBorders>
              <w:bottom w:val="single" w:sz="4" w:space="0" w:color="auto"/>
            </w:tcBorders>
            <w:shd w:val="clear" w:color="auto" w:fill="auto"/>
          </w:tcPr>
          <w:p w14:paraId="2FAA146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1</w:t>
            </w:r>
          </w:p>
        </w:tc>
        <w:tc>
          <w:tcPr>
            <w:tcW w:w="2835" w:type="dxa"/>
            <w:tcBorders>
              <w:left w:val="single" w:sz="4" w:space="0" w:color="auto"/>
              <w:bottom w:val="single" w:sz="4" w:space="0" w:color="auto"/>
            </w:tcBorders>
            <w:shd w:val="clear" w:color="auto" w:fill="auto"/>
          </w:tcPr>
          <w:p w14:paraId="2ADE2D88"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Ծածկագրային նշագիրը</w:t>
            </w:r>
          </w:p>
        </w:tc>
        <w:tc>
          <w:tcPr>
            <w:tcW w:w="5818" w:type="dxa"/>
          </w:tcPr>
          <w:p w14:paraId="28857A06"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P.MM.11.OPR.041</w:t>
            </w:r>
          </w:p>
        </w:tc>
      </w:tr>
      <w:tr w:rsidR="00DC113F" w:rsidRPr="00EB5D30" w14:paraId="3FE6FE13" w14:textId="77777777" w:rsidTr="004E7340">
        <w:tc>
          <w:tcPr>
            <w:tcW w:w="1304" w:type="dxa"/>
            <w:tcBorders>
              <w:top w:val="single" w:sz="4" w:space="0" w:color="auto"/>
              <w:bottom w:val="single" w:sz="4" w:space="0" w:color="auto"/>
            </w:tcBorders>
            <w:shd w:val="clear" w:color="auto" w:fill="auto"/>
          </w:tcPr>
          <w:p w14:paraId="56E4AF9B"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2</w:t>
            </w:r>
          </w:p>
        </w:tc>
        <w:tc>
          <w:tcPr>
            <w:tcW w:w="2835" w:type="dxa"/>
            <w:tcBorders>
              <w:left w:val="single" w:sz="4" w:space="0" w:color="auto"/>
            </w:tcBorders>
            <w:shd w:val="clear" w:color="auto" w:fill="auto"/>
          </w:tcPr>
          <w:p w14:paraId="1E31B1D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անվանումը</w:t>
            </w:r>
          </w:p>
        </w:tc>
        <w:tc>
          <w:tcPr>
            <w:tcW w:w="5818" w:type="dxa"/>
          </w:tcPr>
          <w:p w14:paraId="73813BFB"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ի ընդունում եւ մշակում՝ սահմանափակ ծավալով</w:t>
            </w:r>
          </w:p>
        </w:tc>
      </w:tr>
      <w:tr w:rsidR="00DC113F" w:rsidRPr="00EB5D30" w14:paraId="55D0911E" w14:textId="77777777" w:rsidTr="004E7340">
        <w:tc>
          <w:tcPr>
            <w:tcW w:w="1304" w:type="dxa"/>
            <w:tcBorders>
              <w:top w:val="single" w:sz="4" w:space="0" w:color="auto"/>
              <w:bottom w:val="single" w:sz="4" w:space="0" w:color="auto"/>
            </w:tcBorders>
            <w:shd w:val="clear" w:color="auto" w:fill="auto"/>
          </w:tcPr>
          <w:p w14:paraId="1BADFC57"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3</w:t>
            </w:r>
          </w:p>
        </w:tc>
        <w:tc>
          <w:tcPr>
            <w:tcW w:w="2835" w:type="dxa"/>
            <w:tcBorders>
              <w:left w:val="single" w:sz="4" w:space="0" w:color="auto"/>
            </w:tcBorders>
            <w:shd w:val="clear" w:color="auto" w:fill="auto"/>
          </w:tcPr>
          <w:p w14:paraId="7CB65C7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w:t>
            </w:r>
          </w:p>
        </w:tc>
        <w:tc>
          <w:tcPr>
            <w:tcW w:w="5818" w:type="dxa"/>
          </w:tcPr>
          <w:p w14:paraId="7B06FAC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շահագրգիռ մարմին</w:t>
            </w:r>
          </w:p>
        </w:tc>
      </w:tr>
      <w:tr w:rsidR="00DC113F" w:rsidRPr="00EB5D30" w14:paraId="38D5CAE0" w14:textId="77777777" w:rsidTr="004E7340">
        <w:tc>
          <w:tcPr>
            <w:tcW w:w="1304" w:type="dxa"/>
            <w:tcBorders>
              <w:top w:val="single" w:sz="4" w:space="0" w:color="auto"/>
              <w:bottom w:val="single" w:sz="4" w:space="0" w:color="auto"/>
            </w:tcBorders>
            <w:shd w:val="clear" w:color="auto" w:fill="auto"/>
          </w:tcPr>
          <w:p w14:paraId="3D5C1579"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4</w:t>
            </w:r>
          </w:p>
        </w:tc>
        <w:tc>
          <w:tcPr>
            <w:tcW w:w="2835" w:type="dxa"/>
            <w:tcBorders>
              <w:left w:val="single" w:sz="4" w:space="0" w:color="auto"/>
            </w:tcBorders>
            <w:shd w:val="clear" w:color="auto" w:fill="auto"/>
          </w:tcPr>
          <w:p w14:paraId="10B09A2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ման պայմանները</w:t>
            </w:r>
          </w:p>
        </w:tc>
        <w:tc>
          <w:tcPr>
            <w:tcW w:w="5818" w:type="dxa"/>
          </w:tcPr>
          <w:p w14:paraId="6217744E"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վում է դեղագործական տեսչական ստուգումների մասին տվյալների բազայից տեղեկություններ ստանալու դեպքում՝ նշված տեղեկություններին ընդհանուր գործընթացի այդ մասնակցի հասանելիության սահմանված սահմանափակ իրավունքներին համապատասխան ծավալով, կամ հարցման պարամետրերը բավարարող տեղեկությունների բացակայության մասին ծանուցում ստանալու դեպքում («Դեղագործական տեսչական ստուգումների մասին տվյալների բազայից տեղեկությունների մշակում եւ ներկայացում՝ սահմանափակ ծավալով» (P.MM.11.OPR.040) գործառնություն)</w:t>
            </w:r>
          </w:p>
        </w:tc>
      </w:tr>
      <w:tr w:rsidR="00DC113F" w:rsidRPr="00EB5D30" w14:paraId="7E9DD2C2" w14:textId="77777777" w:rsidTr="004E7340">
        <w:tc>
          <w:tcPr>
            <w:tcW w:w="1304" w:type="dxa"/>
            <w:tcBorders>
              <w:top w:val="single" w:sz="4" w:space="0" w:color="auto"/>
              <w:bottom w:val="single" w:sz="4" w:space="0" w:color="auto"/>
            </w:tcBorders>
            <w:shd w:val="clear" w:color="auto" w:fill="auto"/>
          </w:tcPr>
          <w:p w14:paraId="7CD4B47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5</w:t>
            </w:r>
          </w:p>
        </w:tc>
        <w:tc>
          <w:tcPr>
            <w:tcW w:w="2835" w:type="dxa"/>
            <w:tcBorders>
              <w:left w:val="single" w:sz="4" w:space="0" w:color="auto"/>
            </w:tcBorders>
            <w:shd w:val="clear" w:color="auto" w:fill="auto"/>
          </w:tcPr>
          <w:p w14:paraId="071CF35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Սահմանափակումները</w:t>
            </w:r>
          </w:p>
        </w:tc>
        <w:tc>
          <w:tcPr>
            <w:tcW w:w="5818" w:type="dxa"/>
          </w:tcPr>
          <w:p w14:paraId="7CAFC823"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EB5D30" w14:paraId="5FE31D97" w14:textId="77777777" w:rsidTr="004E7340">
        <w:tc>
          <w:tcPr>
            <w:tcW w:w="1304" w:type="dxa"/>
            <w:tcBorders>
              <w:top w:val="single" w:sz="4" w:space="0" w:color="auto"/>
              <w:bottom w:val="single" w:sz="4" w:space="0" w:color="auto"/>
            </w:tcBorders>
            <w:shd w:val="clear" w:color="auto" w:fill="auto"/>
          </w:tcPr>
          <w:p w14:paraId="07AB59F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6</w:t>
            </w:r>
          </w:p>
        </w:tc>
        <w:tc>
          <w:tcPr>
            <w:tcW w:w="2835" w:type="dxa"/>
            <w:tcBorders>
              <w:left w:val="single" w:sz="4" w:space="0" w:color="auto"/>
            </w:tcBorders>
            <w:shd w:val="clear" w:color="auto" w:fill="auto"/>
          </w:tcPr>
          <w:p w14:paraId="53A7D59D"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Գործառնության նկարագրությունը</w:t>
            </w:r>
          </w:p>
        </w:tc>
        <w:tc>
          <w:tcPr>
            <w:tcW w:w="5818" w:type="dxa"/>
          </w:tcPr>
          <w:p w14:paraId="68BAC34C"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կատարողը ստուգում է ստացված տեղեկությունները՝ Շահագրգիռ մարմինների եւ Հանձնաժողովի միջեւ տեղեկատվական փոխգործակցության կանոնակարգին համապատասխան</w:t>
            </w:r>
          </w:p>
        </w:tc>
      </w:tr>
      <w:tr w:rsidR="00DC113F" w:rsidRPr="00EB5D30" w14:paraId="7E78E899" w14:textId="77777777" w:rsidTr="004E7340">
        <w:tc>
          <w:tcPr>
            <w:tcW w:w="1304" w:type="dxa"/>
            <w:tcBorders>
              <w:top w:val="single" w:sz="4" w:space="0" w:color="auto"/>
            </w:tcBorders>
            <w:shd w:val="clear" w:color="auto" w:fill="auto"/>
          </w:tcPr>
          <w:p w14:paraId="26F301AC" w14:textId="77777777" w:rsidR="00DC113F" w:rsidRPr="00EB5D30" w:rsidRDefault="00DC113F" w:rsidP="00EB5D30">
            <w:pPr>
              <w:pStyle w:val="a8"/>
              <w:widowControl w:val="0"/>
              <w:tabs>
                <w:tab w:val="left" w:pos="1134"/>
              </w:tabs>
              <w:spacing w:after="120" w:line="240" w:lineRule="auto"/>
              <w:rPr>
                <w:rFonts w:ascii="Sylfaen" w:hAnsi="Sylfaen"/>
                <w:sz w:val="20"/>
                <w:szCs w:val="24"/>
              </w:rPr>
            </w:pPr>
            <w:r w:rsidRPr="00EB5D30">
              <w:rPr>
                <w:rFonts w:ascii="Sylfaen" w:hAnsi="Sylfaen"/>
                <w:sz w:val="20"/>
                <w:szCs w:val="24"/>
              </w:rPr>
              <w:t>7</w:t>
            </w:r>
          </w:p>
        </w:tc>
        <w:tc>
          <w:tcPr>
            <w:tcW w:w="2835" w:type="dxa"/>
            <w:tcBorders>
              <w:left w:val="single" w:sz="4" w:space="0" w:color="auto"/>
            </w:tcBorders>
            <w:shd w:val="clear" w:color="auto" w:fill="auto"/>
          </w:tcPr>
          <w:p w14:paraId="5393F8D4"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Արդյունքները</w:t>
            </w:r>
          </w:p>
        </w:tc>
        <w:tc>
          <w:tcPr>
            <w:tcW w:w="5818" w:type="dxa"/>
          </w:tcPr>
          <w:p w14:paraId="6EBDB295" w14:textId="77777777" w:rsidR="00DC113F" w:rsidRPr="00EB5D30" w:rsidRDefault="00DC113F" w:rsidP="00EB5D30">
            <w:pPr>
              <w:pStyle w:val="a8"/>
              <w:widowControl w:val="0"/>
              <w:tabs>
                <w:tab w:val="left" w:pos="1134"/>
              </w:tabs>
              <w:spacing w:after="120" w:line="240" w:lineRule="auto"/>
              <w:jc w:val="left"/>
              <w:rPr>
                <w:rFonts w:ascii="Sylfaen" w:hAnsi="Sylfaen"/>
                <w:sz w:val="20"/>
                <w:szCs w:val="24"/>
              </w:rPr>
            </w:pPr>
            <w:r w:rsidRPr="00EB5D30">
              <w:rPr>
                <w:rFonts w:ascii="Sylfaen" w:hAnsi="Sylfaen"/>
                <w:sz w:val="20"/>
                <w:szCs w:val="24"/>
              </w:rPr>
              <w:t>դեղագործական տեսչական ստուգումների մասին տվյալների բազայից տեղեկությունները՝ նշված տեղեկություններին ընդհանուր գործընթացի այդ մասնակցի հասանելիության սահմանված սահմանափակ իրավունքներին համապատասխան ծավալով կամ հարցման պարամետրերը բավարարող տեղեկությունների բացակայության մասին ծանուցումն ստացվել են</w:t>
            </w:r>
          </w:p>
        </w:tc>
      </w:tr>
    </w:tbl>
    <w:p w14:paraId="7F803A20" w14:textId="77777777" w:rsidR="00F972D9" w:rsidRDefault="00F972D9" w:rsidP="00EB5D30">
      <w:pPr>
        <w:widowControl w:val="0"/>
        <w:tabs>
          <w:tab w:val="left" w:pos="1134"/>
        </w:tabs>
        <w:spacing w:after="160" w:line="360" w:lineRule="auto"/>
        <w:rPr>
          <w:rFonts w:ascii="Sylfaen" w:hAnsi="Sylfaen"/>
          <w:sz w:val="24"/>
          <w:szCs w:val="24"/>
        </w:rPr>
      </w:pPr>
    </w:p>
    <w:p w14:paraId="7542EA43" w14:textId="77777777" w:rsidR="00F972D9" w:rsidRDefault="00F972D9">
      <w:pPr>
        <w:rPr>
          <w:rFonts w:ascii="Sylfaen" w:hAnsi="Sylfaen"/>
          <w:sz w:val="24"/>
          <w:szCs w:val="24"/>
        </w:rPr>
      </w:pPr>
      <w:r>
        <w:rPr>
          <w:rFonts w:ascii="Sylfaen" w:hAnsi="Sylfaen"/>
          <w:sz w:val="24"/>
          <w:szCs w:val="24"/>
        </w:rPr>
        <w:br w:type="page"/>
      </w:r>
    </w:p>
    <w:p w14:paraId="23220A4C" w14:textId="77777777" w:rsidR="00DC113F" w:rsidRPr="00C07E3E" w:rsidRDefault="00DC113F" w:rsidP="00EB5D30">
      <w:pPr>
        <w:pStyle w:val="Heading3"/>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4) ընթացակարգ</w:t>
      </w:r>
    </w:p>
    <w:p w14:paraId="6BF1C61F" w14:textId="77777777" w:rsidR="00DC113F" w:rsidRPr="00C07E3E" w:rsidRDefault="00DC113F" w:rsidP="00EB5D30">
      <w:pPr>
        <w:pStyle w:val="af1"/>
        <w:widowControl w:val="0"/>
        <w:tabs>
          <w:tab w:val="left" w:pos="1134"/>
        </w:tabs>
        <w:spacing w:after="160"/>
        <w:ind w:firstLine="567"/>
        <w:rPr>
          <w:rFonts w:ascii="Sylfaen" w:hAnsi="Sylfaen"/>
          <w:sz w:val="24"/>
        </w:rPr>
      </w:pPr>
      <w:bookmarkStart w:id="90" w:name="_Toc369271037"/>
      <w:r w:rsidRPr="00C07E3E">
        <w:rPr>
          <w:rFonts w:ascii="Sylfaen" w:hAnsi="Sylfaen"/>
          <w:sz w:val="24"/>
        </w:rPr>
        <w:t>120.</w:t>
      </w:r>
      <w:r w:rsidR="004E7340" w:rsidRPr="00460844">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4) ընթացակարգի կատարման սխեման ներկայացված է 18-րդ նկարում։</w:t>
      </w:r>
      <w:bookmarkEnd w:id="90"/>
    </w:p>
    <w:p w14:paraId="354A7C2A"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1358E43B">
          <v:group id="_x0000_s2475" style="position:absolute;left:0;text-align:left;margin-left:9.9pt;margin-top:-.15pt;width:435.4pt;height:311.1pt;z-index:251901952" coordorigin="1616,1415" coordsize="8708,6222">
            <v:rect id="_x0000_s2227" style="position:absolute;left:1929;top:1515;width:3641;height:281" stroked="f">
              <v:textbox inset="0,0,0,0">
                <w:txbxContent>
                  <w:p w14:paraId="31AD8DA9"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շահագրգիռ մարմին</w:t>
                    </w:r>
                  </w:p>
                </w:txbxContent>
              </v:textbox>
            </v:rect>
            <v:rect id="_x0000_s2228" style="position:absolute;left:7363;top:1415;width:2599;height:381" stroked="f">
              <v:textbox>
                <w:txbxContent>
                  <w:p w14:paraId="760D93D7" w14:textId="77777777" w:rsidR="006D3746" w:rsidRPr="004E7340" w:rsidRDefault="006D3746" w:rsidP="00DC113F">
                    <w:pPr>
                      <w:spacing w:after="0" w:line="240" w:lineRule="auto"/>
                      <w:rPr>
                        <w:rFonts w:ascii="Sylfaen" w:hAnsi="Sylfaen"/>
                        <w:sz w:val="14"/>
                        <w:szCs w:val="14"/>
                      </w:rPr>
                    </w:pPr>
                    <w:r w:rsidRPr="004E7340">
                      <w:rPr>
                        <w:rFonts w:ascii="Sylfaen" w:hAnsi="Sylfaen"/>
                        <w:sz w:val="14"/>
                        <w:szCs w:val="14"/>
                      </w:rPr>
                      <w:t>։Հանձնաժողով</w:t>
                    </w:r>
                  </w:p>
                </w:txbxContent>
              </v:textbox>
            </v:rect>
            <v:rect id="_x0000_s2229" style="position:absolute;left:2309;top:2461;width:2935;height:1277" stroked="f">
              <v:textbox>
                <w:txbxContent>
                  <w:p w14:paraId="118FE7B2"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Դեղագործական տեսչական ստուգումների մասին տվյալների բազայից փոփոխված տեղեկությունների հարցում՝ սահմանափակ ծավալով (Р.ММ. 11 OPR.042)</w:t>
                    </w:r>
                  </w:p>
                </w:txbxContent>
              </v:textbox>
            </v:rect>
            <v:rect id="_x0000_s2230" style="position:absolute;left:6466;top:2461;width:3858;height:1019" stroked="f">
              <v:textbox>
                <w:txbxContent>
                  <w:p w14:paraId="341B8ABE"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դեղագործական տեսչական ստուգումների մասին տվյալների բազա [փոփոխված տեղեկությունները սահմանափակ ծավալով հարցվել են]</w:t>
                    </w:r>
                  </w:p>
                </w:txbxContent>
              </v:textbox>
            </v:rect>
            <v:rect id="_x0000_s2231" style="position:absolute;left:6914;top:3820;width:3220;height:1304" stroked="f">
              <v:textbox>
                <w:txbxContent>
                  <w:p w14:paraId="4CFE3510"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Դեղագործական տեսչական ստուգումների մասին տվյալների բազայից փոփոխված տեղեկությունների մշակում եւ ներկայացում՝ սահմանափակ ծավալով (Р.ММ. 11 OPR.043)</w:t>
                    </w:r>
                  </w:p>
                </w:txbxContent>
              </v:textbox>
            </v:rect>
            <v:rect id="_x0000_s2232" style="position:absolute;left:1616;top:4105;width:4307;height:747" stroked="f">
              <v:textbox>
                <w:txbxContent>
                  <w:p w14:paraId="6190F802"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դեղագործական տեսչական ստուգումների մասին տվյալների բազա [փոփոխված տեղեկությունները սահմանափակ ծավալով ներկայացվել են]</w:t>
                    </w:r>
                  </w:p>
                </w:txbxContent>
              </v:textbox>
            </v:rect>
            <v:rect id="_x0000_s2233" style="position:absolute;left:1929;top:5124;width:3724;height:808" stroked="f">
              <v:textbox>
                <w:txbxContent>
                  <w:p w14:paraId="0D3B898F"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դեղագործական տեսչական ստուգումների մասին տվյալների բազա [փոփոխված տեղեկությունները բացակայում են]</w:t>
                    </w:r>
                  </w:p>
                </w:txbxContent>
              </v:textbox>
            </v:rect>
            <v:rect id="_x0000_s2234" style="position:absolute;left:2228;top:6387;width:3016;height:1250" stroked="f">
              <v:textbox>
                <w:txbxContent>
                  <w:p w14:paraId="147B0A39" w14:textId="77777777" w:rsidR="006D3746" w:rsidRPr="004E7340" w:rsidRDefault="006D3746" w:rsidP="004E7340">
                    <w:pPr>
                      <w:spacing w:after="0" w:line="240" w:lineRule="auto"/>
                      <w:jc w:val="center"/>
                      <w:rPr>
                        <w:rFonts w:ascii="Sylfaen" w:hAnsi="Sylfaen"/>
                        <w:sz w:val="14"/>
                        <w:szCs w:val="14"/>
                      </w:rPr>
                    </w:pPr>
                    <w:r w:rsidRPr="004E7340">
                      <w:rPr>
                        <w:rFonts w:ascii="Sylfaen" w:hAnsi="Sylfaen"/>
                        <w:sz w:val="14"/>
                        <w:szCs w:val="14"/>
                      </w:rPr>
                      <w:t>Դեղագործական տեսչական ստուգումների մասին տվյալների բազայից փոփոխված տեղեկությունների ընդունում և մշակում՝ սահմանափակ ծավալով (P.MM.11.OPR.044)</w:t>
                    </w:r>
                  </w:p>
                </w:txbxContent>
              </v:textbox>
            </v:rect>
          </v:group>
        </w:pict>
      </w:r>
      <w:r w:rsidR="00DC113F" w:rsidRPr="00C07E3E">
        <w:rPr>
          <w:rFonts w:ascii="Sylfaen" w:hAnsi="Sylfaen"/>
          <w:noProof/>
          <w:sz w:val="24"/>
          <w:szCs w:val="24"/>
          <w:lang w:val="en-US" w:eastAsia="en-US" w:bidi="ar-SA"/>
        </w:rPr>
        <w:drawing>
          <wp:inline distT="0" distB="0" distL="0" distR="0" wp14:anchorId="54385BB0" wp14:editId="112247E1">
            <wp:extent cx="5939790" cy="4487545"/>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C.014.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39790" cy="4487545"/>
                    </a:xfrm>
                    <a:prstGeom prst="rect">
                      <a:avLst/>
                    </a:prstGeom>
                  </pic:spPr>
                </pic:pic>
              </a:graphicData>
            </a:graphic>
          </wp:inline>
        </w:drawing>
      </w:r>
    </w:p>
    <w:p w14:paraId="058A1620" w14:textId="77777777" w:rsidR="00DC113F" w:rsidRPr="00B62581" w:rsidRDefault="00DC113F" w:rsidP="00EB5D30">
      <w:pPr>
        <w:pStyle w:val="ab"/>
        <w:tabs>
          <w:tab w:val="left" w:pos="1134"/>
        </w:tabs>
      </w:pPr>
      <w:bookmarkStart w:id="91" w:name="_Ref363494409"/>
      <w:bookmarkStart w:id="92" w:name="_Toc375908856"/>
      <w:r w:rsidRPr="00C07E3E">
        <w:t>Նկար</w:t>
      </w:r>
      <w:bookmarkEnd w:id="91"/>
      <w:r w:rsidRPr="00C07E3E">
        <w:t xml:space="preserve"> 18. «Դեղագործական տեսչական ստուգումների մասին փոփոխված տվյալների բազայից տեղեկությունների ստացում՝ սահմանափակ ծավալով» (P.MM.11.</w:t>
      </w:r>
      <w:smartTag w:uri="urn:schemas-microsoft-com:office:smarttags" w:element="stockticker">
        <w:r w:rsidRPr="00C07E3E">
          <w:t>PRC</w:t>
        </w:r>
      </w:smartTag>
      <w:r w:rsidRPr="00C07E3E">
        <w:t>.014)</w:t>
      </w:r>
      <w:bookmarkEnd w:id="92"/>
      <w:r w:rsidRPr="00C07E3E">
        <w:t xml:space="preserve"> ընթացակարգի կատարման սխեմա</w:t>
      </w:r>
    </w:p>
    <w:p w14:paraId="1D7F8C50" w14:textId="77777777" w:rsidR="00353B9F" w:rsidRPr="00B62581" w:rsidRDefault="00353B9F" w:rsidP="00353B9F">
      <w:pPr>
        <w:pStyle w:val="a6"/>
      </w:pPr>
    </w:p>
    <w:p w14:paraId="4136A5DD" w14:textId="77777777" w:rsidR="00DC113F" w:rsidRPr="00C07E3E" w:rsidRDefault="00DC113F" w:rsidP="00353B9F">
      <w:pPr>
        <w:pStyle w:val="af1"/>
        <w:widowControl w:val="0"/>
        <w:tabs>
          <w:tab w:val="left" w:pos="1134"/>
        </w:tabs>
        <w:spacing w:after="160"/>
        <w:ind w:firstLine="567"/>
        <w:rPr>
          <w:rFonts w:ascii="Sylfaen" w:hAnsi="Sylfaen"/>
          <w:sz w:val="24"/>
        </w:rPr>
      </w:pPr>
      <w:bookmarkStart w:id="93" w:name="_Toc369271043"/>
      <w:r w:rsidRPr="00C07E3E">
        <w:rPr>
          <w:rFonts w:ascii="Sylfaen" w:hAnsi="Sylfaen"/>
          <w:sz w:val="24"/>
        </w:rPr>
        <w:t>121.</w:t>
      </w:r>
      <w:r w:rsidR="004E7340" w:rsidRPr="00460844">
        <w:rPr>
          <w:rFonts w:ascii="Sylfaen" w:hAnsi="Sylfaen"/>
          <w:sz w:val="24"/>
        </w:rPr>
        <w:tab/>
      </w:r>
      <w:r w:rsidRPr="00C07E3E">
        <w:rPr>
          <w:rFonts w:ascii="Sylfaen" w:hAnsi="Sylfaen"/>
          <w:sz w:val="24"/>
        </w:rPr>
        <w:t xml:space="preserve">«Դեղագործական տեսչական ստուգումների մասին տվյալների բազայից փոփոխված տեղեկությունների ստացում՝ սահմանափակ ծավալով» </w:t>
      </w:r>
      <w:r w:rsidRPr="00C07E3E">
        <w:rPr>
          <w:rFonts w:ascii="Sylfaen" w:hAnsi="Sylfaen"/>
          <w:sz w:val="24"/>
        </w:rPr>
        <w:lastRenderedPageBreak/>
        <w:t>(P.MM.11.</w:t>
      </w:r>
      <w:smartTag w:uri="urn:schemas-microsoft-com:office:smarttags" w:element="stockticker">
        <w:r w:rsidRPr="00C07E3E">
          <w:rPr>
            <w:rFonts w:ascii="Sylfaen" w:hAnsi="Sylfaen"/>
            <w:sz w:val="24"/>
          </w:rPr>
          <w:t>PRC</w:t>
        </w:r>
      </w:smartTag>
      <w:r w:rsidRPr="00C07E3E">
        <w:rPr>
          <w:rFonts w:ascii="Sylfaen" w:hAnsi="Sylfaen"/>
          <w:sz w:val="24"/>
        </w:rPr>
        <w:t>.014) ընթացակարգը կատարվում է դեղագործական տեսչական ստուգումների մասին տվյալների բազայից շահագրգիռ մարմնի կողմից այն տեղեկություններն ստանալու անհրաժեշտության դեպքում, որոնց ներառումը ռեեստրում եւ (կամ) որոնց մեջ փոփոխությունների կատարումը դեղագործական տեսչական ստուգումների մասին տվյալների բազայում տեղի է ունեցել հարցման մեջ նշված պահից մինչեւ այդ հարցումը կատարելու պահը: Ընթացակարգը կատարվում է նաեւ այն դեպքում, երբ «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PRC</w:t>
        </w:r>
      </w:smartTag>
      <w:r w:rsidRPr="00C07E3E">
        <w:rPr>
          <w:rFonts w:ascii="Sylfaen" w:hAnsi="Sylfaen"/>
          <w:sz w:val="24"/>
        </w:rPr>
        <w:t>.012) ընթացակարգի կատարման արդյունքում հայտնաբերվել է, որ շահագրգիռ մարմնի կողմից դեղագործական տեսչական ստուգումների մասին տվյալների բազայից տեղեկությունների վերջին ստացման ամսաթիվն ու ժամն ավելի վաղ են, քան դեղագործական տեսչական ստուգումների մասին տվյալների բազայի վերջին թարմացման ամսաթիվն ու ժամը</w:t>
      </w:r>
      <w:bookmarkEnd w:id="93"/>
      <w:r w:rsidRPr="00C07E3E">
        <w:rPr>
          <w:rFonts w:ascii="Sylfaen" w:hAnsi="Sylfaen"/>
          <w:sz w:val="24"/>
        </w:rPr>
        <w:t>։</w:t>
      </w:r>
    </w:p>
    <w:p w14:paraId="6885F017" w14:textId="77777777" w:rsidR="00DC113F" w:rsidRPr="00C07E3E" w:rsidRDefault="00DC113F" w:rsidP="00353B9F">
      <w:pPr>
        <w:pStyle w:val="af1"/>
        <w:widowControl w:val="0"/>
        <w:tabs>
          <w:tab w:val="left" w:pos="1134"/>
        </w:tabs>
        <w:spacing w:after="160"/>
        <w:ind w:firstLine="567"/>
        <w:rPr>
          <w:rFonts w:ascii="Sylfaen" w:hAnsi="Sylfaen"/>
          <w:sz w:val="24"/>
        </w:rPr>
      </w:pPr>
      <w:r w:rsidRPr="00C07E3E">
        <w:rPr>
          <w:rFonts w:ascii="Sylfaen" w:hAnsi="Sylfaen"/>
          <w:sz w:val="24"/>
        </w:rPr>
        <w:t>122.</w:t>
      </w:r>
      <w:r w:rsidR="004E7340" w:rsidRPr="00460844">
        <w:rPr>
          <w:rFonts w:ascii="Sylfaen" w:hAnsi="Sylfaen"/>
          <w:sz w:val="24"/>
        </w:rPr>
        <w:tab/>
      </w:r>
      <w:r w:rsidRPr="00C07E3E">
        <w:rPr>
          <w:rFonts w:ascii="Sylfaen" w:hAnsi="Sylfaen"/>
          <w:sz w:val="24"/>
        </w:rPr>
        <w:t>Առաջինը կատարվում է «Դեղագործական տեսչական ստուգումների մասին տվյալների բազայից փոփոխված տեղեկությունների հարցում՝ սահմանափակ ծավալով» գործառնությունը (P.MM.11.OPR.042), որի կատարման արդյունքներով շահագրգիռ մարմինը Հանձնաժողով է ուղարկում դեղագործական տեսչական ստուգումների մասին տվյալների բազայից փոփոխված տեղեկություններ ներկայացնելու հարցումը։</w:t>
      </w:r>
    </w:p>
    <w:p w14:paraId="75589644" w14:textId="77777777" w:rsidR="00DC113F" w:rsidRPr="00C07E3E" w:rsidRDefault="00DC113F" w:rsidP="00353B9F">
      <w:pPr>
        <w:pStyle w:val="af1"/>
        <w:widowControl w:val="0"/>
        <w:tabs>
          <w:tab w:val="left" w:pos="1134"/>
        </w:tabs>
        <w:spacing w:after="160"/>
        <w:ind w:firstLine="567"/>
        <w:rPr>
          <w:rFonts w:ascii="Sylfaen" w:hAnsi="Sylfaen"/>
          <w:sz w:val="24"/>
        </w:rPr>
      </w:pPr>
      <w:r w:rsidRPr="00C07E3E">
        <w:rPr>
          <w:rFonts w:ascii="Sylfaen" w:hAnsi="Sylfaen"/>
          <w:sz w:val="24"/>
        </w:rPr>
        <w:t>123.</w:t>
      </w:r>
      <w:r w:rsidR="004E7340" w:rsidRPr="00460844">
        <w:rPr>
          <w:rFonts w:ascii="Sylfaen" w:hAnsi="Sylfaen"/>
          <w:sz w:val="24"/>
        </w:rPr>
        <w:tab/>
      </w:r>
      <w:r w:rsidRPr="00C07E3E">
        <w:rPr>
          <w:rFonts w:ascii="Sylfaen" w:hAnsi="Sylfaen"/>
          <w:sz w:val="24"/>
        </w:rPr>
        <w:t xml:space="preserve">Շահագրգիռ մարմնից դեղագործական տեսչական ստուգումների մասին տվյալների բազայից փոփոխված տեղեկություններ ներկայացնելու հարցումը Հանձնաժողովի կողմից ստանալու դեպքում կատարվում է «Դեղագործական տեսչական ստուգումների մասին տվյալների բազայից տեղեկությունների մշակում եւ ներկայացում՝ սահմանափակ ծավալով» (P.MM.11.OPR.043) գործառնությունը, որի կատարման արդյունքներով Հանձնաժողովը դեղագործական տեսչական ստուգումների մասին տվյալների բազայից շահագրգիռ մարմին է ուղարկում հարցվող փոփոխված տեղեկությունները՝ նշված տեղեկություններին ընդհանուր գործընթացի այդ մասնակցի հասանելիության սահմանված սահմանափակ </w:t>
      </w:r>
      <w:r w:rsidRPr="00C07E3E">
        <w:rPr>
          <w:rFonts w:ascii="Sylfaen" w:hAnsi="Sylfaen"/>
          <w:sz w:val="24"/>
        </w:rPr>
        <w:lastRenderedPageBreak/>
        <w:t>իրավունքներին համապատասխան ծավալով։ Դեղագործական տեսչական ստուգումների մասին տվյալների բազայում հարցվող տեղեկությունների բացակայության դեպքում Հանձնաժողովը շահագրգիռ մարմին է ուղարկում հարցման պարամետրերը բավարարող տեղեկությունների բացակայության մասին ծանուցումը։</w:t>
      </w:r>
    </w:p>
    <w:p w14:paraId="6289AED4" w14:textId="77777777" w:rsidR="00DC113F" w:rsidRPr="00C07E3E" w:rsidRDefault="00DC113F" w:rsidP="00353B9F">
      <w:pPr>
        <w:pStyle w:val="af1"/>
        <w:widowControl w:val="0"/>
        <w:tabs>
          <w:tab w:val="left" w:pos="1134"/>
        </w:tabs>
        <w:spacing w:after="160"/>
        <w:ind w:firstLine="567"/>
        <w:rPr>
          <w:rFonts w:ascii="Sylfaen" w:hAnsi="Sylfaen"/>
          <w:sz w:val="24"/>
        </w:rPr>
      </w:pPr>
      <w:r w:rsidRPr="00C07E3E">
        <w:rPr>
          <w:rFonts w:ascii="Sylfaen" w:hAnsi="Sylfaen"/>
          <w:sz w:val="24"/>
        </w:rPr>
        <w:t>124.</w:t>
      </w:r>
      <w:r w:rsidR="004E7340" w:rsidRPr="00460844">
        <w:rPr>
          <w:rFonts w:ascii="Sylfaen" w:hAnsi="Sylfaen"/>
          <w:sz w:val="24"/>
        </w:rPr>
        <w:tab/>
      </w:r>
      <w:r w:rsidRPr="00C07E3E">
        <w:rPr>
          <w:rFonts w:ascii="Sylfaen" w:hAnsi="Sylfaen"/>
          <w:sz w:val="24"/>
        </w:rPr>
        <w:t>Շահագրգիռ մարմնի կողմից դեղագործական տեսչական ստուգումների մասին տվյալների բազայից փոփոխված տեղեկությունների կամ հարցման պարամետրերը բավարարող տեղեկությունների բացակայության մասին ծանուցումն ստանալիս կատարվում է «Դեղագործական տեսչական ստուգումների մասին տվյալների բազայից փոփոխված տեղեկությունների ընդունում եւ մշակում՝ սահմանափակ ծավալով» (P.MM.11.OPR.044) գործառնությունը, որի կատարման արդյունքներով դեղագործական տեսչական ստուգումների մասին տվյալների բազայից փոփոխված տեղեկություններ ներկայացնելու հարցում ուղարկած շահագրգիռ մարմինը կատարում է դեղագործական տեսչական ստուգումների մասին տվյալների բազայից ստացված փոփոխված տեղեկությունների կամ հարցման պարամետրերը բավարարող տեղեկությունների բացակայության մասին ծանուցման ընդունում եւ մշակում։</w:t>
      </w:r>
    </w:p>
    <w:p w14:paraId="5704EC3B" w14:textId="77777777" w:rsidR="00DC113F" w:rsidRPr="00C07E3E" w:rsidRDefault="00DC113F" w:rsidP="00353B9F">
      <w:pPr>
        <w:pStyle w:val="af1"/>
        <w:widowControl w:val="0"/>
        <w:tabs>
          <w:tab w:val="left" w:pos="1134"/>
        </w:tabs>
        <w:spacing w:after="160"/>
        <w:ind w:firstLine="567"/>
        <w:rPr>
          <w:rFonts w:ascii="Sylfaen" w:hAnsi="Sylfaen"/>
          <w:sz w:val="24"/>
        </w:rPr>
      </w:pPr>
      <w:r w:rsidRPr="00C07E3E">
        <w:rPr>
          <w:rFonts w:ascii="Sylfaen" w:hAnsi="Sylfaen"/>
          <w:sz w:val="24"/>
        </w:rPr>
        <w:t>125.</w:t>
      </w:r>
      <w:r w:rsidR="004E7340" w:rsidRPr="00460844">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4) ընթացակարգի կատարման արդյունքը դեղագործական տեսչական ստուգումների մասին տվյալների բազայից փոփոխված տեղեկությունների կամ հարցման պարամետրերը բավարարող տեղեկությունների բացակայության մասին ծանուցման ստացումն է շահագրգիռ մարմնի կողմից։</w:t>
      </w:r>
    </w:p>
    <w:p w14:paraId="72E77EE1" w14:textId="77777777" w:rsidR="00DC113F" w:rsidRPr="00B62581" w:rsidRDefault="00DC113F" w:rsidP="00353B9F">
      <w:pPr>
        <w:pStyle w:val="af1"/>
        <w:widowControl w:val="0"/>
        <w:tabs>
          <w:tab w:val="left" w:pos="1134"/>
        </w:tabs>
        <w:spacing w:after="160"/>
        <w:ind w:firstLine="567"/>
        <w:rPr>
          <w:rFonts w:ascii="Sylfaen" w:hAnsi="Sylfaen"/>
          <w:sz w:val="24"/>
        </w:rPr>
      </w:pPr>
      <w:r w:rsidRPr="00C07E3E">
        <w:rPr>
          <w:rFonts w:ascii="Sylfaen" w:hAnsi="Sylfaen"/>
          <w:sz w:val="24"/>
        </w:rPr>
        <w:t>126.</w:t>
      </w:r>
      <w:r w:rsidR="004E7340" w:rsidRPr="00460844">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rPr>
          <w:t>PRC</w:t>
        </w:r>
      </w:smartTag>
      <w:r w:rsidRPr="00C07E3E">
        <w:rPr>
          <w:rFonts w:ascii="Sylfaen" w:hAnsi="Sylfaen"/>
          <w:sz w:val="24"/>
        </w:rPr>
        <w:t>.014) ընթացակարգի շրջանակներում կատարվող՝ ընդհանուր գործընթացի գործառնությունների ցանկը բերված է 61-րդ աղյուսակում։</w:t>
      </w:r>
      <w:bookmarkEnd w:id="85"/>
    </w:p>
    <w:p w14:paraId="35FB69B6" w14:textId="77777777" w:rsidR="00353B9F" w:rsidRPr="00B62581" w:rsidRDefault="00353B9F" w:rsidP="00353B9F">
      <w:pPr>
        <w:pStyle w:val="af1"/>
        <w:widowControl w:val="0"/>
        <w:tabs>
          <w:tab w:val="left" w:pos="1134"/>
        </w:tabs>
        <w:spacing w:after="160"/>
        <w:ind w:firstLine="567"/>
        <w:rPr>
          <w:rFonts w:ascii="Sylfaen" w:hAnsi="Sylfaen"/>
          <w:sz w:val="24"/>
        </w:rPr>
      </w:pPr>
    </w:p>
    <w:p w14:paraId="09133B3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61</w:t>
      </w:r>
    </w:p>
    <w:p w14:paraId="41D38D7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bookmarkStart w:id="94" w:name="_Toc375908870"/>
      <w:r w:rsidRPr="00C07E3E">
        <w:rPr>
          <w:rFonts w:ascii="Sylfaen" w:hAnsi="Sylfaen"/>
          <w:sz w:val="24"/>
          <w:szCs w:val="24"/>
        </w:rPr>
        <w:t xml:space="preserve">«Դեղագործական տեսչական ստուգումների մասին տվյալների բազայից փոփոխված </w:t>
      </w:r>
      <w:bookmarkEnd w:id="94"/>
      <w:r w:rsidRPr="00C07E3E">
        <w:rPr>
          <w:rFonts w:ascii="Sylfaen" w:hAnsi="Sylfaen"/>
          <w:sz w:val="24"/>
          <w:szCs w:val="24"/>
        </w:rPr>
        <w:t>տեղեկությունների ստացում՝ սահմանափակ ծավալով» (P.MM.11.</w:t>
      </w:r>
      <w:smartTag w:uri="urn:schemas-microsoft-com:office:smarttags" w:element="stockticker">
        <w:r w:rsidRPr="00C07E3E">
          <w:rPr>
            <w:rFonts w:ascii="Sylfaen" w:hAnsi="Sylfaen"/>
            <w:sz w:val="24"/>
            <w:szCs w:val="24"/>
          </w:rPr>
          <w:t>PRC</w:t>
        </w:r>
      </w:smartTag>
      <w:r w:rsidRPr="00C07E3E">
        <w:rPr>
          <w:rFonts w:ascii="Sylfaen" w:hAnsi="Sylfaen"/>
          <w:sz w:val="24"/>
          <w:szCs w:val="24"/>
        </w:rPr>
        <w:t>.014)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113F" w:rsidRPr="00353B9F" w14:paraId="3A747DBA" w14:textId="77777777" w:rsidTr="00DC113F">
        <w:trPr>
          <w:trHeight w:val="601"/>
          <w:tblHeader/>
        </w:trPr>
        <w:tc>
          <w:tcPr>
            <w:tcW w:w="2404" w:type="dxa"/>
          </w:tcPr>
          <w:p w14:paraId="6BE7CC73"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Ծածկագրային նշագիրը</w:t>
            </w:r>
          </w:p>
        </w:tc>
        <w:tc>
          <w:tcPr>
            <w:tcW w:w="4014" w:type="dxa"/>
          </w:tcPr>
          <w:p w14:paraId="369B4207"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Անվանումը</w:t>
            </w:r>
          </w:p>
        </w:tc>
        <w:tc>
          <w:tcPr>
            <w:tcW w:w="2938" w:type="dxa"/>
          </w:tcPr>
          <w:p w14:paraId="7D40CFE5"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Նկարագրությունը</w:t>
            </w:r>
          </w:p>
        </w:tc>
      </w:tr>
      <w:tr w:rsidR="00DC113F" w:rsidRPr="00353B9F" w14:paraId="2A86C8B9" w14:textId="77777777" w:rsidTr="00DC113F">
        <w:trPr>
          <w:trHeight w:val="301"/>
          <w:tblHeader/>
        </w:trPr>
        <w:tc>
          <w:tcPr>
            <w:tcW w:w="2404" w:type="dxa"/>
          </w:tcPr>
          <w:p w14:paraId="22081406"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1</w:t>
            </w:r>
          </w:p>
        </w:tc>
        <w:tc>
          <w:tcPr>
            <w:tcW w:w="4014" w:type="dxa"/>
          </w:tcPr>
          <w:p w14:paraId="2AF500A6"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2</w:t>
            </w:r>
          </w:p>
        </w:tc>
        <w:tc>
          <w:tcPr>
            <w:tcW w:w="2938" w:type="dxa"/>
          </w:tcPr>
          <w:p w14:paraId="1426AB50"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3</w:t>
            </w:r>
          </w:p>
        </w:tc>
      </w:tr>
      <w:tr w:rsidR="00DC113F" w:rsidRPr="00353B9F" w14:paraId="60F7B5C8" w14:textId="77777777" w:rsidTr="00DC113F">
        <w:trPr>
          <w:cantSplit/>
        </w:trPr>
        <w:tc>
          <w:tcPr>
            <w:tcW w:w="2404" w:type="dxa"/>
            <w:tcBorders>
              <w:top w:val="single" w:sz="4" w:space="0" w:color="auto"/>
              <w:bottom w:val="single" w:sz="4" w:space="0" w:color="auto"/>
            </w:tcBorders>
          </w:tcPr>
          <w:p w14:paraId="0FCF1E94"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P.MM.11.OPR.042</w:t>
            </w:r>
          </w:p>
        </w:tc>
        <w:tc>
          <w:tcPr>
            <w:tcW w:w="4014" w:type="dxa"/>
            <w:tcBorders>
              <w:top w:val="single" w:sz="4" w:space="0" w:color="auto"/>
              <w:bottom w:val="single" w:sz="4" w:space="0" w:color="auto"/>
            </w:tcBorders>
          </w:tcPr>
          <w:p w14:paraId="17D4BE2E"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դեղագործական տեսչական ստուգումների մասին տվյալների բազայից փոփոխված տեղեկությունների հարցում՝ սահմանափակ ծավալով</w:t>
            </w:r>
          </w:p>
        </w:tc>
        <w:tc>
          <w:tcPr>
            <w:tcW w:w="2938" w:type="dxa"/>
            <w:tcBorders>
              <w:top w:val="single" w:sz="4" w:space="0" w:color="auto"/>
              <w:bottom w:val="single" w:sz="4" w:space="0" w:color="auto"/>
            </w:tcBorders>
          </w:tcPr>
          <w:p w14:paraId="579096D8"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բերված է սույն կանոնների 62-րդ աղյուսակում</w:t>
            </w:r>
          </w:p>
        </w:tc>
      </w:tr>
      <w:tr w:rsidR="00DC113F" w:rsidRPr="00353B9F" w14:paraId="1FE40A9D" w14:textId="77777777" w:rsidTr="00DC113F">
        <w:trPr>
          <w:cantSplit/>
        </w:trPr>
        <w:tc>
          <w:tcPr>
            <w:tcW w:w="2404" w:type="dxa"/>
            <w:tcBorders>
              <w:top w:val="single" w:sz="4" w:space="0" w:color="auto"/>
              <w:bottom w:val="single" w:sz="4" w:space="0" w:color="auto"/>
            </w:tcBorders>
          </w:tcPr>
          <w:p w14:paraId="1A05A747"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P.MM.11.OPR.043</w:t>
            </w:r>
          </w:p>
        </w:tc>
        <w:tc>
          <w:tcPr>
            <w:tcW w:w="4014" w:type="dxa"/>
            <w:tcBorders>
              <w:top w:val="single" w:sz="4" w:space="0" w:color="auto"/>
              <w:bottom w:val="single" w:sz="4" w:space="0" w:color="auto"/>
            </w:tcBorders>
          </w:tcPr>
          <w:p w14:paraId="65EF1EAA"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դեղագործական տեսչական ստուգումների մասին փոփոխված տվյալների բազայից տեղեկությունների հարցում եւ ստացում՝ սահմանափակ ծավալով</w:t>
            </w:r>
          </w:p>
        </w:tc>
        <w:tc>
          <w:tcPr>
            <w:tcW w:w="2938" w:type="dxa"/>
            <w:tcBorders>
              <w:top w:val="single" w:sz="4" w:space="0" w:color="auto"/>
              <w:bottom w:val="single" w:sz="4" w:space="0" w:color="auto"/>
            </w:tcBorders>
          </w:tcPr>
          <w:p w14:paraId="217851BA"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բերված է սույն կանոնների 63-րդ աղյուսակում</w:t>
            </w:r>
          </w:p>
        </w:tc>
      </w:tr>
      <w:tr w:rsidR="00DC113F" w:rsidRPr="00353B9F" w14:paraId="3393CB86" w14:textId="77777777" w:rsidTr="00DC113F">
        <w:trPr>
          <w:cantSplit/>
        </w:trPr>
        <w:tc>
          <w:tcPr>
            <w:tcW w:w="2404" w:type="dxa"/>
            <w:tcBorders>
              <w:top w:val="single" w:sz="4" w:space="0" w:color="auto"/>
              <w:bottom w:val="single" w:sz="4" w:space="0" w:color="auto"/>
            </w:tcBorders>
          </w:tcPr>
          <w:p w14:paraId="0A77EBCD"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P.MM.11.OPR.044</w:t>
            </w:r>
          </w:p>
        </w:tc>
        <w:tc>
          <w:tcPr>
            <w:tcW w:w="4014" w:type="dxa"/>
            <w:tcBorders>
              <w:top w:val="single" w:sz="4" w:space="0" w:color="auto"/>
              <w:bottom w:val="single" w:sz="4" w:space="0" w:color="auto"/>
            </w:tcBorders>
          </w:tcPr>
          <w:p w14:paraId="359DC4E1"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դեղագործական տեսչական ստուգումների մասին տվյալների բազայից փոփոխված տեղեկությունների ընդունում եւ մշակում՝ սահմանափակ ծավալով</w:t>
            </w:r>
          </w:p>
        </w:tc>
        <w:tc>
          <w:tcPr>
            <w:tcW w:w="2938" w:type="dxa"/>
            <w:tcBorders>
              <w:top w:val="single" w:sz="4" w:space="0" w:color="auto"/>
              <w:bottom w:val="single" w:sz="4" w:space="0" w:color="auto"/>
            </w:tcBorders>
          </w:tcPr>
          <w:p w14:paraId="0096C86E" w14:textId="77777777" w:rsidR="00DC113F" w:rsidRPr="00353B9F" w:rsidRDefault="00DC113F" w:rsidP="00353B9F">
            <w:pPr>
              <w:pStyle w:val="a8"/>
              <w:widowControl w:val="0"/>
              <w:tabs>
                <w:tab w:val="left" w:pos="1134"/>
              </w:tabs>
              <w:spacing w:after="120" w:line="240" w:lineRule="auto"/>
              <w:jc w:val="left"/>
              <w:rPr>
                <w:rFonts w:ascii="Sylfaen" w:eastAsiaTheme="minorEastAsia" w:hAnsi="Sylfaen"/>
                <w:sz w:val="20"/>
                <w:szCs w:val="24"/>
              </w:rPr>
            </w:pPr>
            <w:r w:rsidRPr="00353B9F">
              <w:rPr>
                <w:rFonts w:ascii="Sylfaen" w:hAnsi="Sylfaen"/>
                <w:sz w:val="20"/>
                <w:szCs w:val="24"/>
              </w:rPr>
              <w:t>բերված է սույն կանոնների 64-րդ աղյուսակում</w:t>
            </w:r>
          </w:p>
        </w:tc>
      </w:tr>
    </w:tbl>
    <w:p w14:paraId="47F3A9EC" w14:textId="77777777" w:rsidR="00DC113F" w:rsidRPr="00C07E3E" w:rsidRDefault="00DC113F" w:rsidP="00EB5D30">
      <w:pPr>
        <w:widowControl w:val="0"/>
        <w:tabs>
          <w:tab w:val="left" w:pos="1134"/>
        </w:tabs>
        <w:spacing w:after="160" w:line="360" w:lineRule="auto"/>
        <w:rPr>
          <w:rFonts w:ascii="Sylfaen" w:hAnsi="Sylfaen"/>
          <w:sz w:val="24"/>
          <w:szCs w:val="24"/>
        </w:rPr>
      </w:pPr>
      <w:bookmarkStart w:id="95" w:name="_Ref363497369"/>
      <w:bookmarkStart w:id="96" w:name="_Toc375908871"/>
    </w:p>
    <w:p w14:paraId="69CAAAB2"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62</w:t>
      </w:r>
      <w:bookmarkEnd w:id="95"/>
    </w:p>
    <w:p w14:paraId="1F035CA9"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հարցում՝ սահմանափակ ծավալով» (P.MM.11.OPR.042)</w:t>
      </w:r>
      <w:bookmarkEnd w:id="96"/>
      <w:r w:rsidRPr="00C07E3E">
        <w:rPr>
          <w:rFonts w:ascii="Sylfaen" w:hAnsi="Sylfaen"/>
          <w:sz w:val="24"/>
          <w:szCs w:val="24"/>
        </w:rPr>
        <w:t xml:space="preserve"> գործառնության նկարագրությունը</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353B9F" w14:paraId="23D0B547" w14:textId="77777777" w:rsidTr="004E7340">
        <w:trPr>
          <w:trHeight w:val="601"/>
          <w:tblHeader/>
        </w:trPr>
        <w:tc>
          <w:tcPr>
            <w:tcW w:w="1304" w:type="dxa"/>
            <w:shd w:val="clear" w:color="auto" w:fill="auto"/>
          </w:tcPr>
          <w:p w14:paraId="5F068BBF" w14:textId="77777777" w:rsidR="00DC113F" w:rsidRPr="00353B9F" w:rsidRDefault="00DC113F" w:rsidP="00353B9F">
            <w:pPr>
              <w:pStyle w:val="aa"/>
              <w:keepNext w:val="0"/>
              <w:keepLines w:val="0"/>
              <w:widowControl w:val="0"/>
              <w:tabs>
                <w:tab w:val="left" w:pos="1134"/>
              </w:tabs>
              <w:spacing w:after="120"/>
              <w:rPr>
                <w:rFonts w:ascii="Sylfaen" w:hAnsi="Sylfaen"/>
                <w:color w:val="auto"/>
                <w:sz w:val="20"/>
                <w:szCs w:val="20"/>
              </w:rPr>
            </w:pPr>
            <w:r w:rsidRPr="00353B9F">
              <w:rPr>
                <w:rFonts w:ascii="Sylfaen" w:hAnsi="Sylfaen"/>
                <w:color w:val="auto"/>
                <w:sz w:val="20"/>
                <w:szCs w:val="20"/>
              </w:rPr>
              <w:t>Համարը՝ ը/կ</w:t>
            </w:r>
          </w:p>
        </w:tc>
        <w:tc>
          <w:tcPr>
            <w:tcW w:w="2835" w:type="dxa"/>
            <w:shd w:val="clear" w:color="auto" w:fill="auto"/>
          </w:tcPr>
          <w:p w14:paraId="192BFBC0" w14:textId="77777777" w:rsidR="00DC113F" w:rsidRPr="00353B9F" w:rsidRDefault="00DC113F" w:rsidP="00353B9F">
            <w:pPr>
              <w:pStyle w:val="aa"/>
              <w:keepNext w:val="0"/>
              <w:keepLines w:val="0"/>
              <w:widowControl w:val="0"/>
              <w:tabs>
                <w:tab w:val="left" w:pos="1134"/>
              </w:tabs>
              <w:spacing w:after="120"/>
              <w:rPr>
                <w:rFonts w:ascii="Sylfaen" w:hAnsi="Sylfaen"/>
                <w:sz w:val="20"/>
                <w:szCs w:val="20"/>
              </w:rPr>
            </w:pPr>
            <w:r w:rsidRPr="00353B9F">
              <w:rPr>
                <w:rFonts w:ascii="Sylfaen" w:hAnsi="Sylfaen"/>
                <w:sz w:val="20"/>
                <w:szCs w:val="20"/>
              </w:rPr>
              <w:t>Տարրի նշագիրը</w:t>
            </w:r>
          </w:p>
        </w:tc>
        <w:tc>
          <w:tcPr>
            <w:tcW w:w="5818" w:type="dxa"/>
          </w:tcPr>
          <w:p w14:paraId="4765B4AA" w14:textId="77777777" w:rsidR="00DC113F" w:rsidRPr="00353B9F" w:rsidRDefault="00DC113F" w:rsidP="00353B9F">
            <w:pPr>
              <w:pStyle w:val="aa"/>
              <w:keepNext w:val="0"/>
              <w:keepLines w:val="0"/>
              <w:widowControl w:val="0"/>
              <w:tabs>
                <w:tab w:val="left" w:pos="1134"/>
              </w:tabs>
              <w:spacing w:after="120"/>
              <w:rPr>
                <w:rFonts w:ascii="Sylfaen" w:hAnsi="Sylfaen"/>
                <w:sz w:val="20"/>
                <w:szCs w:val="20"/>
              </w:rPr>
            </w:pPr>
            <w:r w:rsidRPr="00353B9F">
              <w:rPr>
                <w:rFonts w:ascii="Sylfaen" w:hAnsi="Sylfaen"/>
                <w:sz w:val="20"/>
                <w:szCs w:val="20"/>
              </w:rPr>
              <w:t>Նկարագրությունը</w:t>
            </w:r>
          </w:p>
        </w:tc>
      </w:tr>
      <w:tr w:rsidR="00DC113F" w:rsidRPr="00353B9F" w14:paraId="21BEAD2C" w14:textId="77777777" w:rsidTr="004E7340">
        <w:trPr>
          <w:trHeight w:val="301"/>
          <w:tblHeader/>
        </w:trPr>
        <w:tc>
          <w:tcPr>
            <w:tcW w:w="1304" w:type="dxa"/>
            <w:shd w:val="clear" w:color="auto" w:fill="auto"/>
          </w:tcPr>
          <w:p w14:paraId="18C71E44" w14:textId="77777777" w:rsidR="00DC113F" w:rsidRPr="00353B9F" w:rsidRDefault="00DC113F" w:rsidP="00353B9F">
            <w:pPr>
              <w:pStyle w:val="aa"/>
              <w:keepNext w:val="0"/>
              <w:keepLines w:val="0"/>
              <w:widowControl w:val="0"/>
              <w:tabs>
                <w:tab w:val="left" w:pos="1134"/>
              </w:tabs>
              <w:spacing w:after="120"/>
              <w:rPr>
                <w:rFonts w:ascii="Sylfaen" w:hAnsi="Sylfaen"/>
                <w:color w:val="auto"/>
                <w:sz w:val="20"/>
                <w:szCs w:val="20"/>
              </w:rPr>
            </w:pPr>
            <w:r w:rsidRPr="00353B9F">
              <w:rPr>
                <w:rFonts w:ascii="Sylfaen" w:hAnsi="Sylfaen"/>
                <w:color w:val="auto"/>
                <w:sz w:val="20"/>
                <w:szCs w:val="20"/>
              </w:rPr>
              <w:t>1</w:t>
            </w:r>
          </w:p>
        </w:tc>
        <w:tc>
          <w:tcPr>
            <w:tcW w:w="2835" w:type="dxa"/>
            <w:shd w:val="clear" w:color="auto" w:fill="auto"/>
          </w:tcPr>
          <w:p w14:paraId="29E0D665" w14:textId="77777777" w:rsidR="00DC113F" w:rsidRPr="00353B9F" w:rsidRDefault="00DC113F" w:rsidP="00353B9F">
            <w:pPr>
              <w:pStyle w:val="aa"/>
              <w:keepNext w:val="0"/>
              <w:keepLines w:val="0"/>
              <w:widowControl w:val="0"/>
              <w:tabs>
                <w:tab w:val="left" w:pos="1134"/>
              </w:tabs>
              <w:spacing w:after="120"/>
              <w:rPr>
                <w:rFonts w:ascii="Sylfaen" w:hAnsi="Sylfaen"/>
                <w:sz w:val="20"/>
                <w:szCs w:val="20"/>
              </w:rPr>
            </w:pPr>
            <w:r w:rsidRPr="00353B9F">
              <w:rPr>
                <w:rFonts w:ascii="Sylfaen" w:hAnsi="Sylfaen"/>
                <w:sz w:val="20"/>
                <w:szCs w:val="20"/>
              </w:rPr>
              <w:t>2</w:t>
            </w:r>
          </w:p>
        </w:tc>
        <w:tc>
          <w:tcPr>
            <w:tcW w:w="5818" w:type="dxa"/>
          </w:tcPr>
          <w:p w14:paraId="318DA34E" w14:textId="77777777" w:rsidR="00DC113F" w:rsidRPr="00353B9F" w:rsidRDefault="00DC113F" w:rsidP="00353B9F">
            <w:pPr>
              <w:pStyle w:val="aa"/>
              <w:keepNext w:val="0"/>
              <w:keepLines w:val="0"/>
              <w:widowControl w:val="0"/>
              <w:tabs>
                <w:tab w:val="left" w:pos="1134"/>
              </w:tabs>
              <w:spacing w:after="120"/>
              <w:rPr>
                <w:rFonts w:ascii="Sylfaen" w:hAnsi="Sylfaen"/>
                <w:sz w:val="20"/>
                <w:szCs w:val="20"/>
              </w:rPr>
            </w:pPr>
            <w:r w:rsidRPr="00353B9F">
              <w:rPr>
                <w:rFonts w:ascii="Sylfaen" w:hAnsi="Sylfaen"/>
                <w:sz w:val="20"/>
                <w:szCs w:val="20"/>
              </w:rPr>
              <w:t>3</w:t>
            </w:r>
          </w:p>
        </w:tc>
      </w:tr>
      <w:tr w:rsidR="00DC113F" w:rsidRPr="00353B9F" w14:paraId="77287FE9" w14:textId="77777777" w:rsidTr="004E7340">
        <w:tc>
          <w:tcPr>
            <w:tcW w:w="1304" w:type="dxa"/>
            <w:tcBorders>
              <w:bottom w:val="single" w:sz="4" w:space="0" w:color="auto"/>
            </w:tcBorders>
            <w:shd w:val="clear" w:color="auto" w:fill="auto"/>
          </w:tcPr>
          <w:p w14:paraId="2B062F8D"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t>1</w:t>
            </w:r>
          </w:p>
        </w:tc>
        <w:tc>
          <w:tcPr>
            <w:tcW w:w="2835" w:type="dxa"/>
            <w:tcBorders>
              <w:left w:val="single" w:sz="4" w:space="0" w:color="auto"/>
              <w:bottom w:val="single" w:sz="4" w:space="0" w:color="auto"/>
            </w:tcBorders>
            <w:shd w:val="clear" w:color="auto" w:fill="auto"/>
          </w:tcPr>
          <w:p w14:paraId="275B0167"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Ծածկագրային նշագիրը</w:t>
            </w:r>
          </w:p>
        </w:tc>
        <w:tc>
          <w:tcPr>
            <w:tcW w:w="5818" w:type="dxa"/>
          </w:tcPr>
          <w:p w14:paraId="69518357"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P.MM.11.OPR.042</w:t>
            </w:r>
          </w:p>
        </w:tc>
      </w:tr>
      <w:tr w:rsidR="00DC113F" w:rsidRPr="00353B9F" w14:paraId="3B07F799" w14:textId="77777777" w:rsidTr="004E7340">
        <w:tc>
          <w:tcPr>
            <w:tcW w:w="1304" w:type="dxa"/>
            <w:tcBorders>
              <w:top w:val="single" w:sz="4" w:space="0" w:color="auto"/>
              <w:bottom w:val="single" w:sz="4" w:space="0" w:color="auto"/>
            </w:tcBorders>
            <w:shd w:val="clear" w:color="auto" w:fill="auto"/>
          </w:tcPr>
          <w:p w14:paraId="67C00FA5"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t>2</w:t>
            </w:r>
          </w:p>
        </w:tc>
        <w:tc>
          <w:tcPr>
            <w:tcW w:w="2835" w:type="dxa"/>
            <w:tcBorders>
              <w:left w:val="single" w:sz="4" w:space="0" w:color="auto"/>
            </w:tcBorders>
            <w:shd w:val="clear" w:color="auto" w:fill="auto"/>
          </w:tcPr>
          <w:p w14:paraId="4E250C79"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Գործառնության անվանումը</w:t>
            </w:r>
          </w:p>
        </w:tc>
        <w:tc>
          <w:tcPr>
            <w:tcW w:w="5818" w:type="dxa"/>
          </w:tcPr>
          <w:p w14:paraId="7E5C6E7F"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դեղագործական տեսչական ստուգումների մասին տվյալների բազայից փոփոխված տեղեկությունների հարցում՝ սահմանափակ ծավալով</w:t>
            </w:r>
          </w:p>
        </w:tc>
      </w:tr>
      <w:tr w:rsidR="00DC113F" w:rsidRPr="00353B9F" w14:paraId="56508DB8" w14:textId="77777777" w:rsidTr="004E7340">
        <w:tc>
          <w:tcPr>
            <w:tcW w:w="1304" w:type="dxa"/>
            <w:tcBorders>
              <w:top w:val="single" w:sz="4" w:space="0" w:color="auto"/>
              <w:bottom w:val="single" w:sz="4" w:space="0" w:color="auto"/>
            </w:tcBorders>
            <w:shd w:val="clear" w:color="auto" w:fill="auto"/>
          </w:tcPr>
          <w:p w14:paraId="3BB26CFE"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t>3</w:t>
            </w:r>
          </w:p>
        </w:tc>
        <w:tc>
          <w:tcPr>
            <w:tcW w:w="2835" w:type="dxa"/>
            <w:tcBorders>
              <w:left w:val="single" w:sz="4" w:space="0" w:color="auto"/>
            </w:tcBorders>
            <w:shd w:val="clear" w:color="auto" w:fill="auto"/>
          </w:tcPr>
          <w:p w14:paraId="470C1FE5"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Կատարող</w:t>
            </w:r>
          </w:p>
        </w:tc>
        <w:tc>
          <w:tcPr>
            <w:tcW w:w="5818" w:type="dxa"/>
          </w:tcPr>
          <w:p w14:paraId="373062F1"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շահագրգիռ մարմին</w:t>
            </w:r>
          </w:p>
        </w:tc>
      </w:tr>
      <w:tr w:rsidR="00DC113F" w:rsidRPr="00353B9F" w14:paraId="7C510441" w14:textId="77777777" w:rsidTr="004E7340">
        <w:tc>
          <w:tcPr>
            <w:tcW w:w="1304" w:type="dxa"/>
            <w:tcBorders>
              <w:top w:val="single" w:sz="4" w:space="0" w:color="auto"/>
              <w:bottom w:val="single" w:sz="4" w:space="0" w:color="auto"/>
            </w:tcBorders>
            <w:shd w:val="clear" w:color="auto" w:fill="auto"/>
          </w:tcPr>
          <w:p w14:paraId="6B59A156"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t>4</w:t>
            </w:r>
          </w:p>
        </w:tc>
        <w:tc>
          <w:tcPr>
            <w:tcW w:w="2835" w:type="dxa"/>
            <w:tcBorders>
              <w:left w:val="single" w:sz="4" w:space="0" w:color="auto"/>
            </w:tcBorders>
            <w:shd w:val="clear" w:color="auto" w:fill="auto"/>
          </w:tcPr>
          <w:p w14:paraId="688F43BF"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Կատարման պայմանները</w:t>
            </w:r>
          </w:p>
        </w:tc>
        <w:tc>
          <w:tcPr>
            <w:tcW w:w="5818" w:type="dxa"/>
          </w:tcPr>
          <w:p w14:paraId="5B26D89E"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 xml:space="preserve">կատարվում է տեսչական ստուգումներ անցկացնելու պլանների (ժամանակացույցների), դեղագործական </w:t>
            </w:r>
            <w:r w:rsidRPr="00353B9F">
              <w:rPr>
                <w:rFonts w:ascii="Sylfaen" w:hAnsi="Sylfaen"/>
                <w:sz w:val="20"/>
              </w:rPr>
              <w:lastRenderedPageBreak/>
              <w:t>տեսչական ստուգումների արդյունքների եւ (կամ) սերտիֆիկատների մասին դեղագործական տեսչական ստուգումների մասին տվյալների բազայից փոփոխված տեղեկություններ ստանալու անհրաժեշտության դեպքում՝ նշված տեղեկություններին ընդհանուր գործընթացի այդ մասնակցի հասանելիության սահմանված սահմանափակ իրավունքներին համապատասխան ծավալով</w:t>
            </w:r>
          </w:p>
        </w:tc>
      </w:tr>
      <w:tr w:rsidR="00DC113F" w:rsidRPr="00353B9F" w14:paraId="1DA5021D" w14:textId="77777777" w:rsidTr="004E7340">
        <w:tc>
          <w:tcPr>
            <w:tcW w:w="1304" w:type="dxa"/>
            <w:tcBorders>
              <w:top w:val="single" w:sz="4" w:space="0" w:color="auto"/>
              <w:bottom w:val="single" w:sz="4" w:space="0" w:color="auto"/>
            </w:tcBorders>
            <w:shd w:val="clear" w:color="auto" w:fill="auto"/>
          </w:tcPr>
          <w:p w14:paraId="4B1D302B"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lastRenderedPageBreak/>
              <w:t>5</w:t>
            </w:r>
          </w:p>
        </w:tc>
        <w:tc>
          <w:tcPr>
            <w:tcW w:w="2835" w:type="dxa"/>
            <w:tcBorders>
              <w:left w:val="single" w:sz="4" w:space="0" w:color="auto"/>
            </w:tcBorders>
            <w:shd w:val="clear" w:color="auto" w:fill="auto"/>
          </w:tcPr>
          <w:p w14:paraId="39CDB385"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Սահմանափակումները</w:t>
            </w:r>
          </w:p>
        </w:tc>
        <w:tc>
          <w:tcPr>
            <w:tcW w:w="5818" w:type="dxa"/>
          </w:tcPr>
          <w:p w14:paraId="236CBD40"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ներկայացվող 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353B9F" w14:paraId="227602A5" w14:textId="77777777" w:rsidTr="004E7340">
        <w:tc>
          <w:tcPr>
            <w:tcW w:w="1304" w:type="dxa"/>
            <w:tcBorders>
              <w:top w:val="single" w:sz="4" w:space="0" w:color="auto"/>
              <w:bottom w:val="single" w:sz="4" w:space="0" w:color="auto"/>
            </w:tcBorders>
            <w:shd w:val="clear" w:color="auto" w:fill="auto"/>
          </w:tcPr>
          <w:p w14:paraId="5E4EDF69"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t>6</w:t>
            </w:r>
          </w:p>
        </w:tc>
        <w:tc>
          <w:tcPr>
            <w:tcW w:w="2835" w:type="dxa"/>
            <w:tcBorders>
              <w:left w:val="single" w:sz="4" w:space="0" w:color="auto"/>
            </w:tcBorders>
            <w:shd w:val="clear" w:color="auto" w:fill="auto"/>
          </w:tcPr>
          <w:p w14:paraId="12DDA6EC"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Գործառնության նկարագրությունը</w:t>
            </w:r>
          </w:p>
        </w:tc>
        <w:tc>
          <w:tcPr>
            <w:tcW w:w="5818" w:type="dxa"/>
          </w:tcPr>
          <w:p w14:paraId="5C59752A"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կատարողը Հանձնաժողով է ուղարկում հարցման մեջ նշված թարմացման ամսաթվից եւ ժամից սկսած՝ մինչեւ հարցում կատարելու պահը, դեղագործական տեսչական ստուգումների մասին տվյալների բազայում փոփոխված տեղեկություններ ներկայացնելու հարցում՝ Շահագրգիռ մարմինների եւ Հանձնաժողովի միջեւ տեղեկատվական փոխգործակցության կանոնակարգին համապատասխան։</w:t>
            </w:r>
          </w:p>
          <w:p w14:paraId="6EF0A665"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Հարցման մեջ նշվում է դեղագործական տեսչական ստուգումների (տեսչական ստուգումների անցկացման պլանների (ժամանակացույցների), դեղագործական տեսչական ստուգումների արդյունքների կամ սերտիֆիկատների մասին փոփոխված տեղեկություններ) մասին տվյալների բազայից հարցվող փոփոխված տեղեկությունների տեսակը։</w:t>
            </w:r>
          </w:p>
          <w:p w14:paraId="212C5E3D"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Որոշակի անդամ պետությունների վերաբերյալ դեղագործական տեսչական ստուգումների մասին տվյալների բազայից փոփոխված տեղեկություններ ստանալու անհրաժեշտության դեպքում հարցման մեջ լրացուցիչ նշվում են անդամ պետությունների ծածկագրերը։</w:t>
            </w:r>
          </w:p>
          <w:p w14:paraId="3E281337"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Դեղագործական տեսչական ստուգումների մասին տվյալների բազայից տեսչական ստուգումներ անցկացնելու հստակ պլանի (ժամանակացույցի) կամ սերտիֆիկատի մասին փոփոխված տեղեկություններ կամ որոշակի դեղագործական տեսչական ստուգման արդյունքների մասին փոփոխված տեղեկություններ ստանալու անհրաժեշտության դեպքում հարցման մեջ նշվում է տեսչական ստուգումներ անցկացնելու հարցվող պլանի (ժամանակացույցի), սերտիֆիկատի կամ տեսչական ստուգում անցկացնելու հաշվետվության համարին համապատասխանող փաստաթղթի համարը</w:t>
            </w:r>
          </w:p>
        </w:tc>
      </w:tr>
      <w:tr w:rsidR="00DC113F" w:rsidRPr="00353B9F" w14:paraId="017ABDF7" w14:textId="77777777" w:rsidTr="004E7340">
        <w:tc>
          <w:tcPr>
            <w:tcW w:w="1304" w:type="dxa"/>
            <w:tcBorders>
              <w:top w:val="single" w:sz="4" w:space="0" w:color="auto"/>
            </w:tcBorders>
            <w:shd w:val="clear" w:color="auto" w:fill="auto"/>
          </w:tcPr>
          <w:p w14:paraId="2450295E" w14:textId="77777777" w:rsidR="00DC113F" w:rsidRPr="00353B9F" w:rsidRDefault="00DC113F" w:rsidP="00353B9F">
            <w:pPr>
              <w:pStyle w:val="a8"/>
              <w:widowControl w:val="0"/>
              <w:tabs>
                <w:tab w:val="left" w:pos="1134"/>
              </w:tabs>
              <w:spacing w:after="120" w:line="240" w:lineRule="auto"/>
              <w:rPr>
                <w:rFonts w:ascii="Sylfaen" w:hAnsi="Sylfaen"/>
                <w:sz w:val="20"/>
              </w:rPr>
            </w:pPr>
            <w:r w:rsidRPr="00353B9F">
              <w:rPr>
                <w:rFonts w:ascii="Sylfaen" w:hAnsi="Sylfaen"/>
                <w:sz w:val="20"/>
              </w:rPr>
              <w:t>7</w:t>
            </w:r>
          </w:p>
        </w:tc>
        <w:tc>
          <w:tcPr>
            <w:tcW w:w="2835" w:type="dxa"/>
            <w:tcBorders>
              <w:left w:val="single" w:sz="4" w:space="0" w:color="auto"/>
            </w:tcBorders>
            <w:shd w:val="clear" w:color="auto" w:fill="auto"/>
          </w:tcPr>
          <w:p w14:paraId="324FC22E"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Արդյունքները</w:t>
            </w:r>
          </w:p>
        </w:tc>
        <w:tc>
          <w:tcPr>
            <w:tcW w:w="5818" w:type="dxa"/>
          </w:tcPr>
          <w:p w14:paraId="38D9400B" w14:textId="77777777" w:rsidR="00DC113F" w:rsidRPr="00353B9F" w:rsidRDefault="00DC113F" w:rsidP="00353B9F">
            <w:pPr>
              <w:pStyle w:val="a8"/>
              <w:widowControl w:val="0"/>
              <w:tabs>
                <w:tab w:val="left" w:pos="1134"/>
              </w:tabs>
              <w:spacing w:after="120" w:line="240" w:lineRule="auto"/>
              <w:jc w:val="left"/>
              <w:rPr>
                <w:rFonts w:ascii="Sylfaen" w:hAnsi="Sylfaen"/>
                <w:sz w:val="20"/>
              </w:rPr>
            </w:pPr>
            <w:r w:rsidRPr="00353B9F">
              <w:rPr>
                <w:rFonts w:ascii="Sylfaen" w:hAnsi="Sylfaen"/>
                <w:sz w:val="20"/>
              </w:rPr>
              <w:t>դեղագործական տեսչական ստուգումների մասին տվյալների բազայից փոփոխված տեղեկությունների հարցումն ուղարկվել է Հանձնաժողով</w:t>
            </w:r>
          </w:p>
        </w:tc>
      </w:tr>
    </w:tbl>
    <w:p w14:paraId="5CD669A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89FD2A2"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63</w:t>
      </w:r>
    </w:p>
    <w:p w14:paraId="1660612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մշակում եւ ներկայացում՝ սահմանափակ ծավալով» (P.MM.11.OPR.043) գործառնության նկարագրություն</w:t>
      </w:r>
    </w:p>
    <w:tbl>
      <w:tblPr>
        <w:tblStyle w:val="TableGrid"/>
        <w:tblW w:w="9957" w:type="dxa"/>
        <w:tblInd w:w="-601" w:type="dxa"/>
        <w:tblLayout w:type="fixed"/>
        <w:tblLook w:val="0600" w:firstRow="0" w:lastRow="0" w:firstColumn="0" w:lastColumn="0" w:noHBand="1" w:noVBand="1"/>
      </w:tblPr>
      <w:tblGrid>
        <w:gridCol w:w="1304"/>
        <w:gridCol w:w="2835"/>
        <w:gridCol w:w="5818"/>
      </w:tblGrid>
      <w:tr w:rsidR="00DC113F" w:rsidRPr="00353B9F" w14:paraId="2CCDC86A" w14:textId="77777777" w:rsidTr="004E7340">
        <w:trPr>
          <w:tblHeader/>
        </w:trPr>
        <w:tc>
          <w:tcPr>
            <w:tcW w:w="1304" w:type="dxa"/>
            <w:shd w:val="clear" w:color="auto" w:fill="auto"/>
          </w:tcPr>
          <w:p w14:paraId="0A7CCA67" w14:textId="77777777" w:rsidR="00DC113F" w:rsidRPr="00353B9F" w:rsidRDefault="00DC113F" w:rsidP="00353B9F">
            <w:pPr>
              <w:pStyle w:val="aa"/>
              <w:keepNext w:val="0"/>
              <w:keepLines w:val="0"/>
              <w:widowControl w:val="0"/>
              <w:tabs>
                <w:tab w:val="left" w:pos="1134"/>
              </w:tabs>
              <w:spacing w:after="120"/>
              <w:rPr>
                <w:rFonts w:ascii="Sylfaen" w:hAnsi="Sylfaen"/>
                <w:color w:val="auto"/>
                <w:sz w:val="20"/>
              </w:rPr>
            </w:pPr>
            <w:r w:rsidRPr="00353B9F">
              <w:rPr>
                <w:rFonts w:ascii="Sylfaen" w:hAnsi="Sylfaen"/>
                <w:color w:val="auto"/>
                <w:sz w:val="20"/>
              </w:rPr>
              <w:t>Համարը՝ ը/կ</w:t>
            </w:r>
          </w:p>
        </w:tc>
        <w:tc>
          <w:tcPr>
            <w:tcW w:w="2835" w:type="dxa"/>
            <w:shd w:val="clear" w:color="auto" w:fill="auto"/>
          </w:tcPr>
          <w:p w14:paraId="706D76BB"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Տարրի նշագիրը</w:t>
            </w:r>
          </w:p>
        </w:tc>
        <w:tc>
          <w:tcPr>
            <w:tcW w:w="5818" w:type="dxa"/>
          </w:tcPr>
          <w:p w14:paraId="3270CF4F"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Նկարագրությունը</w:t>
            </w:r>
          </w:p>
        </w:tc>
      </w:tr>
      <w:tr w:rsidR="00DC113F" w:rsidRPr="00353B9F" w14:paraId="51C9ECA8" w14:textId="77777777" w:rsidTr="004E7340">
        <w:trPr>
          <w:tblHeader/>
        </w:trPr>
        <w:tc>
          <w:tcPr>
            <w:tcW w:w="1304" w:type="dxa"/>
            <w:shd w:val="clear" w:color="auto" w:fill="auto"/>
          </w:tcPr>
          <w:p w14:paraId="6D8E659E" w14:textId="77777777" w:rsidR="00DC113F" w:rsidRPr="00353B9F" w:rsidRDefault="00DC113F" w:rsidP="00353B9F">
            <w:pPr>
              <w:pStyle w:val="aa"/>
              <w:keepNext w:val="0"/>
              <w:keepLines w:val="0"/>
              <w:widowControl w:val="0"/>
              <w:tabs>
                <w:tab w:val="left" w:pos="1134"/>
              </w:tabs>
              <w:spacing w:after="120"/>
              <w:rPr>
                <w:rFonts w:ascii="Sylfaen" w:hAnsi="Sylfaen"/>
                <w:color w:val="auto"/>
                <w:sz w:val="20"/>
              </w:rPr>
            </w:pPr>
            <w:r w:rsidRPr="00353B9F">
              <w:rPr>
                <w:rFonts w:ascii="Sylfaen" w:hAnsi="Sylfaen"/>
                <w:color w:val="auto"/>
                <w:sz w:val="20"/>
              </w:rPr>
              <w:t>1</w:t>
            </w:r>
          </w:p>
        </w:tc>
        <w:tc>
          <w:tcPr>
            <w:tcW w:w="2835" w:type="dxa"/>
            <w:shd w:val="clear" w:color="auto" w:fill="auto"/>
          </w:tcPr>
          <w:p w14:paraId="0ADD59CF"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2</w:t>
            </w:r>
          </w:p>
        </w:tc>
        <w:tc>
          <w:tcPr>
            <w:tcW w:w="5818" w:type="dxa"/>
          </w:tcPr>
          <w:p w14:paraId="68CB13F7"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3</w:t>
            </w:r>
          </w:p>
        </w:tc>
      </w:tr>
      <w:tr w:rsidR="00DC113F" w:rsidRPr="00353B9F" w14:paraId="79869E61" w14:textId="77777777" w:rsidTr="004E7340">
        <w:tc>
          <w:tcPr>
            <w:tcW w:w="1304" w:type="dxa"/>
            <w:tcBorders>
              <w:bottom w:val="single" w:sz="4" w:space="0" w:color="auto"/>
            </w:tcBorders>
            <w:shd w:val="clear" w:color="auto" w:fill="auto"/>
          </w:tcPr>
          <w:p w14:paraId="4A88C185"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1</w:t>
            </w:r>
          </w:p>
        </w:tc>
        <w:tc>
          <w:tcPr>
            <w:tcW w:w="2835" w:type="dxa"/>
            <w:tcBorders>
              <w:left w:val="single" w:sz="4" w:space="0" w:color="auto"/>
              <w:bottom w:val="single" w:sz="4" w:space="0" w:color="auto"/>
            </w:tcBorders>
            <w:shd w:val="clear" w:color="auto" w:fill="auto"/>
          </w:tcPr>
          <w:p w14:paraId="7B74F902"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Ծածկագրային նշագիրը</w:t>
            </w:r>
          </w:p>
        </w:tc>
        <w:tc>
          <w:tcPr>
            <w:tcW w:w="5818" w:type="dxa"/>
          </w:tcPr>
          <w:p w14:paraId="5181BEEE"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P.MM.11.OPR.043</w:t>
            </w:r>
          </w:p>
        </w:tc>
      </w:tr>
      <w:tr w:rsidR="00DC113F" w:rsidRPr="00353B9F" w14:paraId="6DDE7D3B" w14:textId="77777777" w:rsidTr="004E7340">
        <w:tc>
          <w:tcPr>
            <w:tcW w:w="1304" w:type="dxa"/>
            <w:tcBorders>
              <w:top w:val="single" w:sz="4" w:space="0" w:color="auto"/>
              <w:bottom w:val="single" w:sz="4" w:space="0" w:color="auto"/>
            </w:tcBorders>
            <w:shd w:val="clear" w:color="auto" w:fill="auto"/>
          </w:tcPr>
          <w:p w14:paraId="3C76DAFC"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2</w:t>
            </w:r>
          </w:p>
        </w:tc>
        <w:tc>
          <w:tcPr>
            <w:tcW w:w="2835" w:type="dxa"/>
            <w:tcBorders>
              <w:left w:val="single" w:sz="4" w:space="0" w:color="auto"/>
            </w:tcBorders>
            <w:shd w:val="clear" w:color="auto" w:fill="auto"/>
          </w:tcPr>
          <w:p w14:paraId="36BBD72E"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Գործառնության անվանումը</w:t>
            </w:r>
          </w:p>
        </w:tc>
        <w:tc>
          <w:tcPr>
            <w:tcW w:w="5818" w:type="dxa"/>
          </w:tcPr>
          <w:p w14:paraId="5F3ACD2F"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դեղագործական տեսչական ստուգումների մասին փոփոխված տվյալների բազայից տեղեկությունների հարցում եւ ստացում՝ սահմանափակ ծավալով</w:t>
            </w:r>
          </w:p>
        </w:tc>
      </w:tr>
      <w:tr w:rsidR="00DC113F" w:rsidRPr="00353B9F" w14:paraId="3F87C921" w14:textId="77777777" w:rsidTr="004E7340">
        <w:tc>
          <w:tcPr>
            <w:tcW w:w="1304" w:type="dxa"/>
            <w:tcBorders>
              <w:top w:val="single" w:sz="4" w:space="0" w:color="auto"/>
              <w:bottom w:val="single" w:sz="4" w:space="0" w:color="auto"/>
            </w:tcBorders>
            <w:shd w:val="clear" w:color="auto" w:fill="auto"/>
          </w:tcPr>
          <w:p w14:paraId="0B7735A0"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3</w:t>
            </w:r>
          </w:p>
        </w:tc>
        <w:tc>
          <w:tcPr>
            <w:tcW w:w="2835" w:type="dxa"/>
            <w:tcBorders>
              <w:left w:val="single" w:sz="4" w:space="0" w:color="auto"/>
            </w:tcBorders>
            <w:shd w:val="clear" w:color="auto" w:fill="auto"/>
          </w:tcPr>
          <w:p w14:paraId="7750F1E5"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ող</w:t>
            </w:r>
          </w:p>
        </w:tc>
        <w:tc>
          <w:tcPr>
            <w:tcW w:w="5818" w:type="dxa"/>
          </w:tcPr>
          <w:p w14:paraId="775CD5EC"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Հանձնաժողով</w:t>
            </w:r>
          </w:p>
        </w:tc>
      </w:tr>
      <w:tr w:rsidR="00DC113F" w:rsidRPr="00353B9F" w14:paraId="7AB87B05" w14:textId="77777777" w:rsidTr="004E7340">
        <w:tc>
          <w:tcPr>
            <w:tcW w:w="1304" w:type="dxa"/>
            <w:tcBorders>
              <w:top w:val="single" w:sz="4" w:space="0" w:color="auto"/>
              <w:bottom w:val="single" w:sz="4" w:space="0" w:color="auto"/>
            </w:tcBorders>
            <w:shd w:val="clear" w:color="auto" w:fill="auto"/>
          </w:tcPr>
          <w:p w14:paraId="573BBD58"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4</w:t>
            </w:r>
          </w:p>
        </w:tc>
        <w:tc>
          <w:tcPr>
            <w:tcW w:w="2835" w:type="dxa"/>
            <w:tcBorders>
              <w:left w:val="single" w:sz="4" w:space="0" w:color="auto"/>
            </w:tcBorders>
            <w:shd w:val="clear" w:color="auto" w:fill="auto"/>
          </w:tcPr>
          <w:p w14:paraId="29DBC850"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ման պայմանները</w:t>
            </w:r>
          </w:p>
        </w:tc>
        <w:tc>
          <w:tcPr>
            <w:tcW w:w="5818" w:type="dxa"/>
          </w:tcPr>
          <w:p w14:paraId="6FA07BC0"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վում է դեղագործական տեսչական ստուգումների մասին տվյալների բազայից փոփոխված տեղեկություններ ստանալու հարցում ստանալու դեպքում («Դեղագործական տեսչական ստուգումների մասին տվյալների բազայից փոփոխված տեղեկությունների հարցում՝ սահմանափակ ծավալով» (P.MM.11.OPR.042) գործառնություն)</w:t>
            </w:r>
          </w:p>
        </w:tc>
      </w:tr>
      <w:tr w:rsidR="00DC113F" w:rsidRPr="00353B9F" w14:paraId="4D82E685" w14:textId="77777777" w:rsidTr="004E7340">
        <w:tc>
          <w:tcPr>
            <w:tcW w:w="1304" w:type="dxa"/>
            <w:tcBorders>
              <w:top w:val="single" w:sz="4" w:space="0" w:color="auto"/>
              <w:bottom w:val="single" w:sz="4" w:space="0" w:color="auto"/>
            </w:tcBorders>
            <w:shd w:val="clear" w:color="auto" w:fill="auto"/>
          </w:tcPr>
          <w:p w14:paraId="12545BD7"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5</w:t>
            </w:r>
          </w:p>
        </w:tc>
        <w:tc>
          <w:tcPr>
            <w:tcW w:w="2835" w:type="dxa"/>
            <w:tcBorders>
              <w:left w:val="single" w:sz="4" w:space="0" w:color="auto"/>
            </w:tcBorders>
            <w:shd w:val="clear" w:color="auto" w:fill="auto"/>
          </w:tcPr>
          <w:p w14:paraId="495405AC"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Սահմանափակումները</w:t>
            </w:r>
          </w:p>
        </w:tc>
        <w:tc>
          <w:tcPr>
            <w:tcW w:w="5818" w:type="dxa"/>
          </w:tcPr>
          <w:p w14:paraId="376A64A9"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 Էլեկտրոնային փաստաթղթի (տեղեկությունների) վավերապայմանները պետք է համապատասխանեն Շահագրգիռ մարմինների եւ Հանձնաժողովի միջեւ տեղեկատվական փոխգործակցության կանոնակարգի IX բաժնով նախատեսված պահանջներին</w:t>
            </w:r>
          </w:p>
          <w:p w14:paraId="07A484AF"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Հարցման պատասխանը ձեւավորվում է Իրագործման կանոնների թիվ 2 հավելվածում բերված՝ դեղագործական տեսչական ստուգումների մասին տվյալների բազայի համապատասխան տեղեկություններին ամբողջ ծավալով ընդհանուր գործընթացի այդպիսի մասնակցի հասանելիության սահմանված սահմանափակ իրավունքներին համապատասխան։</w:t>
            </w:r>
          </w:p>
        </w:tc>
      </w:tr>
      <w:tr w:rsidR="00DC113F" w:rsidRPr="00353B9F" w14:paraId="4ED644B2" w14:textId="77777777" w:rsidTr="004E7340">
        <w:tc>
          <w:tcPr>
            <w:tcW w:w="1304" w:type="dxa"/>
            <w:tcBorders>
              <w:top w:val="single" w:sz="4" w:space="0" w:color="auto"/>
              <w:bottom w:val="single" w:sz="4" w:space="0" w:color="auto"/>
            </w:tcBorders>
            <w:shd w:val="clear" w:color="auto" w:fill="auto"/>
          </w:tcPr>
          <w:p w14:paraId="31D257F4"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6</w:t>
            </w:r>
          </w:p>
        </w:tc>
        <w:tc>
          <w:tcPr>
            <w:tcW w:w="2835" w:type="dxa"/>
            <w:tcBorders>
              <w:left w:val="single" w:sz="4" w:space="0" w:color="auto"/>
            </w:tcBorders>
            <w:shd w:val="clear" w:color="auto" w:fill="auto"/>
          </w:tcPr>
          <w:p w14:paraId="6D850B19"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Գործառնության նկարագրությունը</w:t>
            </w:r>
          </w:p>
        </w:tc>
        <w:tc>
          <w:tcPr>
            <w:tcW w:w="5818" w:type="dxa"/>
          </w:tcPr>
          <w:p w14:paraId="2407A7A8"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ողն ստուգում է ստացված հարցումը՝ շահագրգիռ մարմինների եւ Հանձնաժողովի միջեւ տեղեկատվական փոխգործակցության կանոնակարգին համապատասխան:</w:t>
            </w:r>
          </w:p>
          <w:p w14:paraId="54B7AF52"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 xml:space="preserve">Ստուգումը հաջողությամբ կատարելու դեպքում կատարողը շահագրգիռ մարմին է ուղարկում հարցման պատասխանը, որը պարունակում է դեղագործական տեսչական ստուգումների մասին տվյալների բազայից՝ հարցման մեջ նշված պարամետրերին համապատասխան փոփոխված տեղեկությունները՝ նշված տեղեկություններին ընդհանուր գործընթացի այդ մասնակցի հասանելիության սահմանված սահմանափակ իրավունքներին համապատասխան </w:t>
            </w:r>
            <w:r w:rsidRPr="00353B9F">
              <w:rPr>
                <w:rFonts w:ascii="Sylfaen" w:hAnsi="Sylfaen"/>
                <w:sz w:val="20"/>
                <w:szCs w:val="24"/>
              </w:rPr>
              <w:lastRenderedPageBreak/>
              <w:t>ծավալով։</w:t>
            </w:r>
          </w:p>
          <w:p w14:paraId="25CDCE15"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Դեղագործական տեսչական ստուգումների մասին տվյալների բազայից փոփոխված տեղեկությունները ներկայացվում են ըստ այդ տեղեկությունների տեսակի՝ հարցման մեջ նշված՝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ը։</w:t>
            </w:r>
          </w:p>
          <w:p w14:paraId="6367C7AE"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Հարցման մեջ նշված թարմացման ամսաթվից եւ ժամից սկսած՝ մինչեւ հարցում կատարելու պահը, դեղագործական տեսչական ստուգումների մասին տվյալների բազայում փոփոխված՝ տեսչական ստուգումներ անցկացնելու պլանների (ժամանակացույցների), դեղագործական տեսչական ստուգումների արդյունքների կամ սերտիֆիկատների մասին տեղեկությունների ընտրությունն իրականացվում է կամ տվյալների բազայում առկա ամբողջ տեղեկատվության ծավալով, կամ հաշվի առնելով անդամ պետությունների ծածկագրերը, կամ հաշվի առնելով այն փաստաթղթի համարը, որը համապատասխանում է հարցման մեջ նշված՝ տեսչական ստուգումներ անցկացնելու հարցվող պլանի (ժամանակացույցի), սերտիֆիկատի կամ տեսչական ստուգում անցկացնելու մասին հաշվետվության համարին։</w:t>
            </w:r>
          </w:p>
          <w:p w14:paraId="1F644610"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Դեղագործական տեսչական ստուգումների մասին տվյալների բազայից փոփոխված տեղեկություններ ներկայացնելու դեպքում օգտագործվում է «Էլեկտրոնային փաստաթղթի (տեղեկությունների) ընդհանրացված կառուցվածքը» (R.010) էլեկտրոնային փաստաթղթի (տեղեկությունների) կառուցվածքը, որն ապահովում է, հարցման պարամետրերի համաձայն, տեղեկությունների տարբեր տեսակների ներկայացման հնարավորությունը։ Այդպիսի տեղեկությունների հարցման ձեւաչափն ու կառուցվածքը պետք է համապատասխանեն Էլեկտրոնային փաստաթղթերի եւ տեղեկությունների ձեւաչափերի ու կառուցվածքների նկարագրությանը</w:t>
            </w:r>
            <w:r w:rsidRPr="00353B9F">
              <w:rPr>
                <w:rFonts w:cs="Times New Roman"/>
                <w:sz w:val="20"/>
                <w:szCs w:val="24"/>
              </w:rPr>
              <w:t>․</w:t>
            </w:r>
          </w:p>
          <w:p w14:paraId="64E0A435"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 xml:space="preserve">եթե հարցման մեջ նշված է տեսչական ստուգումներ անցկացնելու պլանների (ժամանակացույց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 անցկացնելու պլանների (ժամանակացույցների) մասին համապատասխան փոփոխված տեղեկությունները ներկայացվում են «Դեղագործական տեսչական ստուգումներ անցկացնելու պլանի (ժամանակացույցի) մասին տեղեկություններ» (R.HC.MM.11.001) էլեկտրոնային </w:t>
            </w:r>
            <w:r w:rsidRPr="00353B9F">
              <w:rPr>
                <w:rFonts w:ascii="Sylfaen" w:hAnsi="Sylfaen"/>
                <w:sz w:val="20"/>
                <w:szCs w:val="24"/>
              </w:rPr>
              <w:lastRenderedPageBreak/>
              <w:t>փաստաթղթի (տեղեկությունների) կառուցվածքի համաձայն</w:t>
            </w:r>
            <w:r w:rsidRPr="00353B9F">
              <w:rPr>
                <w:rFonts w:cs="Times New Roman"/>
                <w:sz w:val="20"/>
                <w:szCs w:val="24"/>
              </w:rPr>
              <w:t>․</w:t>
            </w:r>
          </w:p>
          <w:p w14:paraId="190881A3"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եթե հարցման մեջ նշված է դեղագործական տեսչական ստուգումների արդյունք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դեղագործական տեսչական ստուգումների արդյունքների մասին համապատասխան փոփոխված տեղեկությունները ներկայացվում են «Դեղագործական տեսչական ստուգման արդյունքների մասին տեղեկություններ» (R.HC.MM.11.002) էլեկտրոնային փաստաթղթի (տեղեկությունների) կառուցվածքի համաձայն</w:t>
            </w:r>
            <w:r w:rsidRPr="00353B9F">
              <w:rPr>
                <w:rFonts w:cs="Times New Roman"/>
                <w:sz w:val="20"/>
                <w:szCs w:val="24"/>
              </w:rPr>
              <w:t>․</w:t>
            </w:r>
          </w:p>
          <w:p w14:paraId="766211C5"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եթե հարցման մեջ նշված է սերտիֆ</w:t>
            </w:r>
            <w:r w:rsidR="00FF6960">
              <w:rPr>
                <w:rFonts w:ascii="Sylfaen" w:hAnsi="Sylfaen"/>
                <w:sz w:val="20"/>
                <w:szCs w:val="24"/>
              </w:rPr>
              <w:t>ի</w:t>
            </w:r>
            <w:r w:rsidRPr="00353B9F">
              <w:rPr>
                <w:rFonts w:ascii="Sylfaen" w:hAnsi="Sylfaen"/>
                <w:sz w:val="20"/>
                <w:szCs w:val="24"/>
              </w:rPr>
              <w:t>կատների մասին տվյալներին համապատասխանող՝ ընդհանուր գործընթացի տեղեկատվական օբյեկտի նույնականացուցիչը, ապա «Կամայական բովանդակությունը» վավերապայմանի կազմում պատասխան հաղորդագրության ձեւավորման ժամանակ սերտիֆիկատների մասին համապատասխան փոփոխված տեղեկությունները ներկայացվում են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ի (տեղեկությունների) կառուցվածքի համաձայն։</w:t>
            </w:r>
          </w:p>
          <w:p w14:paraId="2B509E51"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Դեղագործական տեսչական ստուգումների մասին տվյալների բազայում հարցման պարամետրերը բավարարող փոփոխված տեղեկությունների բացակայության դեպքում կատարողը շահագրգիռ մարմին է ուղարկում հարցված տեղեկությունների բացակայության մասին ծանուցումը՝ նշելով տեղեկությունների բացակայությանը համապատասխանող տեղեկությունների մշակման արդյունքի ծածկագիրը՝ Շահագրգիռ մարմինների եւ Հանձնաժողովի միջեւ տեղեկատվական փոխգործակցության կանոնակարգին համապատասխան:</w:t>
            </w:r>
          </w:p>
        </w:tc>
      </w:tr>
      <w:tr w:rsidR="00DC113F" w:rsidRPr="00353B9F" w14:paraId="197476AA" w14:textId="77777777" w:rsidTr="004E7340">
        <w:tc>
          <w:tcPr>
            <w:tcW w:w="1304" w:type="dxa"/>
            <w:tcBorders>
              <w:top w:val="single" w:sz="4" w:space="0" w:color="auto"/>
            </w:tcBorders>
            <w:shd w:val="clear" w:color="auto" w:fill="auto"/>
          </w:tcPr>
          <w:p w14:paraId="0D162E25"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lastRenderedPageBreak/>
              <w:t>7</w:t>
            </w:r>
          </w:p>
        </w:tc>
        <w:tc>
          <w:tcPr>
            <w:tcW w:w="2835" w:type="dxa"/>
            <w:tcBorders>
              <w:left w:val="single" w:sz="4" w:space="0" w:color="auto"/>
            </w:tcBorders>
            <w:shd w:val="clear" w:color="auto" w:fill="auto"/>
          </w:tcPr>
          <w:p w14:paraId="26F4EDE0"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Արդյունքները</w:t>
            </w:r>
          </w:p>
        </w:tc>
        <w:tc>
          <w:tcPr>
            <w:tcW w:w="5818" w:type="dxa"/>
          </w:tcPr>
          <w:p w14:paraId="1D567934"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շահագրգիռ մարմին են ներկայացվել դեղագործական տեսչական ստուգումների մասին տվյալների բազայից փոփոխված տեղեկություններ, կամ ուղարկվել է հարցման պարամետրերը բավարարող տեղեկությունների բացակայության մասին ծանուցում</w:t>
            </w:r>
          </w:p>
        </w:tc>
      </w:tr>
    </w:tbl>
    <w:p w14:paraId="23F92922"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8ABBADF" w14:textId="77777777" w:rsidR="00F972D9" w:rsidRDefault="00F972D9">
      <w:pPr>
        <w:rPr>
          <w:rFonts w:ascii="Sylfaen" w:eastAsia="Times New Roman" w:hAnsi="Sylfaen" w:cs="Times New Roman"/>
          <w:color w:val="000000"/>
          <w:sz w:val="24"/>
          <w:szCs w:val="24"/>
        </w:rPr>
      </w:pPr>
      <w:r>
        <w:rPr>
          <w:rFonts w:ascii="Sylfaen" w:hAnsi="Sylfaen"/>
          <w:sz w:val="24"/>
        </w:rPr>
        <w:br w:type="page"/>
      </w:r>
    </w:p>
    <w:p w14:paraId="5F2CB55B"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64</w:t>
      </w:r>
    </w:p>
    <w:p w14:paraId="513654AD" w14:textId="77777777" w:rsidR="00DC113F" w:rsidRPr="00C07E3E" w:rsidRDefault="00DC113F" w:rsidP="00EB5D30">
      <w:pPr>
        <w:pStyle w:val="af6"/>
        <w:keepNext w:val="0"/>
        <w:widowControl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ընդունում եւ մշակում՝ սահմանափակ ծավալով» (P.MM.11.OPR.044) ընթացակարգի նկարագրությունը</w:t>
      </w:r>
    </w:p>
    <w:tbl>
      <w:tblPr>
        <w:tblStyle w:val="TableGrid"/>
        <w:tblW w:w="9815" w:type="dxa"/>
        <w:tblInd w:w="-459" w:type="dxa"/>
        <w:tblLayout w:type="fixed"/>
        <w:tblLook w:val="0600" w:firstRow="0" w:lastRow="0" w:firstColumn="0" w:lastColumn="0" w:noHBand="1" w:noVBand="1"/>
      </w:tblPr>
      <w:tblGrid>
        <w:gridCol w:w="1162"/>
        <w:gridCol w:w="2835"/>
        <w:gridCol w:w="5818"/>
      </w:tblGrid>
      <w:tr w:rsidR="00DC113F" w:rsidRPr="00353B9F" w14:paraId="5F4421A5" w14:textId="77777777" w:rsidTr="004E7340">
        <w:trPr>
          <w:trHeight w:val="601"/>
          <w:tblHeader/>
        </w:trPr>
        <w:tc>
          <w:tcPr>
            <w:tcW w:w="1162" w:type="dxa"/>
            <w:shd w:val="clear" w:color="auto" w:fill="auto"/>
          </w:tcPr>
          <w:p w14:paraId="2C5B4AEA" w14:textId="77777777" w:rsidR="00DC113F" w:rsidRPr="00353B9F" w:rsidRDefault="00DC113F" w:rsidP="00353B9F">
            <w:pPr>
              <w:pStyle w:val="aa"/>
              <w:keepNext w:val="0"/>
              <w:keepLines w:val="0"/>
              <w:widowControl w:val="0"/>
              <w:tabs>
                <w:tab w:val="left" w:pos="1134"/>
              </w:tabs>
              <w:spacing w:after="120"/>
              <w:rPr>
                <w:rFonts w:ascii="Sylfaen" w:hAnsi="Sylfaen"/>
                <w:color w:val="auto"/>
                <w:sz w:val="20"/>
              </w:rPr>
            </w:pPr>
            <w:r w:rsidRPr="00353B9F">
              <w:rPr>
                <w:rFonts w:ascii="Sylfaen" w:hAnsi="Sylfaen"/>
                <w:color w:val="auto"/>
                <w:sz w:val="20"/>
              </w:rPr>
              <w:t>Համարը՝ ը/կ</w:t>
            </w:r>
          </w:p>
        </w:tc>
        <w:tc>
          <w:tcPr>
            <w:tcW w:w="2835" w:type="dxa"/>
            <w:shd w:val="clear" w:color="auto" w:fill="auto"/>
          </w:tcPr>
          <w:p w14:paraId="4555B339"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Տարրի նշագիրը</w:t>
            </w:r>
          </w:p>
        </w:tc>
        <w:tc>
          <w:tcPr>
            <w:tcW w:w="5818" w:type="dxa"/>
          </w:tcPr>
          <w:p w14:paraId="03C95EBD"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Նկարագրությունը</w:t>
            </w:r>
          </w:p>
        </w:tc>
      </w:tr>
      <w:tr w:rsidR="00DC113F" w:rsidRPr="00353B9F" w14:paraId="12A8A49E" w14:textId="77777777" w:rsidTr="004E7340">
        <w:trPr>
          <w:trHeight w:val="301"/>
          <w:tblHeader/>
        </w:trPr>
        <w:tc>
          <w:tcPr>
            <w:tcW w:w="1162" w:type="dxa"/>
            <w:shd w:val="clear" w:color="auto" w:fill="auto"/>
          </w:tcPr>
          <w:p w14:paraId="53CB9E7E" w14:textId="77777777" w:rsidR="00DC113F" w:rsidRPr="00353B9F" w:rsidRDefault="00DC113F" w:rsidP="00353B9F">
            <w:pPr>
              <w:pStyle w:val="aa"/>
              <w:keepNext w:val="0"/>
              <w:keepLines w:val="0"/>
              <w:widowControl w:val="0"/>
              <w:tabs>
                <w:tab w:val="left" w:pos="1134"/>
              </w:tabs>
              <w:spacing w:after="120"/>
              <w:rPr>
                <w:rFonts w:ascii="Sylfaen" w:hAnsi="Sylfaen"/>
                <w:color w:val="auto"/>
                <w:sz w:val="20"/>
              </w:rPr>
            </w:pPr>
            <w:r w:rsidRPr="00353B9F">
              <w:rPr>
                <w:rFonts w:ascii="Sylfaen" w:hAnsi="Sylfaen"/>
                <w:color w:val="auto"/>
                <w:sz w:val="20"/>
              </w:rPr>
              <w:t>1</w:t>
            </w:r>
          </w:p>
        </w:tc>
        <w:tc>
          <w:tcPr>
            <w:tcW w:w="2835" w:type="dxa"/>
            <w:shd w:val="clear" w:color="auto" w:fill="auto"/>
          </w:tcPr>
          <w:p w14:paraId="458C22A9"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2</w:t>
            </w:r>
          </w:p>
        </w:tc>
        <w:tc>
          <w:tcPr>
            <w:tcW w:w="5818" w:type="dxa"/>
          </w:tcPr>
          <w:p w14:paraId="2C1A93E6" w14:textId="77777777" w:rsidR="00DC113F" w:rsidRPr="00353B9F" w:rsidRDefault="00DC113F" w:rsidP="00353B9F">
            <w:pPr>
              <w:pStyle w:val="aa"/>
              <w:keepNext w:val="0"/>
              <w:keepLines w:val="0"/>
              <w:widowControl w:val="0"/>
              <w:tabs>
                <w:tab w:val="left" w:pos="1134"/>
              </w:tabs>
              <w:spacing w:after="120"/>
              <w:rPr>
                <w:rFonts w:ascii="Sylfaen" w:hAnsi="Sylfaen"/>
                <w:sz w:val="20"/>
              </w:rPr>
            </w:pPr>
            <w:r w:rsidRPr="00353B9F">
              <w:rPr>
                <w:rFonts w:ascii="Sylfaen" w:hAnsi="Sylfaen"/>
                <w:sz w:val="20"/>
              </w:rPr>
              <w:t>3</w:t>
            </w:r>
          </w:p>
        </w:tc>
      </w:tr>
      <w:tr w:rsidR="00DC113F" w:rsidRPr="00353B9F" w14:paraId="1F8562BE" w14:textId="77777777" w:rsidTr="004E7340">
        <w:trPr>
          <w:cantSplit/>
        </w:trPr>
        <w:tc>
          <w:tcPr>
            <w:tcW w:w="1162" w:type="dxa"/>
            <w:tcBorders>
              <w:bottom w:val="single" w:sz="4" w:space="0" w:color="auto"/>
            </w:tcBorders>
            <w:shd w:val="clear" w:color="auto" w:fill="auto"/>
          </w:tcPr>
          <w:p w14:paraId="6ABFEE81"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1</w:t>
            </w:r>
          </w:p>
        </w:tc>
        <w:tc>
          <w:tcPr>
            <w:tcW w:w="2835" w:type="dxa"/>
            <w:tcBorders>
              <w:left w:val="single" w:sz="4" w:space="0" w:color="auto"/>
              <w:bottom w:val="single" w:sz="4" w:space="0" w:color="auto"/>
            </w:tcBorders>
            <w:shd w:val="clear" w:color="auto" w:fill="auto"/>
          </w:tcPr>
          <w:p w14:paraId="602DB20A"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Ծածկագրային նշագիրը</w:t>
            </w:r>
          </w:p>
        </w:tc>
        <w:tc>
          <w:tcPr>
            <w:tcW w:w="5818" w:type="dxa"/>
          </w:tcPr>
          <w:p w14:paraId="5414080B"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P.MM.11.OPR.044</w:t>
            </w:r>
          </w:p>
        </w:tc>
      </w:tr>
      <w:tr w:rsidR="00DC113F" w:rsidRPr="00353B9F" w14:paraId="3C0BF951" w14:textId="77777777" w:rsidTr="004E7340">
        <w:trPr>
          <w:cantSplit/>
        </w:trPr>
        <w:tc>
          <w:tcPr>
            <w:tcW w:w="1162" w:type="dxa"/>
            <w:tcBorders>
              <w:top w:val="single" w:sz="4" w:space="0" w:color="auto"/>
              <w:bottom w:val="single" w:sz="4" w:space="0" w:color="auto"/>
            </w:tcBorders>
            <w:shd w:val="clear" w:color="auto" w:fill="auto"/>
          </w:tcPr>
          <w:p w14:paraId="5B29D735"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2</w:t>
            </w:r>
          </w:p>
        </w:tc>
        <w:tc>
          <w:tcPr>
            <w:tcW w:w="2835" w:type="dxa"/>
            <w:tcBorders>
              <w:left w:val="single" w:sz="4" w:space="0" w:color="auto"/>
            </w:tcBorders>
            <w:shd w:val="clear" w:color="auto" w:fill="auto"/>
          </w:tcPr>
          <w:p w14:paraId="6F31F154"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Գործառնության անվանումը</w:t>
            </w:r>
          </w:p>
        </w:tc>
        <w:tc>
          <w:tcPr>
            <w:tcW w:w="5818" w:type="dxa"/>
          </w:tcPr>
          <w:p w14:paraId="6A0424FD"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Դեղագործական տեսչական ստուգումների մասին տվյալների բազայից փոփոխված տեղեկությունների ընդունում եւ մշակում՝ սահմանափակ ծավալով</w:t>
            </w:r>
          </w:p>
        </w:tc>
      </w:tr>
      <w:tr w:rsidR="00DC113F" w:rsidRPr="00353B9F" w14:paraId="5B4697C2" w14:textId="77777777" w:rsidTr="004E7340">
        <w:trPr>
          <w:cantSplit/>
        </w:trPr>
        <w:tc>
          <w:tcPr>
            <w:tcW w:w="1162" w:type="dxa"/>
            <w:tcBorders>
              <w:top w:val="single" w:sz="4" w:space="0" w:color="auto"/>
              <w:bottom w:val="single" w:sz="4" w:space="0" w:color="auto"/>
            </w:tcBorders>
            <w:shd w:val="clear" w:color="auto" w:fill="auto"/>
          </w:tcPr>
          <w:p w14:paraId="3268787C"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3</w:t>
            </w:r>
          </w:p>
        </w:tc>
        <w:tc>
          <w:tcPr>
            <w:tcW w:w="2835" w:type="dxa"/>
            <w:tcBorders>
              <w:left w:val="single" w:sz="4" w:space="0" w:color="auto"/>
            </w:tcBorders>
            <w:shd w:val="clear" w:color="auto" w:fill="auto"/>
          </w:tcPr>
          <w:p w14:paraId="6CE301A3"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ող</w:t>
            </w:r>
          </w:p>
        </w:tc>
        <w:tc>
          <w:tcPr>
            <w:tcW w:w="5818" w:type="dxa"/>
          </w:tcPr>
          <w:p w14:paraId="5BC2CD30"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շահագրգիռ մարմին</w:t>
            </w:r>
          </w:p>
        </w:tc>
      </w:tr>
      <w:tr w:rsidR="00DC113F" w:rsidRPr="00353B9F" w14:paraId="13D9999B" w14:textId="77777777" w:rsidTr="004E7340">
        <w:trPr>
          <w:cantSplit/>
        </w:trPr>
        <w:tc>
          <w:tcPr>
            <w:tcW w:w="1162" w:type="dxa"/>
            <w:tcBorders>
              <w:top w:val="single" w:sz="4" w:space="0" w:color="auto"/>
              <w:bottom w:val="single" w:sz="4" w:space="0" w:color="auto"/>
            </w:tcBorders>
            <w:shd w:val="clear" w:color="auto" w:fill="auto"/>
          </w:tcPr>
          <w:p w14:paraId="3E38C7D7"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4</w:t>
            </w:r>
          </w:p>
        </w:tc>
        <w:tc>
          <w:tcPr>
            <w:tcW w:w="2835" w:type="dxa"/>
            <w:tcBorders>
              <w:left w:val="single" w:sz="4" w:space="0" w:color="auto"/>
            </w:tcBorders>
            <w:shd w:val="clear" w:color="auto" w:fill="auto"/>
          </w:tcPr>
          <w:p w14:paraId="23575F32"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ման պայմանները</w:t>
            </w:r>
          </w:p>
        </w:tc>
        <w:tc>
          <w:tcPr>
            <w:tcW w:w="5818" w:type="dxa"/>
          </w:tcPr>
          <w:p w14:paraId="69EBBDB4"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վում է դեղագործական տեսչական ստուգումների մասին տվյալների բազայից փոփոխված տեղեկություններ ստանալու դեպքում՝ նշված տեղեկություններին ընդհանուր գործընթացի այդ մասնակցի հասանելիության սահմանված սահմանափակ իրավունքներին համապատասխան ծավալով, կամ հարցման պարամետրերը բավարարող տեղեկությունների բացակայության մասին ծանուցում ստանալու դեպքում («Դեղագործական տեսչական ստուգումների մասին տվյալների բազայից փոփոխված տեղեկությունների մշակում եւ ներկայացում՝ սահմանափակ ծավալով» (P.MM.11.OPR.043) գործառնություն)</w:t>
            </w:r>
          </w:p>
        </w:tc>
      </w:tr>
      <w:tr w:rsidR="00DC113F" w:rsidRPr="00353B9F" w14:paraId="29084084" w14:textId="77777777" w:rsidTr="004E7340">
        <w:trPr>
          <w:cantSplit/>
        </w:trPr>
        <w:tc>
          <w:tcPr>
            <w:tcW w:w="1162" w:type="dxa"/>
            <w:tcBorders>
              <w:top w:val="single" w:sz="4" w:space="0" w:color="auto"/>
              <w:bottom w:val="single" w:sz="4" w:space="0" w:color="auto"/>
            </w:tcBorders>
            <w:shd w:val="clear" w:color="auto" w:fill="auto"/>
          </w:tcPr>
          <w:p w14:paraId="1DE68269"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5</w:t>
            </w:r>
          </w:p>
        </w:tc>
        <w:tc>
          <w:tcPr>
            <w:tcW w:w="2835" w:type="dxa"/>
            <w:tcBorders>
              <w:left w:val="single" w:sz="4" w:space="0" w:color="auto"/>
            </w:tcBorders>
            <w:shd w:val="clear" w:color="auto" w:fill="auto"/>
          </w:tcPr>
          <w:p w14:paraId="2F25CB57"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Սահմանափակումները</w:t>
            </w:r>
          </w:p>
        </w:tc>
        <w:tc>
          <w:tcPr>
            <w:tcW w:w="5818" w:type="dxa"/>
          </w:tcPr>
          <w:p w14:paraId="57F6903C"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տեղեկությունների ձեւաչափն ու կառուցվածքը պետք է համապատասխանեն Էլեկտրոնային փաստաթղթերի եւ տեղեկությունների ձեւաչափերի ու կառուցվածքների նկարագրությանը</w:t>
            </w:r>
          </w:p>
        </w:tc>
      </w:tr>
      <w:tr w:rsidR="00DC113F" w:rsidRPr="00353B9F" w14:paraId="0E668E48" w14:textId="77777777" w:rsidTr="004E7340">
        <w:trPr>
          <w:cantSplit/>
        </w:trPr>
        <w:tc>
          <w:tcPr>
            <w:tcW w:w="1162" w:type="dxa"/>
            <w:tcBorders>
              <w:top w:val="single" w:sz="4" w:space="0" w:color="auto"/>
              <w:bottom w:val="single" w:sz="4" w:space="0" w:color="auto"/>
            </w:tcBorders>
            <w:shd w:val="clear" w:color="auto" w:fill="auto"/>
          </w:tcPr>
          <w:p w14:paraId="3C9FBEF3"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6</w:t>
            </w:r>
          </w:p>
        </w:tc>
        <w:tc>
          <w:tcPr>
            <w:tcW w:w="2835" w:type="dxa"/>
            <w:tcBorders>
              <w:left w:val="single" w:sz="4" w:space="0" w:color="auto"/>
            </w:tcBorders>
            <w:shd w:val="clear" w:color="auto" w:fill="auto"/>
          </w:tcPr>
          <w:p w14:paraId="576D568E"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Գործառնության նկարագրությունը</w:t>
            </w:r>
          </w:p>
        </w:tc>
        <w:tc>
          <w:tcPr>
            <w:tcW w:w="5818" w:type="dxa"/>
          </w:tcPr>
          <w:p w14:paraId="189E5D1B"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կատարողն ստուգում է ստացված փոփոխված տեղեկությունները՝ Շահագրգիռ մարմինների եւ Հանձնաժողովի միջեւ տեղեկատվական փոխգործակցության կանոնակարգին համապատասխան</w:t>
            </w:r>
          </w:p>
        </w:tc>
      </w:tr>
      <w:tr w:rsidR="00DC113F" w:rsidRPr="00353B9F" w14:paraId="3AC23ED1" w14:textId="77777777" w:rsidTr="004E7340">
        <w:trPr>
          <w:cantSplit/>
        </w:trPr>
        <w:tc>
          <w:tcPr>
            <w:tcW w:w="1162" w:type="dxa"/>
            <w:tcBorders>
              <w:top w:val="single" w:sz="4" w:space="0" w:color="auto"/>
            </w:tcBorders>
            <w:shd w:val="clear" w:color="auto" w:fill="auto"/>
          </w:tcPr>
          <w:p w14:paraId="0F6D1FD9" w14:textId="77777777" w:rsidR="00DC113F" w:rsidRPr="00353B9F" w:rsidRDefault="00DC113F" w:rsidP="00353B9F">
            <w:pPr>
              <w:pStyle w:val="a8"/>
              <w:widowControl w:val="0"/>
              <w:tabs>
                <w:tab w:val="left" w:pos="1134"/>
              </w:tabs>
              <w:spacing w:after="120" w:line="240" w:lineRule="auto"/>
              <w:rPr>
                <w:rFonts w:ascii="Sylfaen" w:hAnsi="Sylfaen"/>
                <w:sz w:val="20"/>
                <w:szCs w:val="24"/>
              </w:rPr>
            </w:pPr>
            <w:r w:rsidRPr="00353B9F">
              <w:rPr>
                <w:rFonts w:ascii="Sylfaen" w:hAnsi="Sylfaen"/>
                <w:sz w:val="20"/>
                <w:szCs w:val="24"/>
              </w:rPr>
              <w:t>7</w:t>
            </w:r>
          </w:p>
        </w:tc>
        <w:tc>
          <w:tcPr>
            <w:tcW w:w="2835" w:type="dxa"/>
            <w:tcBorders>
              <w:left w:val="single" w:sz="4" w:space="0" w:color="auto"/>
            </w:tcBorders>
            <w:shd w:val="clear" w:color="auto" w:fill="auto"/>
          </w:tcPr>
          <w:p w14:paraId="686B8A71"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Արդյունքները</w:t>
            </w:r>
          </w:p>
        </w:tc>
        <w:tc>
          <w:tcPr>
            <w:tcW w:w="5818" w:type="dxa"/>
          </w:tcPr>
          <w:p w14:paraId="00AAFD40" w14:textId="77777777" w:rsidR="00DC113F" w:rsidRPr="00353B9F" w:rsidRDefault="00DC113F" w:rsidP="00353B9F">
            <w:pPr>
              <w:pStyle w:val="a8"/>
              <w:widowControl w:val="0"/>
              <w:tabs>
                <w:tab w:val="left" w:pos="1134"/>
              </w:tabs>
              <w:spacing w:after="120" w:line="240" w:lineRule="auto"/>
              <w:jc w:val="left"/>
              <w:rPr>
                <w:rFonts w:ascii="Sylfaen" w:hAnsi="Sylfaen"/>
                <w:sz w:val="20"/>
                <w:szCs w:val="24"/>
              </w:rPr>
            </w:pPr>
            <w:r w:rsidRPr="00353B9F">
              <w:rPr>
                <w:rFonts w:ascii="Sylfaen" w:hAnsi="Sylfaen"/>
                <w:sz w:val="20"/>
                <w:szCs w:val="24"/>
              </w:rPr>
              <w:t>դեղագործական տեսչական ստուգումների մասին տվյալների բազայից փոփոխված տեղեկությունները՝ նշված տեղեկություններին ընդհանուր գործընթացի այդ մասնակցի հասանելիության սահմանված սահմանափակ իրավունքներին համապատասխան ծավալով կամ հարցման պարամետրերը բավարարող տեղեկությունների բացակայության մասին ծանուցումն ստացվել են</w:t>
            </w:r>
          </w:p>
        </w:tc>
      </w:tr>
    </w:tbl>
    <w:p w14:paraId="48F0A51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52FABF32" w14:textId="77777777" w:rsidR="00F972D9" w:rsidRDefault="00F972D9">
      <w:pPr>
        <w:rPr>
          <w:rFonts w:ascii="Sylfaen" w:eastAsiaTheme="majorEastAsia" w:hAnsi="Sylfaen" w:cstheme="majorBidi"/>
          <w:bCs/>
          <w:color w:val="000000"/>
          <w:sz w:val="24"/>
          <w:szCs w:val="24"/>
        </w:rPr>
      </w:pPr>
      <w:r>
        <w:rPr>
          <w:rFonts w:ascii="Sylfaen" w:hAnsi="Sylfaen"/>
          <w:sz w:val="24"/>
          <w:szCs w:val="24"/>
        </w:rPr>
        <w:br w:type="page"/>
      </w:r>
    </w:p>
    <w:p w14:paraId="7885B874"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IX. Արտակարգ իրավիճակներում գործողությունների կարգը</w:t>
      </w:r>
    </w:p>
    <w:p w14:paraId="3D022B6F" w14:textId="77777777" w:rsidR="00DC113F" w:rsidRPr="00C07E3E" w:rsidRDefault="00DC113F" w:rsidP="00353B9F">
      <w:pPr>
        <w:pStyle w:val="af1"/>
        <w:widowControl w:val="0"/>
        <w:tabs>
          <w:tab w:val="left" w:pos="1134"/>
        </w:tabs>
        <w:spacing w:after="160"/>
        <w:ind w:firstLine="567"/>
        <w:rPr>
          <w:rFonts w:ascii="Sylfaen" w:hAnsi="Sylfaen"/>
          <w:sz w:val="24"/>
        </w:rPr>
      </w:pPr>
      <w:bookmarkStart w:id="97" w:name="_Toc369271103"/>
      <w:r w:rsidRPr="00C07E3E">
        <w:rPr>
          <w:rFonts w:ascii="Sylfaen" w:hAnsi="Sylfaen"/>
          <w:sz w:val="24"/>
        </w:rPr>
        <w:t>127.</w:t>
      </w:r>
      <w:r w:rsidR="004E7340" w:rsidRPr="00460844">
        <w:rPr>
          <w:rFonts w:ascii="Sylfaen" w:hAnsi="Sylfaen"/>
          <w:sz w:val="24"/>
        </w:rPr>
        <w:tab/>
      </w:r>
      <w:r w:rsidRPr="00C07E3E">
        <w:rPr>
          <w:rFonts w:ascii="Sylfaen" w:hAnsi="Sylfaen"/>
          <w:sz w:val="24"/>
        </w:rPr>
        <w:t>Ընդհանուր գործընթացի ընթացակարգերը կատարելիս հնարավոր են բացառիկ իրավիճակներ, որոնց ժամանակ տվյալների մշակումը չի կարող կատարվել սովորական ռեժիմով: Դա կարող է տեղի ունենալ տեխնիկական խափանումների, կառուցվածքային եւ ձեւաչափատրամաբանական հսկողության սխալների առաջացման եւ այլ դեպքերում:</w:t>
      </w:r>
    </w:p>
    <w:bookmarkEnd w:id="97"/>
    <w:p w14:paraId="17490D61" w14:textId="77777777" w:rsidR="00DC113F" w:rsidRPr="00C07E3E" w:rsidRDefault="00DC113F" w:rsidP="00353B9F">
      <w:pPr>
        <w:pStyle w:val="af1"/>
        <w:widowControl w:val="0"/>
        <w:tabs>
          <w:tab w:val="left" w:pos="1134"/>
        </w:tabs>
        <w:spacing w:after="160"/>
        <w:ind w:firstLine="567"/>
        <w:rPr>
          <w:rFonts w:ascii="Sylfaen" w:hAnsi="Sylfaen"/>
          <w:sz w:val="24"/>
        </w:rPr>
      </w:pPr>
      <w:r w:rsidRPr="00C07E3E">
        <w:rPr>
          <w:rFonts w:ascii="Sylfaen" w:hAnsi="Sylfaen"/>
          <w:sz w:val="24"/>
        </w:rPr>
        <w:t>128.</w:t>
      </w:r>
      <w:r w:rsidR="004E7340" w:rsidRPr="00460844">
        <w:rPr>
          <w:rFonts w:ascii="Sylfaen" w:hAnsi="Sylfaen"/>
          <w:sz w:val="24"/>
        </w:rPr>
        <w:tab/>
      </w:r>
      <w:r w:rsidRPr="00C07E3E">
        <w:rPr>
          <w:rFonts w:ascii="Sylfaen" w:hAnsi="Sylfaen"/>
          <w:sz w:val="24"/>
        </w:rPr>
        <w:t>Կառուցվածքային եւ ձեւաչափատրամաբանական հսկողության սխալների առաջացման դեպքում լիազորված մարմինը եւ շահագրգիռ մարմինն իրականացնում են այն հաղորդագրության ստուգումը, որի առնչությամբ ծանուցում է ստացվել սխալի մասին՝ Էլեկտրոնային փաստաթղթերի ու տեղեկությունների ձեւաչափերի եւ կառուցվածքների նկարագրությանը եւ էլեկտրոնային փաստաթղթերի ու տեղեկությունների լրացմանը ներկայացվող պահանջներին համապատասխանության մասով՝ Լիազորված մարմինների եւ Հանձնաժողովի միջեւ տեղեկատվական փոխգործակցության կանոնակարգին ու Շահագրգիռ մարմինների եւ Հանձնաժողովի միջեւ տեղեկատվական փոխգործակցության կանոնակարգին համապատասխան, տվյալ ընդհանուր գործընթացի համար։ Նշված փաստաթղթերի պահանջներին տեղեկությունների անհամապատասխանություն հայտնաբերելու դեպքում լիազորված մարմինը եւ շահագրգիռ մարմինն անհրաժեշտ միջոցներ են ձեռնարկում՝ հայտնաբերված սխալը սահմանված կարգով վերացնելու համար։</w:t>
      </w:r>
    </w:p>
    <w:p w14:paraId="689303B9" w14:textId="77777777" w:rsidR="00DC113F" w:rsidRPr="00C07E3E" w:rsidRDefault="00DC113F" w:rsidP="00353B9F">
      <w:pPr>
        <w:pStyle w:val="af1"/>
        <w:widowControl w:val="0"/>
        <w:tabs>
          <w:tab w:val="left" w:pos="1134"/>
        </w:tabs>
        <w:spacing w:after="160"/>
        <w:ind w:firstLine="567"/>
        <w:rPr>
          <w:rFonts w:ascii="Sylfaen" w:hAnsi="Sylfaen"/>
          <w:sz w:val="24"/>
        </w:rPr>
      </w:pPr>
      <w:bookmarkStart w:id="98" w:name="_Toc369271104"/>
      <w:r w:rsidRPr="00C07E3E">
        <w:rPr>
          <w:rFonts w:ascii="Sylfaen" w:hAnsi="Sylfaen"/>
          <w:sz w:val="24"/>
        </w:rPr>
        <w:t>129.</w:t>
      </w:r>
      <w:r w:rsidR="004E7340" w:rsidRPr="00460844">
        <w:rPr>
          <w:rFonts w:ascii="Sylfaen" w:hAnsi="Sylfaen"/>
          <w:sz w:val="24"/>
        </w:rPr>
        <w:tab/>
      </w:r>
      <w:r w:rsidRPr="00C07E3E">
        <w:rPr>
          <w:rFonts w:ascii="Sylfaen" w:hAnsi="Sylfaen"/>
          <w:sz w:val="24"/>
        </w:rPr>
        <w:t>Արտակարգ իրավիճակների կարգավորման նպատակներով անդամ պետությունները միմյանց եւ Հանձնաժողովին տեղեկացնում են այն լիազորված մարմինների եւ շահագրգիռ մարմինների մասին, որոնց իրավասության շրջանակներում է գտնվում սույն կանոններով նախատեսված պահանջների կատարումը, ինչպես նաեւ ներկայացնում են տեղեկություններ ընդհանուր գործընթացն իրագործելիս տեխնիկական աջակցություն ապահովելու համար պատասխանատու անձանց մասին:</w:t>
      </w:r>
      <w:bookmarkEnd w:id="98"/>
    </w:p>
    <w:p w14:paraId="6B02C6F7" w14:textId="77777777" w:rsidR="00DC113F" w:rsidRPr="00C07E3E" w:rsidRDefault="00DC113F" w:rsidP="00EB5D30">
      <w:pPr>
        <w:pStyle w:val="af1"/>
        <w:widowControl w:val="0"/>
        <w:tabs>
          <w:tab w:val="left" w:pos="1134"/>
        </w:tabs>
        <w:spacing w:after="160"/>
        <w:ind w:firstLine="0"/>
        <w:jc w:val="center"/>
        <w:outlineLvl w:val="9"/>
        <w:rPr>
          <w:rFonts w:ascii="Sylfaen" w:hAnsi="Sylfaen"/>
          <w:sz w:val="24"/>
        </w:rPr>
      </w:pPr>
      <w:r w:rsidRPr="00C07E3E">
        <w:rPr>
          <w:rFonts w:ascii="Sylfaen" w:hAnsi="Sylfaen"/>
          <w:sz w:val="24"/>
        </w:rPr>
        <w:t>_______________</w:t>
      </w:r>
    </w:p>
    <w:p w14:paraId="6497EE1C" w14:textId="77777777" w:rsidR="00DC113F" w:rsidRPr="00353B9F" w:rsidRDefault="00DC113F" w:rsidP="00EB5D30">
      <w:pPr>
        <w:widowControl w:val="0"/>
        <w:tabs>
          <w:tab w:val="left" w:pos="1134"/>
        </w:tabs>
        <w:spacing w:after="160" w:line="360" w:lineRule="auto"/>
        <w:contextualSpacing/>
        <w:rPr>
          <w:rFonts w:ascii="Sylfaen" w:eastAsia="Times New Roman" w:hAnsi="Sylfaen" w:cs="Times New Roman"/>
          <w:snapToGrid w:val="0"/>
          <w:sz w:val="24"/>
          <w:szCs w:val="24"/>
        </w:rPr>
        <w:sectPr w:rsidR="00DC113F" w:rsidRPr="00353B9F" w:rsidSect="003E306B">
          <w:footerReference w:type="default" r:id="rId29"/>
          <w:type w:val="nextColumn"/>
          <w:pgSz w:w="11907" w:h="16840" w:code="9"/>
          <w:pgMar w:top="1418" w:right="1418" w:bottom="1418" w:left="1418" w:header="708" w:footer="545" w:gutter="0"/>
          <w:pgNumType w:start="1"/>
          <w:cols w:space="708"/>
          <w:titlePg/>
          <w:docGrid w:linePitch="360"/>
        </w:sectPr>
      </w:pPr>
    </w:p>
    <w:p w14:paraId="33969618" w14:textId="77777777" w:rsidR="00DC113F" w:rsidRPr="00353B9F" w:rsidRDefault="00353B9F" w:rsidP="00353B9F">
      <w:pPr>
        <w:pStyle w:val="a3"/>
        <w:keepNext w:val="0"/>
        <w:keepLines w:val="0"/>
        <w:widowControl w:val="0"/>
        <w:tabs>
          <w:tab w:val="left" w:pos="1134"/>
        </w:tabs>
        <w:spacing w:after="160" w:line="360" w:lineRule="auto"/>
        <w:ind w:left="5103"/>
        <w:rPr>
          <w:rFonts w:ascii="Sylfaen" w:hAnsi="Sylfaen"/>
          <w:b w:val="0"/>
          <w:sz w:val="24"/>
          <w:szCs w:val="24"/>
        </w:rPr>
      </w:pPr>
      <w:r w:rsidRPr="00353B9F">
        <w:rPr>
          <w:rFonts w:ascii="Sylfaen" w:hAnsi="Sylfaen"/>
          <w:b w:val="0"/>
          <w:sz w:val="24"/>
          <w:szCs w:val="24"/>
        </w:rPr>
        <w:lastRenderedPageBreak/>
        <w:t>ՀԱՍՏԱՏՎԱԾ Է</w:t>
      </w:r>
    </w:p>
    <w:p w14:paraId="3308DC1A" w14:textId="77777777" w:rsidR="00353B9F" w:rsidRPr="00353B9F" w:rsidRDefault="00353B9F" w:rsidP="00353B9F">
      <w:pPr>
        <w:pStyle w:val="a3"/>
        <w:keepNext w:val="0"/>
        <w:keepLines w:val="0"/>
        <w:widowControl w:val="0"/>
        <w:tabs>
          <w:tab w:val="left" w:pos="1134"/>
        </w:tabs>
        <w:spacing w:after="160" w:line="360" w:lineRule="auto"/>
        <w:ind w:left="5103"/>
        <w:rPr>
          <w:rFonts w:ascii="Sylfaen" w:hAnsi="Sylfaen"/>
          <w:b w:val="0"/>
          <w:sz w:val="24"/>
          <w:szCs w:val="24"/>
        </w:rPr>
      </w:pPr>
      <w:r w:rsidRPr="00353B9F">
        <w:rPr>
          <w:rFonts w:ascii="Sylfaen" w:hAnsi="Sylfaen"/>
          <w:b w:val="0"/>
          <w:caps w:val="0"/>
          <w:sz w:val="24"/>
          <w:szCs w:val="24"/>
        </w:rPr>
        <w:t xml:space="preserve">Եվրասիական տնտեսական հանձնաժողովի կոլեգիայի </w:t>
      </w:r>
      <w:r w:rsidRPr="00B62581">
        <w:rPr>
          <w:rFonts w:ascii="Sylfaen" w:hAnsi="Sylfaen"/>
          <w:b w:val="0"/>
          <w:caps w:val="0"/>
          <w:sz w:val="24"/>
          <w:szCs w:val="24"/>
        </w:rPr>
        <w:br/>
      </w:r>
      <w:r w:rsidRPr="00353B9F">
        <w:rPr>
          <w:rFonts w:ascii="Sylfaen" w:hAnsi="Sylfaen"/>
          <w:b w:val="0"/>
          <w:caps w:val="0"/>
          <w:sz w:val="24"/>
          <w:szCs w:val="24"/>
        </w:rPr>
        <w:t>2023 թվականի դեկտեմբերի 19-ի թիվ 178 որոշմամբ</w:t>
      </w:r>
    </w:p>
    <w:p w14:paraId="75F0B2ED" w14:textId="77777777" w:rsidR="00DC113F" w:rsidRPr="00C07E3E" w:rsidRDefault="00DC113F" w:rsidP="00EB5D30">
      <w:pPr>
        <w:pStyle w:val="a3"/>
        <w:keepNext w:val="0"/>
        <w:keepLines w:val="0"/>
        <w:widowControl w:val="0"/>
        <w:tabs>
          <w:tab w:val="left" w:pos="1134"/>
        </w:tabs>
        <w:spacing w:after="160" w:line="360" w:lineRule="auto"/>
        <w:rPr>
          <w:rFonts w:ascii="Sylfaen" w:hAnsi="Sylfaen"/>
          <w:sz w:val="24"/>
          <w:szCs w:val="24"/>
        </w:rPr>
      </w:pPr>
    </w:p>
    <w:p w14:paraId="2E0D1400" w14:textId="77777777" w:rsidR="00DC113F" w:rsidRPr="00C07E3E" w:rsidRDefault="00DC113F" w:rsidP="00EB5D30">
      <w:pPr>
        <w:pStyle w:val="a5"/>
        <w:keepLines w:val="0"/>
        <w:widowControl w:val="0"/>
        <w:tabs>
          <w:tab w:val="left" w:pos="1134"/>
        </w:tabs>
        <w:spacing w:after="160" w:line="360" w:lineRule="auto"/>
        <w:rPr>
          <w:rFonts w:ascii="Sylfaen" w:hAnsi="Sylfaen"/>
          <w:spacing w:val="0"/>
          <w:sz w:val="24"/>
          <w:szCs w:val="24"/>
        </w:rPr>
      </w:pPr>
      <w:r w:rsidRPr="00C07E3E">
        <w:rPr>
          <w:rFonts w:ascii="Sylfaen" w:hAnsi="Sylfaen"/>
          <w:spacing w:val="0"/>
          <w:sz w:val="24"/>
          <w:szCs w:val="24"/>
        </w:rPr>
        <w:t>Կանոնակարգ</w:t>
      </w:r>
    </w:p>
    <w:p w14:paraId="46C51F0A" w14:textId="77777777" w:rsidR="00DC113F" w:rsidRPr="00B62581" w:rsidRDefault="00DC113F" w:rsidP="00EB5D30">
      <w:pPr>
        <w:pStyle w:val="a1"/>
        <w:widowControl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դեղագործական տեսչական ստուգում անցկացնող՝ Եվրասիական տնտեսական միության անդամ պետությունների՝ դեղամիջոցների շրջանառության ոլորտում լիազորված մարմինների (կազմակերպությունների) եւ Եվրասիական տնտեսական հանձնաժողովի միջեւ տեղեկատվական փոխգործակցության</w:t>
      </w:r>
    </w:p>
    <w:p w14:paraId="134490B6" w14:textId="77777777" w:rsidR="00353B9F" w:rsidRPr="00B62581" w:rsidRDefault="00353B9F" w:rsidP="00EB5D30">
      <w:pPr>
        <w:pStyle w:val="a1"/>
        <w:widowControl w:val="0"/>
        <w:tabs>
          <w:tab w:val="left" w:pos="1134"/>
        </w:tabs>
        <w:spacing w:after="160" w:line="360" w:lineRule="auto"/>
        <w:rPr>
          <w:rFonts w:ascii="Sylfaen" w:hAnsi="Sylfaen"/>
          <w:sz w:val="24"/>
          <w:szCs w:val="24"/>
        </w:rPr>
      </w:pPr>
    </w:p>
    <w:p w14:paraId="487053EF" w14:textId="77777777" w:rsidR="00DC113F" w:rsidRPr="00B62581" w:rsidRDefault="00DC113F" w:rsidP="00EB5D30">
      <w:pPr>
        <w:pStyle w:val="1a"/>
        <w:keepNext w:val="0"/>
        <w:keepLines w:val="0"/>
        <w:widowControl w:val="0"/>
        <w:spacing w:before="0" w:after="160" w:line="360" w:lineRule="auto"/>
        <w:rPr>
          <w:rFonts w:ascii="Sylfaen" w:hAnsi="Sylfaen"/>
          <w:color w:val="auto"/>
          <w:sz w:val="24"/>
          <w:szCs w:val="24"/>
        </w:rPr>
      </w:pPr>
      <w:r w:rsidRPr="00C07E3E">
        <w:rPr>
          <w:rFonts w:ascii="Sylfaen" w:hAnsi="Sylfaen"/>
          <w:color w:val="auto"/>
          <w:sz w:val="24"/>
          <w:szCs w:val="24"/>
        </w:rPr>
        <w:t>I. Ընդհանուր դրույթներ</w:t>
      </w:r>
    </w:p>
    <w:p w14:paraId="1850CC0C" w14:textId="77777777" w:rsidR="00DC113F" w:rsidRPr="00C07E3E" w:rsidRDefault="00DC113F" w:rsidP="00F30F08">
      <w:pPr>
        <w:pStyle w:val="af1"/>
        <w:widowControl w:val="0"/>
        <w:tabs>
          <w:tab w:val="left" w:pos="1134"/>
        </w:tabs>
        <w:spacing w:after="160"/>
        <w:ind w:firstLine="567"/>
        <w:rPr>
          <w:rFonts w:ascii="Sylfaen" w:hAnsi="Sylfaen"/>
          <w:sz w:val="24"/>
        </w:rPr>
      </w:pPr>
      <w:r w:rsidRPr="00C07E3E">
        <w:rPr>
          <w:rFonts w:ascii="Sylfaen" w:hAnsi="Sylfaen"/>
          <w:sz w:val="24"/>
        </w:rPr>
        <w:t>1.</w:t>
      </w:r>
      <w:r w:rsidR="004E7340" w:rsidRPr="00460844">
        <w:rPr>
          <w:rFonts w:ascii="Sylfaen" w:hAnsi="Sylfaen"/>
          <w:sz w:val="24"/>
        </w:rPr>
        <w:tab/>
      </w:r>
      <w:r w:rsidRPr="00C07E3E">
        <w:rPr>
          <w:rFonts w:ascii="Sylfaen" w:hAnsi="Sylfaen"/>
          <w:sz w:val="24"/>
        </w:rPr>
        <w:t>Սույն կանոնա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6EB0A220" w14:textId="77777777" w:rsidR="00DC113F" w:rsidRPr="00C07E3E" w:rsidRDefault="00DC113F" w:rsidP="00F30F08">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մասին» 2014 թվականի մայիսի 29-ի պայմանագիր.</w:t>
      </w:r>
    </w:p>
    <w:p w14:paraId="0948A78E"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միության շրջանակներում դեղամիջոցների շրջանառության միասնական սկզբունքների եւ կանոնների մասին» 2014 թվականի դեկտեմբերի 23-ի համաձայնագիր.</w:t>
      </w:r>
    </w:p>
    <w:p w14:paraId="4350A4DD"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lastRenderedPageBreak/>
        <w:t>Եվրասիական տնտեսական բարձրագույն խորհրդի 2014 թվականի դեկտեմբերի 23-ի ««Եվրասիական տնտեսական միության շրջանակներում դեղամիջոցների շրջանառության միասնական սկզբունքների եւ կանոնների մասին» համաձայնագիրն իրականացնելու մասին» թիվ 108 որոշում.</w:t>
      </w:r>
    </w:p>
    <w:p w14:paraId="07D1878F" w14:textId="77777777" w:rsidR="00DC113F" w:rsidRPr="00C07E3E" w:rsidRDefault="00DC113F" w:rsidP="00F30F08">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խորհրդի 2016 թվականի փետրվարի 12-ի «Բժշկական արտադրատեսակների շրջանառության ոլորտում տեղեկատվական համակարգի ձեւավորման եւ վարման կարգը հաստատելու մասին» թիվ 30 որոշում.</w:t>
      </w:r>
    </w:p>
    <w:p w14:paraId="0C4A2130"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նոյեմբերի 3-ի «Բժշկական կիրառության դեղամիջոցների գրանցման եւ փորձաքննության կանոնների մասին» թիվ 78 որոշում.</w:t>
      </w:r>
    </w:p>
    <w:p w14:paraId="12E7F6AC"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նոյեմբերի 3-ի «Եվրասիական տնտեսական միության անդամ պետությունների դեղագործական տեսչությունների որակի համակարգին ներկայացվող ընդհանուր պահանջները հաստատելու մասին» թիվ 82 որոշում.</w:t>
      </w:r>
    </w:p>
    <w:p w14:paraId="67EEDBDB"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նոյեմբերի 3-ի «Դեղագործական տեսչական ստուգումների անցկացման կանոնների հաստատման մասին» թիվ 83 որոշում.</w:t>
      </w:r>
    </w:p>
    <w:p w14:paraId="51754350"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1AA43D57" w14:textId="77777777" w:rsidR="00DC113F" w:rsidRPr="00C07E3E" w:rsidRDefault="00DC113F" w:rsidP="00F30F08">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29D1EDF3" w14:textId="77777777" w:rsidR="00DC113F" w:rsidRPr="00C07E3E" w:rsidRDefault="00DC113F" w:rsidP="00530D2F">
      <w:pPr>
        <w:pStyle w:val="a6"/>
        <w:widowControl w:val="0"/>
        <w:tabs>
          <w:tab w:val="left" w:pos="1134"/>
        </w:tabs>
        <w:spacing w:after="160" w:line="348" w:lineRule="auto"/>
        <w:ind w:firstLine="567"/>
        <w:rPr>
          <w:rStyle w:val="af"/>
          <w:rFonts w:ascii="Sylfaen" w:hAnsi="Sylfaen"/>
          <w:color w:val="auto"/>
          <w:sz w:val="24"/>
        </w:rPr>
      </w:pPr>
      <w:r w:rsidRPr="00C07E3E">
        <w:rPr>
          <w:rFonts w:ascii="Sylfaen" w:hAnsi="Sylfaen"/>
          <w:sz w:val="24"/>
        </w:rPr>
        <w:lastRenderedPageBreak/>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75A257B8" w14:textId="77777777" w:rsidR="00DC113F" w:rsidRPr="00C07E3E" w:rsidRDefault="00DC113F" w:rsidP="00530D2F">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700C22E1" w14:textId="77777777" w:rsidR="00DC113F" w:rsidRPr="00C07E3E" w:rsidRDefault="00DC113F" w:rsidP="00530D2F">
      <w:pPr>
        <w:pStyle w:val="a6"/>
        <w:widowControl w:val="0"/>
        <w:tabs>
          <w:tab w:val="left" w:pos="1134"/>
        </w:tabs>
        <w:spacing w:after="160" w:line="348" w:lineRule="auto"/>
        <w:ind w:firstLine="567"/>
        <w:rPr>
          <w:rStyle w:val="af"/>
          <w:rFonts w:ascii="Sylfaen" w:hAnsi="Sylfaen"/>
          <w:color w:val="auto"/>
          <w:sz w:val="24"/>
        </w:rPr>
      </w:pPr>
      <w:r w:rsidRPr="00C07E3E">
        <w:rPr>
          <w:rFonts w:ascii="Sylfaen" w:hAnsi="Sylfaen"/>
          <w:sz w:val="24"/>
        </w:rPr>
        <w:t>Եվրասիական տնտեսական հանձնաժողովի կոլեգիայի 2023 թվականի հուլիսի 18-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իրագործման կանոնները (այսուհետ՝ Իրագործման կանոններ) հաստատելու մասին» թիվ 108 որոշում:</w:t>
      </w:r>
    </w:p>
    <w:p w14:paraId="1CA30774" w14:textId="77777777" w:rsidR="00DC113F" w:rsidRPr="00C07E3E" w:rsidRDefault="00DC113F" w:rsidP="00530D2F">
      <w:pPr>
        <w:pStyle w:val="a6"/>
        <w:widowControl w:val="0"/>
        <w:tabs>
          <w:tab w:val="left" w:pos="1134"/>
        </w:tabs>
        <w:spacing w:after="160" w:line="348" w:lineRule="auto"/>
        <w:ind w:firstLine="567"/>
        <w:rPr>
          <w:rStyle w:val="af"/>
          <w:rFonts w:ascii="Sylfaen" w:hAnsi="Sylfaen"/>
          <w:color w:val="auto"/>
          <w:sz w:val="24"/>
        </w:rPr>
      </w:pPr>
    </w:p>
    <w:p w14:paraId="3561AE67" w14:textId="77777777" w:rsidR="00DC113F" w:rsidRPr="00C07E3E" w:rsidRDefault="00DC113F" w:rsidP="00530D2F">
      <w:pPr>
        <w:pStyle w:val="1a"/>
        <w:keepNext w:val="0"/>
        <w:keepLines w:val="0"/>
        <w:widowControl w:val="0"/>
        <w:spacing w:before="0" w:after="160" w:line="348" w:lineRule="auto"/>
        <w:rPr>
          <w:rFonts w:ascii="Sylfaen" w:hAnsi="Sylfaen"/>
          <w:color w:val="auto"/>
          <w:sz w:val="24"/>
          <w:szCs w:val="24"/>
        </w:rPr>
      </w:pPr>
      <w:r w:rsidRPr="00C07E3E">
        <w:rPr>
          <w:rFonts w:ascii="Sylfaen" w:hAnsi="Sylfaen"/>
          <w:color w:val="auto"/>
          <w:sz w:val="24"/>
          <w:szCs w:val="24"/>
        </w:rPr>
        <w:t>II. Կիրառման ոլորտը</w:t>
      </w:r>
    </w:p>
    <w:p w14:paraId="7F6C8745" w14:textId="77777777" w:rsidR="00DC113F" w:rsidRPr="00460844" w:rsidRDefault="00DC113F" w:rsidP="00530D2F">
      <w:pPr>
        <w:pStyle w:val="af1"/>
        <w:widowControl w:val="0"/>
        <w:tabs>
          <w:tab w:val="left" w:pos="1134"/>
        </w:tabs>
        <w:spacing w:after="160" w:line="348" w:lineRule="auto"/>
        <w:ind w:firstLine="567"/>
        <w:rPr>
          <w:rFonts w:ascii="Sylfaen" w:hAnsi="Sylfaen"/>
          <w:sz w:val="24"/>
        </w:rPr>
      </w:pPr>
      <w:r w:rsidRPr="00C07E3E">
        <w:rPr>
          <w:rFonts w:ascii="Sylfaen" w:hAnsi="Sylfaen"/>
          <w:sz w:val="24"/>
        </w:rPr>
        <w:t>2.</w:t>
      </w:r>
      <w:r w:rsidR="004E7340" w:rsidRPr="00460844">
        <w:rPr>
          <w:rFonts w:ascii="Sylfaen" w:hAnsi="Sylfaen"/>
          <w:sz w:val="24"/>
        </w:rPr>
        <w:tab/>
      </w:r>
      <w:r w:rsidRPr="00C07E3E">
        <w:rPr>
          <w:rFonts w:ascii="Sylfaen" w:hAnsi="Sylfaen"/>
          <w:sz w:val="24"/>
        </w:rPr>
        <w:t>Սույն կանոնակարգը մշակվել է ընդհանուր գործընթացի մասնակիցների կողմից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այսուհետ՝ ընդհանուր գործընթաց) տրանզակցիաների կատարման կարգի եւ պայմանների միատեսակ կիրառումն ապահովելու նպատակով:</w:t>
      </w:r>
    </w:p>
    <w:p w14:paraId="018E6AD1" w14:textId="77777777" w:rsidR="00DC113F" w:rsidRPr="00C07E3E" w:rsidRDefault="00DC113F" w:rsidP="00530D2F">
      <w:pPr>
        <w:pStyle w:val="af1"/>
        <w:widowControl w:val="0"/>
        <w:tabs>
          <w:tab w:val="left" w:pos="1134"/>
        </w:tabs>
        <w:spacing w:after="160" w:line="348" w:lineRule="auto"/>
        <w:ind w:firstLine="567"/>
        <w:rPr>
          <w:rFonts w:ascii="Sylfaen" w:hAnsi="Sylfaen"/>
          <w:sz w:val="24"/>
        </w:rPr>
      </w:pPr>
      <w:r w:rsidRPr="00C07E3E">
        <w:rPr>
          <w:rFonts w:ascii="Sylfaen" w:hAnsi="Sylfaen"/>
          <w:sz w:val="24"/>
        </w:rPr>
        <w:t>3.</w:t>
      </w:r>
      <w:r w:rsidR="004E7340" w:rsidRPr="00460844">
        <w:rPr>
          <w:rFonts w:ascii="Sylfaen" w:hAnsi="Sylfaen"/>
          <w:sz w:val="24"/>
        </w:rPr>
        <w:tab/>
      </w:r>
      <w:r w:rsidRPr="00C07E3E">
        <w:rPr>
          <w:rFonts w:ascii="Sylfaen" w:hAnsi="Sylfaen"/>
          <w:sz w:val="24"/>
        </w:rPr>
        <w:t xml:space="preserve">Սույն կանոնակարգով սահմանվում են ընդհանուր գործընթացի մասնակիցների միջեւ տեղեկատվական փոխգործակցության իրականացմանն </w:t>
      </w:r>
      <w:r w:rsidRPr="00C07E3E">
        <w:rPr>
          <w:rFonts w:ascii="Sylfaen" w:hAnsi="Sylfaen"/>
          <w:sz w:val="24"/>
        </w:rPr>
        <w:lastRenderedPageBreak/>
        <w:t>անմիջականորեն ուղղված՝ ընդհանուր գործընթացի գործառնությունների կատարման կարգին եւ պայմաններին ներկայացվող պահանջները։</w:t>
      </w:r>
    </w:p>
    <w:p w14:paraId="4FA47412" w14:textId="77777777" w:rsidR="00DC113F" w:rsidRPr="00460844" w:rsidRDefault="00DC113F" w:rsidP="00530D2F">
      <w:pPr>
        <w:pStyle w:val="af1"/>
        <w:widowControl w:val="0"/>
        <w:tabs>
          <w:tab w:val="left" w:pos="1134"/>
        </w:tabs>
        <w:spacing w:after="160" w:line="348" w:lineRule="auto"/>
        <w:ind w:firstLine="567"/>
        <w:rPr>
          <w:rFonts w:ascii="Sylfaen" w:hAnsi="Sylfaen"/>
          <w:sz w:val="24"/>
        </w:rPr>
      </w:pPr>
      <w:r w:rsidRPr="00C07E3E">
        <w:rPr>
          <w:rFonts w:ascii="Sylfaen" w:hAnsi="Sylfaen"/>
          <w:sz w:val="24"/>
        </w:rPr>
        <w:t>4.</w:t>
      </w:r>
      <w:r w:rsidR="004E7340" w:rsidRPr="00460844">
        <w:rPr>
          <w:rFonts w:ascii="Sylfaen" w:hAnsi="Sylfaen"/>
          <w:sz w:val="24"/>
        </w:rPr>
        <w:tab/>
      </w:r>
      <w:r w:rsidRPr="00C07E3E">
        <w:rPr>
          <w:rFonts w:ascii="Sylfaen" w:hAnsi="Sylfaen"/>
          <w:sz w:val="24"/>
        </w:rPr>
        <w:t>Սույն կանոնակարգը կիրառվում է ընդհանուր գործընթացի մասնակիցների կողմից ընդհանուր գործընթացի շրջանակներում ընթացակարգերի եւ գործառնությունների կատարման կարգը վերահսկելիս, ինչպես նաեւ այդ ընդհանուր գործընթացի իրագործումն ապահովող տեղեկատվական համակարգերի բաղադրիչները նախագծելիս, մշակելիս եւ լրամշակելիս։</w:t>
      </w:r>
    </w:p>
    <w:p w14:paraId="7305AD74" w14:textId="77777777" w:rsidR="00F972D9" w:rsidRPr="00460844" w:rsidRDefault="00F972D9" w:rsidP="00530D2F">
      <w:pPr>
        <w:pStyle w:val="af1"/>
        <w:widowControl w:val="0"/>
        <w:tabs>
          <w:tab w:val="left" w:pos="1134"/>
        </w:tabs>
        <w:spacing w:after="160" w:line="348" w:lineRule="auto"/>
        <w:ind w:firstLine="567"/>
        <w:rPr>
          <w:rFonts w:ascii="Sylfaen" w:hAnsi="Sylfaen"/>
          <w:sz w:val="24"/>
        </w:rPr>
      </w:pPr>
    </w:p>
    <w:p w14:paraId="3BDC3B6B" w14:textId="77777777" w:rsidR="00DC113F" w:rsidRPr="00C07E3E" w:rsidRDefault="00DC113F" w:rsidP="00530D2F">
      <w:pPr>
        <w:pStyle w:val="Heading1"/>
        <w:keepNext w:val="0"/>
        <w:keepLines w:val="0"/>
        <w:widowControl w:val="0"/>
        <w:tabs>
          <w:tab w:val="left" w:pos="1134"/>
        </w:tabs>
        <w:spacing w:before="0" w:after="160" w:line="348" w:lineRule="auto"/>
        <w:rPr>
          <w:rFonts w:ascii="Sylfaen" w:hAnsi="Sylfaen"/>
          <w:sz w:val="24"/>
          <w:szCs w:val="24"/>
        </w:rPr>
      </w:pPr>
      <w:r w:rsidRPr="00C07E3E">
        <w:rPr>
          <w:rFonts w:ascii="Sylfaen" w:hAnsi="Sylfaen"/>
          <w:sz w:val="24"/>
          <w:szCs w:val="24"/>
        </w:rPr>
        <w:t>III. Հիմնական հասկացությունները</w:t>
      </w:r>
    </w:p>
    <w:p w14:paraId="0AE05084" w14:textId="77777777" w:rsidR="00DC113F" w:rsidRPr="00C07E3E" w:rsidRDefault="00DC113F" w:rsidP="00530D2F">
      <w:pPr>
        <w:pStyle w:val="af1"/>
        <w:widowControl w:val="0"/>
        <w:tabs>
          <w:tab w:val="left" w:pos="1134"/>
        </w:tabs>
        <w:spacing w:after="160" w:line="348" w:lineRule="auto"/>
        <w:ind w:firstLine="567"/>
        <w:rPr>
          <w:rFonts w:ascii="Sylfaen" w:hAnsi="Sylfaen"/>
          <w:sz w:val="24"/>
        </w:rPr>
      </w:pPr>
      <w:r w:rsidRPr="00C07E3E">
        <w:rPr>
          <w:rFonts w:ascii="Sylfaen" w:hAnsi="Sylfaen"/>
          <w:sz w:val="24"/>
        </w:rPr>
        <w:t>5.</w:t>
      </w:r>
      <w:r w:rsidR="004E7340" w:rsidRPr="00460844">
        <w:rPr>
          <w:rFonts w:ascii="Sylfaen" w:hAnsi="Sylfaen"/>
          <w:sz w:val="24"/>
        </w:rPr>
        <w:tab/>
      </w:r>
      <w:r w:rsidRPr="00C07E3E">
        <w:rPr>
          <w:rFonts w:ascii="Sylfaen" w:hAnsi="Sylfaen"/>
          <w:sz w:val="24"/>
        </w:rPr>
        <w:t>Սույն կանոնակարգի նպատակներով գործածվում են հասկացություններ, որոնք ունեն հետեւյալ իմաստը՝</w:t>
      </w:r>
    </w:p>
    <w:p w14:paraId="5A7D86DB" w14:textId="77777777" w:rsidR="00DC113F" w:rsidRPr="00C07E3E" w:rsidRDefault="00DC113F" w:rsidP="00530D2F">
      <w:pPr>
        <w:pStyle w:val="a6"/>
        <w:widowControl w:val="0"/>
        <w:tabs>
          <w:tab w:val="left" w:pos="1134"/>
        </w:tabs>
        <w:spacing w:after="160" w:line="348" w:lineRule="auto"/>
        <w:ind w:firstLine="567"/>
        <w:rPr>
          <w:rStyle w:val="a7"/>
          <w:rFonts w:ascii="Sylfaen" w:eastAsiaTheme="minorEastAsia" w:hAnsi="Sylfaen"/>
          <w:sz w:val="24"/>
        </w:rPr>
      </w:pPr>
      <w:r w:rsidRPr="004E7340">
        <w:rPr>
          <w:rStyle w:val="a7"/>
          <w:rFonts w:ascii="Sylfaen" w:eastAsiaTheme="minorEastAsia" w:hAnsi="Sylfaen"/>
          <w:b/>
          <w:sz w:val="24"/>
        </w:rPr>
        <w:t>էլեկտրոնային փաստաթղթի (տեղեկությունների) վավերապայման</w:t>
      </w:r>
      <w:r w:rsidRPr="00C07E3E">
        <w:rPr>
          <w:rFonts w:ascii="Sylfaen" w:hAnsi="Sylfaen"/>
          <w:sz w:val="24"/>
        </w:rPr>
        <w:t xml:space="preserve">՝ </w:t>
      </w:r>
      <w:r w:rsidRPr="00C07E3E">
        <w:rPr>
          <w:rStyle w:val="a7"/>
          <w:rFonts w:ascii="Sylfaen" w:eastAsiaTheme="minorEastAsia" w:hAnsi="Sylfaen"/>
          <w:sz w:val="24"/>
        </w:rPr>
        <w:t>էլեկտրոնային փաստաթղթի (տեղեկությունների) տվյալների միավոր, որը որոշակի համատեքստում համարվում է անբաժանելի</w:t>
      </w:r>
      <w:r w:rsidRPr="00C07E3E">
        <w:rPr>
          <w:rFonts w:ascii="Sylfaen" w:hAnsi="Sylfaen"/>
          <w:sz w:val="24"/>
        </w:rPr>
        <w:t>.</w:t>
      </w:r>
    </w:p>
    <w:p w14:paraId="1CAB7486" w14:textId="77777777" w:rsidR="00DC113F" w:rsidRPr="00C07E3E" w:rsidRDefault="00DC113F" w:rsidP="00530D2F">
      <w:pPr>
        <w:pStyle w:val="a6"/>
        <w:widowControl w:val="0"/>
        <w:tabs>
          <w:tab w:val="left" w:pos="1134"/>
        </w:tabs>
        <w:spacing w:after="160" w:line="348" w:lineRule="auto"/>
        <w:ind w:firstLine="567"/>
        <w:rPr>
          <w:rStyle w:val="a7"/>
          <w:rFonts w:ascii="Sylfaen" w:eastAsiaTheme="minorEastAsia" w:hAnsi="Sylfaen"/>
          <w:sz w:val="24"/>
        </w:rPr>
      </w:pPr>
      <w:r w:rsidRPr="004E7340">
        <w:rPr>
          <w:rFonts w:ascii="Sylfaen" w:hAnsi="Sylfaen"/>
          <w:b/>
          <w:sz w:val="24"/>
        </w:rPr>
        <w:t>ընդհանուր գործըն</w:t>
      </w:r>
      <w:r w:rsidR="004E7340" w:rsidRPr="004E7340">
        <w:rPr>
          <w:rFonts w:ascii="Sylfaen" w:hAnsi="Sylfaen"/>
          <w:b/>
          <w:sz w:val="24"/>
        </w:rPr>
        <w:t>թացի տեղեկատվական օբյեկտի վիճակ</w:t>
      </w:r>
      <w:r w:rsidRPr="00C07E3E">
        <w:rPr>
          <w:rFonts w:ascii="Sylfaen" w:hAnsi="Sylfaen"/>
          <w:sz w:val="24"/>
        </w:rPr>
        <w:t>՝ հատկություն, որը բնութագրում է տեղեկատվական օբյեկտը ընդհանուր գործընթացի ընթացակարգի կատարման որոշակի փուլում եւ փոփոխվում է ընդհանուր գործընթացի գործառնությունները կատարելիս:</w:t>
      </w:r>
    </w:p>
    <w:p w14:paraId="78A200E8" w14:textId="77777777" w:rsidR="00DC113F" w:rsidRPr="00FF6960" w:rsidRDefault="00DC113F" w:rsidP="00530D2F">
      <w:pPr>
        <w:pStyle w:val="a6"/>
        <w:widowControl w:val="0"/>
        <w:tabs>
          <w:tab w:val="left" w:pos="1134"/>
        </w:tabs>
        <w:spacing w:after="160" w:line="348" w:lineRule="auto"/>
        <w:ind w:firstLine="567"/>
        <w:rPr>
          <w:rStyle w:val="a7"/>
          <w:rFonts w:ascii="Sylfaen" w:eastAsiaTheme="minorEastAsia" w:hAnsi="Sylfaen"/>
          <w:sz w:val="24"/>
        </w:rPr>
      </w:pPr>
      <w:r w:rsidRPr="00C07E3E">
        <w:rPr>
          <w:rStyle w:val="a7"/>
          <w:rFonts w:ascii="Sylfaen" w:eastAsiaTheme="minorEastAsia" w:hAnsi="Sylfaen"/>
          <w:sz w:val="24"/>
        </w:rPr>
        <w:t>Սույն կանոնակարգում գործածվող «նախաձեռնող», «սկզբնավորող գործառնություն», «ընդունող գործառնություն», «ռեսպոնդենտ», «ընդհանուր գործընթացի հաղորդագրություն» եւ «ընդհանուր գործընթացի տրանզակցիա» հասկացությունները կիրառվում են Եվրասիական տնտեսական հանձնաժողովի (այսուհետ՝ Հանձնաժողով)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ման մեթոդիկայով սահմանված իմաստներով։</w:t>
      </w:r>
    </w:p>
    <w:p w14:paraId="7A09C860" w14:textId="77777777" w:rsidR="00530D2F" w:rsidRPr="00FF6960" w:rsidRDefault="00530D2F" w:rsidP="00530D2F">
      <w:pPr>
        <w:pStyle w:val="a6"/>
        <w:widowControl w:val="0"/>
        <w:tabs>
          <w:tab w:val="left" w:pos="1134"/>
        </w:tabs>
        <w:spacing w:after="160" w:line="348" w:lineRule="auto"/>
        <w:ind w:firstLine="567"/>
        <w:rPr>
          <w:rFonts w:ascii="Sylfaen" w:hAnsi="Sylfaen"/>
          <w:sz w:val="24"/>
        </w:rPr>
      </w:pPr>
    </w:p>
    <w:p w14:paraId="64591411" w14:textId="77777777" w:rsidR="00DC113F" w:rsidRPr="00C07E3E" w:rsidRDefault="00DC113F" w:rsidP="00F972D9">
      <w:pPr>
        <w:pStyle w:val="af1"/>
        <w:widowControl w:val="0"/>
        <w:tabs>
          <w:tab w:val="left" w:pos="1134"/>
        </w:tabs>
        <w:spacing w:after="160"/>
        <w:ind w:firstLine="567"/>
        <w:outlineLvl w:val="9"/>
        <w:rPr>
          <w:rFonts w:ascii="Sylfaen" w:hAnsi="Sylfaen"/>
          <w:sz w:val="24"/>
        </w:rPr>
      </w:pPr>
      <w:r w:rsidRPr="00C07E3E">
        <w:rPr>
          <w:rFonts w:ascii="Sylfaen" w:hAnsi="Sylfaen"/>
          <w:sz w:val="24"/>
        </w:rPr>
        <w:lastRenderedPageBreak/>
        <w:t>Սույն կանոնակարգում գործածվող մյուս հասկացությունները կիրառվում են Իրագործման կանոններով եւ Եվրասիական տնտեսական հանձնաժողովի կոլեգիայի 2023 թվականի դեկտեմբերի 19-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4863C07E" w14:textId="77777777" w:rsidR="00DC113F" w:rsidRPr="00C07E3E" w:rsidRDefault="00DC113F" w:rsidP="00F972D9">
      <w:pPr>
        <w:pStyle w:val="af1"/>
        <w:widowControl w:val="0"/>
        <w:tabs>
          <w:tab w:val="left" w:pos="1134"/>
        </w:tabs>
        <w:spacing w:after="160"/>
        <w:outlineLvl w:val="9"/>
        <w:rPr>
          <w:rFonts w:ascii="Sylfaen" w:hAnsi="Sylfaen"/>
          <w:sz w:val="24"/>
        </w:rPr>
      </w:pPr>
    </w:p>
    <w:p w14:paraId="35DC8654" w14:textId="77777777" w:rsidR="00DC113F" w:rsidRPr="00B62581" w:rsidRDefault="00DC113F" w:rsidP="00F972D9">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681A1536" w14:textId="77777777" w:rsidR="0091594A" w:rsidRPr="00B62581" w:rsidRDefault="0091594A" w:rsidP="00F972D9">
      <w:pPr>
        <w:spacing w:after="160" w:line="360" w:lineRule="auto"/>
      </w:pPr>
    </w:p>
    <w:p w14:paraId="4BACAA82" w14:textId="77777777" w:rsidR="00DC113F" w:rsidRPr="00C07E3E" w:rsidRDefault="00DC113F" w:rsidP="00F972D9">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1. Տեղեկատվական փոխգործակցության մասնակիցները</w:t>
      </w:r>
    </w:p>
    <w:p w14:paraId="3A161AAA" w14:textId="77777777" w:rsidR="00DC113F" w:rsidRPr="00FF6960" w:rsidRDefault="00DC113F" w:rsidP="00F972D9">
      <w:pPr>
        <w:pStyle w:val="af1"/>
        <w:widowControl w:val="0"/>
        <w:tabs>
          <w:tab w:val="left" w:pos="1134"/>
        </w:tabs>
        <w:spacing w:after="160"/>
        <w:ind w:firstLine="567"/>
        <w:rPr>
          <w:rFonts w:ascii="Sylfaen" w:hAnsi="Sylfaen"/>
          <w:sz w:val="24"/>
        </w:rPr>
      </w:pPr>
      <w:r w:rsidRPr="00C07E3E">
        <w:rPr>
          <w:rFonts w:ascii="Sylfaen" w:hAnsi="Sylfaen"/>
          <w:sz w:val="24"/>
        </w:rPr>
        <w:t>6.</w:t>
      </w:r>
      <w:r w:rsidR="004E7340"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7D09B2A3" w14:textId="77777777" w:rsidR="00530D2F" w:rsidRPr="00FF6960" w:rsidRDefault="00530D2F" w:rsidP="00F972D9">
      <w:pPr>
        <w:pStyle w:val="af1"/>
        <w:widowControl w:val="0"/>
        <w:tabs>
          <w:tab w:val="left" w:pos="1134"/>
        </w:tabs>
        <w:spacing w:after="160"/>
        <w:ind w:firstLine="567"/>
        <w:rPr>
          <w:rFonts w:ascii="Sylfaen" w:hAnsi="Sylfaen"/>
          <w:sz w:val="24"/>
        </w:rPr>
      </w:pPr>
    </w:p>
    <w:p w14:paraId="781710F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w:t>
      </w:r>
    </w:p>
    <w:p w14:paraId="27F300BE"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DC113F" w:rsidRPr="0091594A" w14:paraId="4D3BE4AE" w14:textId="77777777" w:rsidTr="0091594A">
        <w:trPr>
          <w:trHeight w:val="6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30703C3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CC3A10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04DA6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ը կատարող մասնակիցը</w:t>
            </w:r>
          </w:p>
        </w:tc>
      </w:tr>
      <w:tr w:rsidR="00DC113F" w:rsidRPr="0091594A" w14:paraId="43BB2DC2" w14:textId="77777777" w:rsidTr="0091594A">
        <w:trPr>
          <w:trHeight w:val="3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0DC0CEB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8C609D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075012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6EF7F679"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ED74277"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31DCB04"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ներկայացնում է տեսչական ստուգումներ անցկացնելու պլանների (ժամանակացույցների), դեղագործական տեսչական </w:t>
            </w:r>
            <w:r w:rsidRPr="0091594A">
              <w:rPr>
                <w:rFonts w:ascii="Sylfaen" w:hAnsi="Sylfaen"/>
                <w:sz w:val="20"/>
                <w:szCs w:val="24"/>
              </w:rPr>
              <w:lastRenderedPageBreak/>
              <w:t>ստուգումների արդյունքների՝ ներառյալ հայտնաբերված կրիտիկական անհամապատասխանությունները վերացնելու արդյունքների մասին տեղեկությունները, եւ Պատշաճ արտադրական գործունեության կանոնների արտադրության պահանջներին համապատասխանության սերտիֆիկատների (այսուհետ՝ սերտիֆիկատ) մասին տեղեկությունները՝ տվյալների բազայում պահպանվող՝ դեղագործական տեսչական ստուգումների մասին տեղեկություններն արդիականացնելու համար</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9020EA0"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lastRenderedPageBreak/>
              <w:t>լիազորված մարմին (P.MM.11.ACT.001)</w:t>
            </w:r>
          </w:p>
        </w:tc>
      </w:tr>
      <w:tr w:rsidR="00DC113F" w:rsidRPr="0091594A" w14:paraId="1B6F9ADE"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9B784CE"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Համակարգող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506EAE9F"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պատասխանատու է դեղագործական տեսչական ստուգումների մասին տվյալների բազայի ձեւավորման համար, Միության տեղեկատվական պորտալում հրապարակում է տեսչական ստուգումների անցկացման պլանների (ժամանակացույցների) եւ դեղագործական տեսչական ստուգումների արդյունքների հիման վրա տրված սերտիֆիկատների մասին հանրամատչելի տեղեկությունները, ինտեգրված համակարգի միջոցներով լիազորված մարմիններին, ըստ հարցման, տրամադրում է դեղագործական տեսչական ստուգումների մասին տվյալների բազայից տեղեկությունները՝ ամբողջ ծավալով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12DF728"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Հանձնաժողով (P.ACT.001)</w:t>
            </w:r>
          </w:p>
        </w:tc>
      </w:tr>
      <w:tr w:rsidR="00DC113F" w:rsidRPr="0091594A" w14:paraId="04EAF929"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394E841"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Տեղեկություններ սպառողը</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29EC288"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հարցում է կատարում եւ ավտոմատ ռեժիմով ստանում է դեղագործական տեսչական ստուգումների մասին տվյալների բազայից տեղեկություններ բոլոր </w:t>
            </w:r>
            <w:r w:rsidRPr="0091594A">
              <w:rPr>
                <w:rFonts w:ascii="Sylfaen" w:hAnsi="Sylfaen"/>
                <w:sz w:val="20"/>
                <w:szCs w:val="24"/>
              </w:rPr>
              <w:lastRenderedPageBreak/>
              <w:t>անդամ պետությունների վերաբերյալ ամբողջ ծավալով՝ ներառյալ սահմանափակ հասանելիության (տարածման) տեղեկությունները</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3F99A8BC"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lastRenderedPageBreak/>
              <w:t>լիազորված մարմին (P.MM.11.ACT.001)</w:t>
            </w:r>
          </w:p>
        </w:tc>
      </w:tr>
    </w:tbl>
    <w:p w14:paraId="45654A99" w14:textId="77777777" w:rsidR="0091594A" w:rsidRPr="00B62581" w:rsidRDefault="0091594A" w:rsidP="00EB5D30">
      <w:pPr>
        <w:pStyle w:val="Heading2"/>
        <w:keepNext w:val="0"/>
        <w:keepLines w:val="0"/>
        <w:widowControl w:val="0"/>
        <w:tabs>
          <w:tab w:val="left" w:pos="1134"/>
        </w:tabs>
        <w:spacing w:before="0" w:after="160" w:line="360" w:lineRule="auto"/>
        <w:rPr>
          <w:rFonts w:ascii="Sylfaen" w:hAnsi="Sylfaen"/>
          <w:sz w:val="24"/>
          <w:szCs w:val="24"/>
        </w:rPr>
      </w:pPr>
    </w:p>
    <w:p w14:paraId="59EBABF8"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Տեղեկատվական փոխգործակցության կառուցվածքը</w:t>
      </w:r>
    </w:p>
    <w:p w14:paraId="41312182"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7.</w:t>
      </w:r>
      <w:r w:rsidR="004E7340"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ունն իրականացվում է դեղագործական տեսչական ստուգումներ անցկացնող, Միության անդամ պետությունների՝ դեղամիջոցների շրջանառության ոլորտում լիազորված մարմինների (կազմակերպությունների) (այսուհետ՝ լիազորված մարմին) եւ Եվրասիական տնտեսական հանձնաժողովի (այսուհետ՝ Հանձնաժողով) միջեւ՝ ընդհանուր գործընթացի՝ ըստ իրենց նշանակության խմբավորված ընթացակարգերին համապատասխան՝</w:t>
      </w:r>
    </w:p>
    <w:p w14:paraId="14DF5EF5"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ա)</w:t>
      </w:r>
      <w:r w:rsidR="004E7340" w:rsidRPr="00460844">
        <w:rPr>
          <w:rFonts w:ascii="Sylfaen" w:hAnsi="Sylfaen"/>
          <w:sz w:val="24"/>
        </w:rPr>
        <w:tab/>
      </w:r>
      <w:r w:rsidRPr="00C07E3E">
        <w:rPr>
          <w:rFonts w:ascii="Sylfaen" w:hAnsi="Sylfaen"/>
          <w:sz w:val="24"/>
        </w:rPr>
        <w:t>տեղեկատվական փոխգործակցություն՝ դեղագործական տեսչական ստուգումների պլանների (ժամանակացույցների), արդյունքների եւ սերտիֆիկատների մասին տեղեկություններ ներկայացնելիս.</w:t>
      </w:r>
    </w:p>
    <w:p w14:paraId="584A919A" w14:textId="77777777" w:rsidR="00DC113F" w:rsidRPr="00460844"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բ)</w:t>
      </w:r>
      <w:r w:rsidR="004E7340" w:rsidRPr="00460844">
        <w:rPr>
          <w:rFonts w:ascii="Sylfaen" w:hAnsi="Sylfaen"/>
          <w:sz w:val="24"/>
        </w:rPr>
        <w:tab/>
      </w:r>
      <w:r w:rsidRPr="00C07E3E">
        <w:rPr>
          <w:rFonts w:ascii="Sylfaen" w:hAnsi="Sylfaen"/>
          <w:sz w:val="24"/>
        </w:rPr>
        <w:t>տեղեկատվական փոխգործակցություն՝ դեղագործական տեսչական ստուգումների մասին տվյալների բազայից ամբողջ ծավալով տեղեկություններ ներկայացնելիս:</w:t>
      </w:r>
    </w:p>
    <w:p w14:paraId="3FC0AE6A" w14:textId="77777777" w:rsidR="00530D2F" w:rsidRDefault="00530D2F">
      <w:pPr>
        <w:rPr>
          <w:rStyle w:val="af"/>
          <w:rFonts w:ascii="Sylfaen" w:eastAsiaTheme="minorEastAsia" w:hAnsi="Sylfaen"/>
          <w:color w:val="auto"/>
          <w:sz w:val="24"/>
        </w:rPr>
      </w:pPr>
      <w:r>
        <w:rPr>
          <w:rStyle w:val="af"/>
          <w:rFonts w:ascii="Sylfaen" w:eastAsiaTheme="minorEastAsia" w:hAnsi="Sylfaen"/>
          <w:color w:val="auto"/>
          <w:sz w:val="24"/>
        </w:rPr>
        <w:br w:type="page"/>
      </w:r>
    </w:p>
    <w:p w14:paraId="5DF000CE"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lastRenderedPageBreak/>
        <w:t>Լիազորված մարմինների եւ Հանձնաժողովի միջեւ տեղեկատվական փոխգործակցության կառուցվածքը ներկայացված է 1-ին նկարում:</w:t>
      </w:r>
    </w:p>
    <w:p w14:paraId="5B5BD90B" w14:textId="77777777" w:rsidR="00DC113F" w:rsidRPr="00F972D9" w:rsidRDefault="00000000" w:rsidP="00F972D9">
      <w:pPr>
        <w:pStyle w:val="ac"/>
        <w:keepNext w:val="0"/>
        <w:keepLines w:val="0"/>
        <w:widowControl w:val="0"/>
        <w:tabs>
          <w:tab w:val="left" w:pos="1134"/>
        </w:tabs>
        <w:spacing w:before="0" w:after="160" w:line="360" w:lineRule="auto"/>
        <w:rPr>
          <w:rFonts w:ascii="Sylfaen" w:hAnsi="Sylfaen"/>
          <w:sz w:val="20"/>
        </w:rPr>
      </w:pPr>
      <w:bookmarkStart w:id="99" w:name="interactionPicture"/>
      <w:r>
        <w:rPr>
          <w:rFonts w:ascii="Sylfaen" w:hAnsi="Sylfaen"/>
          <w:noProof/>
          <w:sz w:val="24"/>
          <w:szCs w:val="24"/>
          <w:lang w:val="en-US" w:eastAsia="en-US" w:bidi="ar-SA"/>
        </w:rPr>
        <w:pict w14:anchorId="6B2C4D84">
          <v:group id="_x0000_s2476" style="position:absolute;left:0;text-align:left;margin-left:9.7pt;margin-top:9.15pt;width:449pt;height:155.05pt;z-index:251912192" coordorigin="1612,1601" coordsize="8980,3101">
            <v:rect id="_x0000_s2347" style="position:absolute;left:2806;top:1733;width:1589;height:416" stroked="f">
              <v:textbox style="mso-next-textbox:#_x0000_s2347">
                <w:txbxContent>
                  <w:p w14:paraId="7C3B22E1" w14:textId="77777777" w:rsidR="006D3746" w:rsidRPr="0091594A" w:rsidRDefault="006D3746" w:rsidP="00DC113F">
                    <w:pPr>
                      <w:spacing w:line="240" w:lineRule="auto"/>
                      <w:rPr>
                        <w:rFonts w:ascii="Sylfaen" w:hAnsi="Sylfaen"/>
                        <w:sz w:val="14"/>
                        <w:szCs w:val="14"/>
                      </w:rPr>
                    </w:pPr>
                    <w:r w:rsidRPr="0091594A">
                      <w:rPr>
                        <w:rFonts w:ascii="Sylfaen" w:hAnsi="Sylfaen"/>
                        <w:color w:val="252525"/>
                        <w:sz w:val="14"/>
                        <w:szCs w:val="14"/>
                      </w:rPr>
                      <w:t>«Մասնակցություն»</w:t>
                    </w:r>
                  </w:p>
                </w:txbxContent>
              </v:textbox>
            </v:rect>
            <v:rect id="_x0000_s2348" style="position:absolute;left:4567;top:1733;width:1618;height:330" stroked="f">
              <v:textbox style="mso-next-textbox:#_x0000_s2348">
                <w:txbxContent>
                  <w:p w14:paraId="7800FD25" w14:textId="77777777" w:rsidR="006D3746" w:rsidRPr="0091594A" w:rsidRDefault="006D3746" w:rsidP="00DC113F">
                    <w:pPr>
                      <w:spacing w:line="240" w:lineRule="auto"/>
                      <w:rPr>
                        <w:rFonts w:ascii="Sylfaen" w:hAnsi="Sylfaen"/>
                        <w:sz w:val="14"/>
                        <w:szCs w:val="14"/>
                      </w:rPr>
                    </w:pPr>
                    <w:r w:rsidRPr="0091594A">
                      <w:rPr>
                        <w:rFonts w:ascii="Sylfaen" w:hAnsi="Sylfaen"/>
                        <w:color w:val="252525"/>
                        <w:sz w:val="14"/>
                        <w:szCs w:val="14"/>
                      </w:rPr>
                      <w:t>«Մասնակցություն»</w:t>
                    </w:r>
                  </w:p>
                </w:txbxContent>
              </v:textbox>
            </v:rect>
            <v:rect id="_x0000_s2349" style="position:absolute;left:6323;top:1733;width:1715;height:416" stroked="f">
              <v:textbox style="mso-next-textbox:#_x0000_s2349">
                <w:txbxContent>
                  <w:p w14:paraId="64F1B3B1" w14:textId="77777777" w:rsidR="006D3746" w:rsidRPr="0091594A" w:rsidRDefault="006D3746" w:rsidP="00DC113F">
                    <w:pPr>
                      <w:spacing w:line="240" w:lineRule="auto"/>
                      <w:rPr>
                        <w:rFonts w:ascii="Sylfaen" w:hAnsi="Sylfaen"/>
                        <w:sz w:val="14"/>
                        <w:szCs w:val="14"/>
                      </w:rPr>
                    </w:pPr>
                    <w:r w:rsidRPr="0091594A">
                      <w:rPr>
                        <w:rFonts w:ascii="Sylfaen" w:hAnsi="Sylfaen"/>
                        <w:color w:val="252525"/>
                        <w:sz w:val="14"/>
                        <w:szCs w:val="14"/>
                      </w:rPr>
                      <w:t>«Մասնակցություն»</w:t>
                    </w:r>
                  </w:p>
                </w:txbxContent>
              </v:textbox>
            </v:rect>
            <v:rect id="_x0000_s2350" style="position:absolute;left:8135;top:1601;width:1633;height:548" stroked="f">
              <v:textbox style="mso-next-textbox:#_x0000_s2350">
                <w:txbxContent>
                  <w:p w14:paraId="16100241" w14:textId="77777777" w:rsidR="006D3746" w:rsidRPr="0091594A" w:rsidRDefault="006D3746" w:rsidP="00DC113F">
                    <w:pPr>
                      <w:spacing w:line="240" w:lineRule="auto"/>
                      <w:rPr>
                        <w:rFonts w:ascii="Sylfaen" w:hAnsi="Sylfaen"/>
                        <w:sz w:val="14"/>
                        <w:szCs w:val="14"/>
                      </w:rPr>
                    </w:pPr>
                    <w:r w:rsidRPr="0091594A">
                      <w:rPr>
                        <w:rFonts w:ascii="Sylfaen" w:hAnsi="Sylfaen"/>
                        <w:color w:val="252525"/>
                        <w:sz w:val="14"/>
                        <w:szCs w:val="14"/>
                      </w:rPr>
                      <w:t>«Մասնակցություն»</w:t>
                    </w:r>
                  </w:p>
                </w:txbxContent>
              </v:textbox>
            </v:rect>
            <v:rect id="_x0000_s2351" style="position:absolute;left:1612;top:2847;width:1582;height:684" stroked="f">
              <v:textbox style="mso-next-textbox:#_x0000_s2351">
                <w:txbxContent>
                  <w:p w14:paraId="6A7032DC" w14:textId="77777777" w:rsidR="006D3746" w:rsidRPr="0091594A" w:rsidRDefault="006D3746" w:rsidP="004E7340">
                    <w:pPr>
                      <w:spacing w:line="240" w:lineRule="auto"/>
                      <w:jc w:val="center"/>
                      <w:rPr>
                        <w:rFonts w:ascii="Sylfaen" w:hAnsi="Sylfaen"/>
                        <w:sz w:val="14"/>
                        <w:szCs w:val="14"/>
                      </w:rPr>
                    </w:pPr>
                    <w:r w:rsidRPr="0091594A">
                      <w:rPr>
                        <w:rFonts w:ascii="Sylfaen" w:hAnsi="Sylfaen"/>
                        <w:color w:val="000000" w:themeColor="text1"/>
                        <w:sz w:val="14"/>
                        <w:szCs w:val="14"/>
                      </w:rPr>
                      <w:t>«Տեղեկություններին տիրապետողը</w:t>
                    </w:r>
                  </w:p>
                </w:txbxContent>
              </v:textbox>
            </v:rect>
            <v:rect id="_x0000_s2352" style="position:absolute;left:3194;top:2558;width:2373;height:2084" stroked="f">
              <v:textbox style="mso-next-textbox:#_x0000_s2352" inset="0,0,0,0">
                <w:txbxContent>
                  <w:p w14:paraId="00121445" w14:textId="77777777" w:rsidR="006D3746" w:rsidRPr="0091594A" w:rsidRDefault="006D3746" w:rsidP="00DC113F">
                    <w:pPr>
                      <w:spacing w:line="240" w:lineRule="auto"/>
                      <w:jc w:val="center"/>
                      <w:rPr>
                        <w:rFonts w:ascii="Sylfaen" w:hAnsi="Sylfaen"/>
                        <w:sz w:val="14"/>
                        <w:szCs w:val="14"/>
                      </w:rPr>
                    </w:pPr>
                    <w:r w:rsidRPr="0091594A">
                      <w:rPr>
                        <w:rFonts w:ascii="Sylfaen" w:hAnsi="Sylfaen"/>
                        <w:color w:val="252525"/>
                        <w:sz w:val="14"/>
                        <w:szCs w:val="14"/>
                      </w:rPr>
                      <w:t>Տեղեկատվական փոխգործակցությունը՝ դեղագործական տեսչական ստուգումների պլանների (ժամանակացույցների), արդյունքների եւ սերտիֆիկատների մասին տեղեկությունները ներկայացնելիս</w:t>
                    </w:r>
                  </w:p>
                </w:txbxContent>
              </v:textbox>
            </v:rect>
            <v:rect id="_x0000_s2353" style="position:absolute;left:5465;top:2847;width:1359;height:462" stroked="f">
              <v:textbox style="mso-next-textbox:#_x0000_s2353">
                <w:txbxContent>
                  <w:p w14:paraId="3142788D" w14:textId="77777777" w:rsidR="006D3746" w:rsidRPr="0091594A" w:rsidRDefault="006D3746" w:rsidP="00DC113F">
                    <w:pPr>
                      <w:spacing w:line="240" w:lineRule="auto"/>
                      <w:rPr>
                        <w:rFonts w:ascii="Sylfaen" w:hAnsi="Sylfaen"/>
                        <w:sz w:val="14"/>
                        <w:szCs w:val="14"/>
                      </w:rPr>
                    </w:pPr>
                    <w:r w:rsidRPr="0091594A">
                      <w:rPr>
                        <w:rFonts w:ascii="Sylfaen" w:hAnsi="Sylfaen"/>
                        <w:sz w:val="14"/>
                        <w:szCs w:val="14"/>
                      </w:rPr>
                      <w:t>Համակարգող</w:t>
                    </w:r>
                  </w:p>
                </w:txbxContent>
              </v:textbox>
            </v:rect>
            <v:rect id="_x0000_s2354" style="position:absolute;left:6950;top:2558;width:2183;height:2144" stroked="f">
              <v:textbox style="mso-next-textbox:#_x0000_s2354">
                <w:txbxContent>
                  <w:p w14:paraId="45A04A75" w14:textId="77777777" w:rsidR="006D3746" w:rsidRPr="0091594A" w:rsidRDefault="006D3746" w:rsidP="00DC113F">
                    <w:pPr>
                      <w:spacing w:line="240" w:lineRule="auto"/>
                      <w:jc w:val="center"/>
                      <w:rPr>
                        <w:rFonts w:ascii="Sylfaen" w:hAnsi="Sylfaen"/>
                        <w:sz w:val="14"/>
                        <w:szCs w:val="14"/>
                      </w:rPr>
                    </w:pPr>
                    <w:r w:rsidRPr="0091594A">
                      <w:rPr>
                        <w:rFonts w:ascii="Sylfaen" w:hAnsi="Sylfaen"/>
                        <w:color w:val="252525"/>
                        <w:sz w:val="14"/>
                        <w:szCs w:val="14"/>
                      </w:rPr>
                      <w:t>Տեղեկատվական փոխգործակցությունը՝ դեղագործական տեսչական ստուգումների մասին տվյալների բազայից տեղեկություններն ամբողջ ծավալով ներկայացնելիս</w:t>
                    </w:r>
                  </w:p>
                </w:txbxContent>
              </v:textbox>
            </v:rect>
            <v:rect id="_x0000_s2355" style="position:absolute;left:9133;top:2847;width:1459;height:684" stroked="f">
              <v:textbox style="mso-next-textbox:#_x0000_s2355">
                <w:txbxContent>
                  <w:p w14:paraId="2C5D15F9" w14:textId="77777777" w:rsidR="006D3746" w:rsidRPr="0091594A" w:rsidRDefault="006D3746" w:rsidP="004E7340">
                    <w:pPr>
                      <w:spacing w:line="240" w:lineRule="auto"/>
                      <w:jc w:val="center"/>
                      <w:rPr>
                        <w:rFonts w:ascii="Sylfaen" w:hAnsi="Sylfaen"/>
                        <w:sz w:val="14"/>
                        <w:szCs w:val="14"/>
                      </w:rPr>
                    </w:pPr>
                    <w:r w:rsidRPr="0091594A">
                      <w:rPr>
                        <w:rFonts w:ascii="Sylfaen" w:hAnsi="Sylfaen"/>
                        <w:sz w:val="14"/>
                        <w:szCs w:val="14"/>
                      </w:rPr>
                      <w:t>Տեղեկություններ սպառողը</w:t>
                    </w:r>
                  </w:p>
                </w:txbxContent>
              </v:textbox>
            </v:rect>
          </v:group>
        </w:pict>
      </w:r>
      <w:r w:rsidR="00DC113F" w:rsidRPr="00C07E3E">
        <w:rPr>
          <w:rFonts w:ascii="Sylfaen" w:hAnsi="Sylfaen"/>
          <w:noProof/>
          <w:sz w:val="24"/>
          <w:szCs w:val="24"/>
          <w:lang w:val="en-US" w:eastAsia="en-US" w:bidi="ar-SA"/>
        </w:rPr>
        <w:drawing>
          <wp:inline distT="0" distB="0" distL="0" distR="0" wp14:anchorId="1DA6A56F" wp14:editId="16422B53">
            <wp:extent cx="5940552" cy="2124456"/>
            <wp:effectExtent l="0" t="0" r="0" b="0"/>
            <wp:docPr id="1" name="Рисунок 1"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552" cy="2124456"/>
                    </a:xfrm>
                    <a:prstGeom prst="rect">
                      <a:avLst/>
                    </a:prstGeom>
                    <a:noFill/>
                    <a:ln>
                      <a:noFill/>
                    </a:ln>
                  </pic:spPr>
                </pic:pic>
              </a:graphicData>
            </a:graphic>
          </wp:inline>
        </w:drawing>
      </w:r>
      <w:bookmarkEnd w:id="99"/>
      <w:r w:rsidR="00DC113F" w:rsidRPr="00F972D9">
        <w:rPr>
          <w:rFonts w:ascii="Sylfaen" w:hAnsi="Sylfaen"/>
          <w:sz w:val="20"/>
        </w:rPr>
        <w:t xml:space="preserve">Նկ. 1. Լիազորված մարմինների եւ Հանձնաժողովի միջեւ տեղեկատվական </w:t>
      </w:r>
      <w:r w:rsidR="00F972D9" w:rsidRPr="00F972D9">
        <w:rPr>
          <w:rFonts w:ascii="Sylfaen" w:hAnsi="Sylfaen"/>
          <w:sz w:val="20"/>
        </w:rPr>
        <w:br/>
      </w:r>
      <w:r w:rsidR="00DC113F" w:rsidRPr="00F972D9">
        <w:rPr>
          <w:rFonts w:ascii="Sylfaen" w:hAnsi="Sylfaen"/>
          <w:sz w:val="20"/>
        </w:rPr>
        <w:t>փոխգործակցության կառուցվածքը</w:t>
      </w:r>
    </w:p>
    <w:p w14:paraId="6DA25EA6" w14:textId="77777777" w:rsidR="0091594A" w:rsidRPr="00F972D9" w:rsidRDefault="0091594A" w:rsidP="0091594A">
      <w:pPr>
        <w:pStyle w:val="a6"/>
        <w:rPr>
          <w:sz w:val="20"/>
        </w:rPr>
      </w:pPr>
    </w:p>
    <w:p w14:paraId="0915F67A"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8.</w:t>
      </w:r>
      <w:r w:rsidR="00CC0DD3" w:rsidRPr="00F972D9">
        <w:rPr>
          <w:rFonts w:ascii="Sylfaen" w:hAnsi="Sylfaen"/>
          <w:sz w:val="24"/>
        </w:rPr>
        <w:tab/>
      </w:r>
      <w:r w:rsidRPr="00C07E3E">
        <w:rPr>
          <w:rFonts w:ascii="Sylfaen" w:hAnsi="Sylfaen"/>
          <w:sz w:val="24"/>
        </w:rPr>
        <w:t>Լիազորված մարմինների եւ Հանձնաժողովի միջեւ տեղեկատվական փոխգործակցությունն իրականացվում է ընդհանուր գործընթացի շրջանակներում: Ընդհանուր գործընթացի կառուցվածքը սահմանված է Տեղեկատվական փոխգործակցության կանոններում:</w:t>
      </w:r>
    </w:p>
    <w:p w14:paraId="2A9D56A7"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9.</w:t>
      </w:r>
      <w:r w:rsidR="00CC0DD3" w:rsidRPr="00460844">
        <w:rPr>
          <w:rFonts w:ascii="Sylfaen" w:hAnsi="Sylfaen"/>
          <w:sz w:val="24"/>
        </w:rPr>
        <w:tab/>
      </w:r>
      <w:r w:rsidRPr="00C07E3E">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եւ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եւ այդ գործառնություններին համապատասխանող տրանզակցիաների միջեւ փոխադարձ կապերը:</w:t>
      </w:r>
    </w:p>
    <w:p w14:paraId="7111FE36" w14:textId="77777777" w:rsidR="00DC113F" w:rsidRPr="00B62581"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0.</w:t>
      </w:r>
      <w:r w:rsidR="00CC0DD3" w:rsidRPr="00460844">
        <w:rPr>
          <w:rFonts w:ascii="Sylfaen" w:hAnsi="Sylfaen"/>
          <w:sz w:val="24"/>
        </w:rPr>
        <w:tab/>
      </w:r>
      <w:r w:rsidRPr="00C07E3E">
        <w:rPr>
          <w:rFonts w:ascii="Sylfaen" w:hAnsi="Sylfaen"/>
          <w:sz w:val="24"/>
        </w:rPr>
        <w:t xml:space="preserve">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w:t>
      </w:r>
      <w:r w:rsidRPr="00C07E3E">
        <w:rPr>
          <w:rFonts w:ascii="Sylfaen" w:hAnsi="Sylfaen"/>
          <w:sz w:val="24"/>
        </w:rPr>
        <w:lastRenderedPageBreak/>
        <w:t>հաղորդագրություն-պատասխան՝ կախված ընդհանուր գործընթացի տրանզակցիայի ձեւանմուշից։ Հաղորդագրության կազմում տվյալների կառուցվածքը պետք է համապատասխանի Եվրասիական տնտեսական հանձնաժողովի կոլեգիայի 2023 թվականի դեկտեմբերի 23-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անը (այսուհետ՝ Էլեկտրոնային փաստաթղթերի եւ տեղեկությունների ձեւաչափերի ու կառուցվածքների նկարագրություն)։</w:t>
      </w:r>
    </w:p>
    <w:p w14:paraId="5A524AA3" w14:textId="77777777" w:rsidR="00DC113F" w:rsidRPr="00B62581"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1.</w:t>
      </w:r>
      <w:r w:rsidR="00CC0DD3" w:rsidRPr="00460844">
        <w:rPr>
          <w:rFonts w:ascii="Sylfaen" w:hAnsi="Sylfaen"/>
          <w:sz w:val="24"/>
        </w:rPr>
        <w:tab/>
      </w:r>
      <w:r w:rsidRPr="00C07E3E">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22063425" w14:textId="77777777" w:rsidR="0091594A" w:rsidRPr="00B62581" w:rsidRDefault="0091594A" w:rsidP="0091594A">
      <w:pPr>
        <w:pStyle w:val="af1"/>
        <w:widowControl w:val="0"/>
        <w:tabs>
          <w:tab w:val="left" w:pos="1134"/>
        </w:tabs>
        <w:spacing w:after="160"/>
        <w:ind w:firstLine="567"/>
        <w:rPr>
          <w:rStyle w:val="af"/>
          <w:rFonts w:ascii="Sylfaen" w:eastAsiaTheme="minorEastAsia" w:hAnsi="Sylfaen"/>
          <w:color w:val="auto"/>
          <w:sz w:val="24"/>
        </w:rPr>
      </w:pPr>
    </w:p>
    <w:p w14:paraId="630B3C9E" w14:textId="77777777" w:rsidR="00DC113F" w:rsidRPr="00B62581"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V. Տեղեկատվական փոխգործակցությունն ընթացակարգերի խմբերի շրջանակներում</w:t>
      </w:r>
    </w:p>
    <w:p w14:paraId="412156AF" w14:textId="77777777" w:rsidR="0091594A" w:rsidRPr="00B62581" w:rsidRDefault="0091594A" w:rsidP="0091594A"/>
    <w:p w14:paraId="370756E2"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1. Դեղագործական տեսչական ստուգումների պլանների (ժամանակացույցների), արդյունքների եւ սերտիֆիկատների մասին տեղեկությունները ներկայացնելիս տեղեկատվական փոխգործակցությունը</w:t>
      </w:r>
    </w:p>
    <w:p w14:paraId="2F9CF7BD"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2.</w:t>
      </w:r>
      <w:r w:rsidR="00CC0DD3" w:rsidRPr="00460844">
        <w:rPr>
          <w:rFonts w:ascii="Sylfaen" w:hAnsi="Sylfaen"/>
          <w:sz w:val="24"/>
        </w:rPr>
        <w:tab/>
      </w:r>
      <w:r w:rsidRPr="00C07E3E">
        <w:rPr>
          <w:rFonts w:ascii="Sylfaen" w:hAnsi="Sylfaen"/>
          <w:sz w:val="24"/>
        </w:rPr>
        <w:t xml:space="preserve">Դեղագործական տեսչական ստուգումների պլանների (ժամանակացույցների), արդյունքների եւ սերտիֆիկատների մասին տեղեկություններ ներկայացն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w:t>
      </w:r>
      <w:r w:rsidRPr="00C07E3E">
        <w:rPr>
          <w:rFonts w:ascii="Sylfaen" w:hAnsi="Sylfaen"/>
          <w:sz w:val="24"/>
        </w:rPr>
        <w:lastRenderedPageBreak/>
        <w:t>գործընթացի գործառնությունների, տեղեկատվական օբյեկտների միջանկյալ եւ վերջնական վիճակների ու ընդհանուր գործընթացի տրանզակցիաների միջեւ կապը։</w:t>
      </w:r>
    </w:p>
    <w:p w14:paraId="33D8ED1F" w14:textId="77777777" w:rsidR="00DC113F" w:rsidRPr="00F972D9" w:rsidRDefault="00000000" w:rsidP="00EB5D30">
      <w:pPr>
        <w:pStyle w:val="ac"/>
        <w:keepNext w:val="0"/>
        <w:keepLines w:val="0"/>
        <w:widowControl w:val="0"/>
        <w:tabs>
          <w:tab w:val="left" w:pos="1134"/>
        </w:tabs>
        <w:spacing w:before="0" w:after="160" w:line="360" w:lineRule="auto"/>
        <w:rPr>
          <w:rFonts w:ascii="Sylfaen" w:hAnsi="Sylfaen"/>
          <w:sz w:val="18"/>
          <w:szCs w:val="24"/>
        </w:rPr>
      </w:pPr>
      <w:r>
        <w:rPr>
          <w:rFonts w:ascii="Sylfaen" w:hAnsi="Sylfaen"/>
          <w:noProof/>
          <w:sz w:val="24"/>
          <w:szCs w:val="24"/>
          <w:lang w:val="en-US" w:eastAsia="en-US" w:bidi="ar-SA"/>
        </w:rPr>
        <w:pict w14:anchorId="3D72919B">
          <v:group id="_x0000_s2495" style="position:absolute;left:0;text-align:left;margin-left:50.55pt;margin-top:1.2pt;width:360.65pt;height:509.45pt;z-index:252101632" coordorigin="2429,3024" coordsize="7213,10189">
            <v:rect id="_x0000_s2236" style="position:absolute;left:2429;top:3084;width:2332;height:299" stroked="f">
              <v:textbox style="mso-next-textbox:#_x0000_s2236" inset="0,0,0,0">
                <w:txbxContent>
                  <w:p w14:paraId="263DFEA1" w14:textId="77777777" w:rsidR="006D3746" w:rsidRPr="00831A16" w:rsidRDefault="006D3746" w:rsidP="00831A16">
                    <w:pPr>
                      <w:spacing w:after="0" w:line="240" w:lineRule="auto"/>
                      <w:rPr>
                        <w:rFonts w:ascii="Sylfaen" w:hAnsi="Sylfaen"/>
                        <w:sz w:val="14"/>
                        <w:szCs w:val="14"/>
                      </w:rPr>
                    </w:pPr>
                    <w:r w:rsidRPr="00831A16">
                      <w:rPr>
                        <w:rFonts w:ascii="Sylfaen" w:hAnsi="Sylfaen"/>
                        <w:sz w:val="14"/>
                        <w:szCs w:val="14"/>
                      </w:rPr>
                      <w:t>։Տեղեկություններին տիրապետողը</w:t>
                    </w:r>
                  </w:p>
                </w:txbxContent>
              </v:textbox>
            </v:rect>
            <v:rect id="_x0000_s2237" style="position:absolute;left:7753;top:3024;width:1798;height:359" stroked="f">
              <v:textbox style="mso-next-textbox:#_x0000_s2237">
                <w:txbxContent>
                  <w:p w14:paraId="3F6F83DD" w14:textId="77777777" w:rsidR="006D3746" w:rsidRPr="00831A16" w:rsidRDefault="006D3746" w:rsidP="00831A16">
                    <w:pPr>
                      <w:spacing w:after="0" w:line="240" w:lineRule="auto"/>
                      <w:jc w:val="center"/>
                      <w:rPr>
                        <w:rFonts w:ascii="Sylfaen" w:hAnsi="Sylfaen"/>
                        <w:sz w:val="14"/>
                        <w:szCs w:val="14"/>
                      </w:rPr>
                    </w:pPr>
                    <w:r w:rsidRPr="00831A16">
                      <w:rPr>
                        <w:rFonts w:ascii="Sylfaen" w:hAnsi="Sylfaen"/>
                        <w:sz w:val="14"/>
                        <w:szCs w:val="14"/>
                      </w:rPr>
                      <w:t>: Համակարգող</w:t>
                    </w:r>
                  </w:p>
                </w:txbxContent>
              </v:textbox>
            </v:rect>
            <v:rect id="_x0000_s2238" style="position:absolute;left:2650;top:3675;width:6901;height:1182" stroked="f">
              <v:textbox style="mso-next-textbox:#_x0000_s2238">
                <w:txbxContent>
                  <w:p w14:paraId="2CB711DA" w14:textId="77777777" w:rsidR="006D3746" w:rsidRPr="00831A16" w:rsidRDefault="006D3746" w:rsidP="00831A16">
                    <w:pPr>
                      <w:spacing w:after="0" w:line="240" w:lineRule="auto"/>
                      <w:rPr>
                        <w:rFonts w:ascii="Sylfaen" w:eastAsia="Times New Roman" w:hAnsi="Sylfaen" w:cs="Times New Roman"/>
                        <w:sz w:val="14"/>
                        <w:szCs w:val="14"/>
                        <w:lang w:val="en-US"/>
                      </w:rPr>
                    </w:pPr>
                    <w:r w:rsidRPr="00831A16">
                      <w:rPr>
                        <w:rFonts w:ascii="Sylfaen" w:hAnsi="Sylfaen"/>
                        <w:sz w:val="14"/>
                        <w:szCs w:val="14"/>
                      </w:rPr>
                      <w:t>[հաստատվել է տեսչական ստուգումներ անցկացնելու պլանը (ժամանակացույցը)]</w:t>
                    </w:r>
                  </w:p>
                  <w:p w14:paraId="06349651" w14:textId="77777777" w:rsidR="006D3746" w:rsidRPr="00831A16" w:rsidRDefault="006D3746" w:rsidP="00831A16">
                    <w:pPr>
                      <w:spacing w:after="0" w:line="240" w:lineRule="auto"/>
                      <w:rPr>
                        <w:rFonts w:ascii="Sylfaen" w:eastAsia="Times New Roman" w:hAnsi="Sylfaen" w:cs="Times New Roman"/>
                        <w:sz w:val="14"/>
                        <w:szCs w:val="14"/>
                      </w:rPr>
                    </w:pPr>
                  </w:p>
                  <w:p w14:paraId="2A7744CB" w14:textId="77777777" w:rsidR="006D3746" w:rsidRPr="00831A16" w:rsidRDefault="006D3746" w:rsidP="00831A16">
                    <w:pPr>
                      <w:spacing w:after="0" w:line="240" w:lineRule="auto"/>
                      <w:rPr>
                        <w:rFonts w:ascii="Sylfaen" w:hAnsi="Sylfaen"/>
                        <w:sz w:val="14"/>
                        <w:szCs w:val="14"/>
                      </w:rPr>
                    </w:pPr>
                    <w:r w:rsidRPr="00831A16">
                      <w:rPr>
                        <w:rFonts w:ascii="Sylfaen" w:hAnsi="Sylfaen"/>
                        <w:sz w:val="14"/>
                        <w:szCs w:val="14"/>
                      </w:rPr>
                      <w:t>Տեսչական ստուգումներ անցկացնելու պլանի (ժամանակացույցի) մասին տեղեկությունների ներկայացում (P.MM.11.</w:t>
                    </w:r>
                    <w:smartTag w:uri="urn:schemas-microsoft-com:office:smarttags" w:element="stockticker">
                      <w:r w:rsidRPr="00831A16">
                        <w:rPr>
                          <w:rFonts w:ascii="Sylfaen" w:hAnsi="Sylfaen"/>
                          <w:sz w:val="14"/>
                          <w:szCs w:val="14"/>
                        </w:rPr>
                        <w:t>TRN</w:t>
                      </w:r>
                    </w:smartTag>
                    <w:r w:rsidRPr="00831A16">
                      <w:rPr>
                        <w:rFonts w:ascii="Sylfaen" w:hAnsi="Sylfaen"/>
                        <w:sz w:val="14"/>
                        <w:szCs w:val="14"/>
                      </w:rPr>
                      <w:t>.001)</w:t>
                    </w:r>
                  </w:p>
                </w:txbxContent>
              </v:textbox>
            </v:rect>
            <v:rect id="_x0000_s2239" style="position:absolute;left:2650;top:5242;width:6842;height:1198" stroked="f">
              <v:textbox style="mso-next-textbox:#_x0000_s2239">
                <w:txbxContent>
                  <w:p w14:paraId="056AD2C2"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տեսչական ստուգումներ անցկացնելու պլանի (ժամանակացույցի) մեջ կատարվել են փոփոխություններ]</w:t>
                    </w:r>
                  </w:p>
                  <w:p w14:paraId="6E240084" w14:textId="77777777" w:rsidR="006D3746" w:rsidRPr="00831A16" w:rsidRDefault="006D3746" w:rsidP="00831A16">
                    <w:pPr>
                      <w:spacing w:after="0" w:line="240" w:lineRule="auto"/>
                      <w:rPr>
                        <w:rFonts w:ascii="Sylfaen" w:eastAsia="Times New Roman" w:hAnsi="Sylfaen" w:cs="Times New Roman"/>
                        <w:sz w:val="14"/>
                        <w:szCs w:val="14"/>
                      </w:rPr>
                    </w:pPr>
                  </w:p>
                  <w:p w14:paraId="7634AFF3"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Տեսչական ստուգումներ անցկացնելու պլանի (ժամանակացույցի) մեջ փոփոխություններ կատարելու մասին տեղեկությունների ներկայացում (P.MM.11.</w:t>
                    </w:r>
                    <w:smartTag w:uri="urn:schemas-microsoft-com:office:smarttags" w:element="stockticker">
                      <w:r w:rsidRPr="00831A16">
                        <w:rPr>
                          <w:rFonts w:ascii="Sylfaen" w:hAnsi="Sylfaen"/>
                          <w:sz w:val="14"/>
                          <w:szCs w:val="14"/>
                        </w:rPr>
                        <w:t>TRN</w:t>
                      </w:r>
                    </w:smartTag>
                    <w:r w:rsidRPr="00831A16">
                      <w:rPr>
                        <w:rFonts w:ascii="Sylfaen" w:hAnsi="Sylfaen"/>
                        <w:sz w:val="14"/>
                        <w:szCs w:val="14"/>
                      </w:rPr>
                      <w:t>.002)</w:t>
                    </w:r>
                  </w:p>
                  <w:p w14:paraId="5E4F01F9" w14:textId="77777777" w:rsidR="006D3746" w:rsidRPr="00831A16" w:rsidRDefault="006D3746" w:rsidP="00831A16">
                    <w:pPr>
                      <w:spacing w:after="0" w:line="240" w:lineRule="auto"/>
                      <w:rPr>
                        <w:rFonts w:ascii="Sylfaen" w:hAnsi="Sylfaen"/>
                        <w:sz w:val="14"/>
                        <w:szCs w:val="14"/>
                      </w:rPr>
                    </w:pPr>
                  </w:p>
                </w:txbxContent>
              </v:textbox>
            </v:rect>
            <v:rect id="_x0000_s2240" style="position:absolute;left:2720;top:6921;width:6831;height:1342" stroked="f">
              <v:textbox style="mso-next-textbox:#_x0000_s2240">
                <w:txbxContent>
                  <w:p w14:paraId="114612C3"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անցկացվել է դեղագործական տեսչական ստուգում]</w:t>
                    </w:r>
                  </w:p>
                  <w:p w14:paraId="484A7D0F" w14:textId="77777777" w:rsidR="006D3746" w:rsidRPr="00831A16" w:rsidRDefault="006D3746" w:rsidP="00831A16">
                    <w:pPr>
                      <w:spacing w:after="0" w:line="240" w:lineRule="auto"/>
                      <w:rPr>
                        <w:rFonts w:ascii="Sylfaen" w:eastAsia="Times New Roman" w:hAnsi="Sylfaen" w:cs="Times New Roman"/>
                        <w:sz w:val="14"/>
                        <w:szCs w:val="14"/>
                      </w:rPr>
                    </w:pPr>
                  </w:p>
                  <w:p w14:paraId="6CAC8775"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Դեղագործական տեսչական ստուգումների արդյունքների մասին տեղեկությունների ներկայացում (P.MM.11.</w:t>
                    </w:r>
                    <w:smartTag w:uri="urn:schemas-microsoft-com:office:smarttags" w:element="stockticker">
                      <w:r w:rsidRPr="00831A16">
                        <w:rPr>
                          <w:rFonts w:ascii="Sylfaen" w:hAnsi="Sylfaen"/>
                          <w:sz w:val="14"/>
                          <w:szCs w:val="14"/>
                        </w:rPr>
                        <w:t>TRN</w:t>
                      </w:r>
                    </w:smartTag>
                    <w:r w:rsidRPr="00831A16">
                      <w:rPr>
                        <w:rFonts w:ascii="Sylfaen" w:hAnsi="Sylfaen"/>
                        <w:sz w:val="14"/>
                        <w:szCs w:val="14"/>
                      </w:rPr>
                      <w:t>.003)</w:t>
                    </w:r>
                  </w:p>
                </w:txbxContent>
              </v:textbox>
            </v:rect>
            <v:rect id="_x0000_s2241" style="position:absolute;left:2720;top:8513;width:6922;height:1233" stroked="f">
              <v:textbox style="mso-next-textbox:#_x0000_s2241">
                <w:txbxContent>
                  <w:p w14:paraId="65A80581"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տեսչական ստուգում անցկացնելիս հայտնաբերվել են կրիտիկական անհամապատասխանություններ]</w:t>
                    </w:r>
                  </w:p>
                  <w:p w14:paraId="79E814E7" w14:textId="77777777" w:rsidR="006D3746" w:rsidRPr="00831A16" w:rsidRDefault="006D3746" w:rsidP="00831A16">
                    <w:pPr>
                      <w:spacing w:after="0" w:line="240" w:lineRule="auto"/>
                      <w:rPr>
                        <w:rFonts w:ascii="Sylfaen" w:eastAsia="Times New Roman" w:hAnsi="Sylfaen" w:cs="Times New Roman"/>
                        <w:sz w:val="14"/>
                        <w:szCs w:val="14"/>
                      </w:rPr>
                    </w:pPr>
                  </w:p>
                  <w:p w14:paraId="5776E976"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Հայտնաբերված կրիտիկական անհամապատասխանությունները վերացնելու արդյունքների մասին տեղեկությունների ներկայացում (P.MM.11.</w:t>
                    </w:r>
                    <w:smartTag w:uri="urn:schemas-microsoft-com:office:smarttags" w:element="stockticker">
                      <w:r w:rsidRPr="00831A16">
                        <w:rPr>
                          <w:rFonts w:ascii="Sylfaen" w:hAnsi="Sylfaen"/>
                          <w:sz w:val="14"/>
                          <w:szCs w:val="14"/>
                        </w:rPr>
                        <w:t>TRN</w:t>
                      </w:r>
                    </w:smartTag>
                    <w:r w:rsidRPr="00831A16">
                      <w:rPr>
                        <w:rFonts w:ascii="Sylfaen" w:hAnsi="Sylfaen"/>
                        <w:sz w:val="14"/>
                        <w:szCs w:val="14"/>
                      </w:rPr>
                      <w:t>.004)</w:t>
                    </w:r>
                  </w:p>
                </w:txbxContent>
              </v:textbox>
            </v:rect>
            <v:rect id="_x0000_s2242" style="position:absolute;left:2720;top:10230;width:6692;height:1319" stroked="f">
              <v:textbox style="mso-next-textbox:#_x0000_s2242">
                <w:txbxContent>
                  <w:p w14:paraId="4E35635E" w14:textId="77777777" w:rsidR="006D3746" w:rsidRDefault="006D3746" w:rsidP="00831A16">
                    <w:pPr>
                      <w:spacing w:after="0" w:line="240" w:lineRule="auto"/>
                      <w:rPr>
                        <w:rFonts w:ascii="Sylfaen" w:hAnsi="Sylfaen"/>
                        <w:sz w:val="14"/>
                        <w:szCs w:val="14"/>
                        <w:lang w:val="en-US"/>
                      </w:rPr>
                    </w:pPr>
                    <w:r w:rsidRPr="00831A16">
                      <w:rPr>
                        <w:rFonts w:ascii="Sylfaen" w:hAnsi="Sylfaen"/>
                        <w:sz w:val="14"/>
                        <w:szCs w:val="14"/>
                      </w:rPr>
                      <w:t>[տեսչական ստուգում անցկացնելու արդյունքների հիման վրա տրվել է սերտիֆիկատ]</w:t>
                    </w:r>
                  </w:p>
                  <w:p w14:paraId="7131FBF7" w14:textId="77777777" w:rsidR="006D3746" w:rsidRPr="00F972D9" w:rsidRDefault="006D3746" w:rsidP="00831A16">
                    <w:pPr>
                      <w:spacing w:after="0" w:line="240" w:lineRule="auto"/>
                      <w:rPr>
                        <w:rFonts w:ascii="Sylfaen" w:eastAsia="Times New Roman" w:hAnsi="Sylfaen" w:cs="Times New Roman"/>
                        <w:sz w:val="14"/>
                        <w:szCs w:val="14"/>
                        <w:lang w:val="en-US"/>
                      </w:rPr>
                    </w:pPr>
                  </w:p>
                  <w:p w14:paraId="259C255F" w14:textId="77777777" w:rsidR="006D3746" w:rsidRPr="00831A16" w:rsidRDefault="006D3746" w:rsidP="00831A16">
                    <w:pPr>
                      <w:spacing w:after="0" w:line="240" w:lineRule="auto"/>
                      <w:rPr>
                        <w:rFonts w:ascii="Sylfaen" w:eastAsia="Times New Roman" w:hAnsi="Sylfaen" w:cs="Times New Roman"/>
                        <w:sz w:val="14"/>
                        <w:szCs w:val="14"/>
                      </w:rPr>
                    </w:pPr>
                    <w:r w:rsidRPr="00831A16">
                      <w:rPr>
                        <w:rFonts w:ascii="Sylfaen" w:hAnsi="Sylfaen"/>
                        <w:sz w:val="14"/>
                        <w:szCs w:val="14"/>
                      </w:rPr>
                      <w:t>Դեղագործական տեսչական ստուգման արդյունքների հիման վրա տրված սերտիֆիկատի մասին տեղեկությունների ներկայացում (P.MM.11.</w:t>
                    </w:r>
                    <w:smartTag w:uri="urn:schemas-microsoft-com:office:smarttags" w:element="stockticker">
                      <w:r w:rsidRPr="00831A16">
                        <w:rPr>
                          <w:rFonts w:ascii="Sylfaen" w:hAnsi="Sylfaen"/>
                          <w:sz w:val="14"/>
                          <w:szCs w:val="14"/>
                        </w:rPr>
                        <w:t>TRN</w:t>
                      </w:r>
                    </w:smartTag>
                    <w:r w:rsidRPr="00831A16">
                      <w:rPr>
                        <w:rFonts w:ascii="Sylfaen" w:hAnsi="Sylfaen"/>
                        <w:sz w:val="14"/>
                        <w:szCs w:val="14"/>
                      </w:rPr>
                      <w:t>.005)</w:t>
                    </w:r>
                  </w:p>
                </w:txbxContent>
              </v:textbox>
            </v:rect>
            <v:rect id="_x0000_s2243" style="position:absolute;left:2730;top:12061;width:6762;height:1152" stroked="f">
              <v:textbox style="mso-next-textbox:#_x0000_s2243">
                <w:txbxContent>
                  <w:p w14:paraId="62A0DF0E" w14:textId="77777777" w:rsidR="006D3746" w:rsidRPr="00F972D9" w:rsidRDefault="006D3746" w:rsidP="00831A16">
                    <w:pPr>
                      <w:spacing w:after="0" w:line="240" w:lineRule="auto"/>
                      <w:rPr>
                        <w:rFonts w:ascii="Sylfaen" w:hAnsi="Sylfaen"/>
                        <w:sz w:val="14"/>
                        <w:szCs w:val="16"/>
                        <w:lang w:val="en-US"/>
                      </w:rPr>
                    </w:pPr>
                    <w:r w:rsidRPr="00F972D9">
                      <w:rPr>
                        <w:rFonts w:ascii="Sylfaen" w:hAnsi="Sylfaen"/>
                        <w:sz w:val="14"/>
                        <w:szCs w:val="16"/>
                      </w:rPr>
                      <w:t>[սերտիֆիկատում կատարվել են փոփոխություններ կամ սերտիֆիկատի գործողությունը կասեցվել, վերականգնվել կամ դադարեցվել է]</w:t>
                    </w:r>
                  </w:p>
                  <w:p w14:paraId="509A117F" w14:textId="77777777" w:rsidR="006D3746" w:rsidRPr="00F972D9" w:rsidRDefault="006D3746" w:rsidP="00831A16">
                    <w:pPr>
                      <w:spacing w:after="0" w:line="240" w:lineRule="auto"/>
                      <w:rPr>
                        <w:rFonts w:ascii="Sylfaen" w:eastAsia="Times New Roman" w:hAnsi="Sylfaen" w:cs="Times New Roman"/>
                        <w:sz w:val="14"/>
                        <w:szCs w:val="16"/>
                        <w:lang w:val="en-US"/>
                      </w:rPr>
                    </w:pPr>
                  </w:p>
                  <w:p w14:paraId="419E272E" w14:textId="77777777" w:rsidR="006D3746" w:rsidRPr="00F972D9" w:rsidRDefault="006D3746" w:rsidP="00831A16">
                    <w:pPr>
                      <w:spacing w:after="0" w:line="240" w:lineRule="auto"/>
                      <w:rPr>
                        <w:rFonts w:ascii="Sylfaen" w:hAnsi="Sylfaen"/>
                        <w:sz w:val="14"/>
                        <w:szCs w:val="16"/>
                      </w:rPr>
                    </w:pPr>
                    <w:r w:rsidRPr="00F972D9">
                      <w:rPr>
                        <w:rFonts w:ascii="Sylfaen" w:hAnsi="Sylfaen"/>
                        <w:sz w:val="14"/>
                        <w:szCs w:val="16"/>
                      </w:rPr>
                      <w:t>Սերտիֆիկատի մասին փոփոխված տեղեկությունների ներկայացում (P.MM.11.</w:t>
                    </w:r>
                    <w:smartTag w:uri="urn:schemas-microsoft-com:office:smarttags" w:element="stockticker">
                      <w:r w:rsidRPr="00F972D9">
                        <w:rPr>
                          <w:rFonts w:ascii="Sylfaen" w:hAnsi="Sylfaen"/>
                          <w:sz w:val="14"/>
                          <w:szCs w:val="16"/>
                        </w:rPr>
                        <w:t>TRN</w:t>
                      </w:r>
                    </w:smartTag>
                    <w:r w:rsidRPr="00F972D9">
                      <w:rPr>
                        <w:rFonts w:ascii="Sylfaen" w:hAnsi="Sylfaen"/>
                        <w:sz w:val="14"/>
                        <w:szCs w:val="16"/>
                      </w:rPr>
                      <w:t>.006)</w:t>
                    </w:r>
                  </w:p>
                </w:txbxContent>
              </v:textbox>
            </v:rect>
          </v:group>
        </w:pict>
      </w:r>
      <w:r w:rsidR="00F972D9" w:rsidRPr="00C07E3E">
        <w:rPr>
          <w:rFonts w:ascii="Sylfaen" w:hAnsi="Sylfaen"/>
          <w:sz w:val="24"/>
          <w:szCs w:val="24"/>
        </w:rPr>
        <w:object w:dxaOrig="9251" w:dyaOrig="13171" w14:anchorId="6F48C03F">
          <v:shape id="_x0000_i1028" type="#_x0000_t75" style="width:371.25pt;height:526.5pt" o:ole="">
            <v:imagedata r:id="rId31" o:title=""/>
          </v:shape>
          <o:OLEObject Type="Embed" ProgID="Visio.Drawing.15" ShapeID="_x0000_i1028" DrawAspect="Content" ObjectID="_1780918483" r:id="rId32"/>
        </w:object>
      </w:r>
    </w:p>
    <w:p w14:paraId="240D8179" w14:textId="77777777" w:rsidR="00DC113F" w:rsidRPr="00B62581" w:rsidRDefault="00DC113F" w:rsidP="0069156A">
      <w:pPr>
        <w:pStyle w:val="ab"/>
        <w:tabs>
          <w:tab w:val="left" w:pos="1134"/>
        </w:tabs>
        <w:rPr>
          <w:sz w:val="24"/>
        </w:rPr>
      </w:pPr>
      <w:r w:rsidRPr="00C07E3E">
        <w:t>Նկ. 2. Դեղագործական տեսչական ստուգումների պլանների (ժամանակացույցների), արդյունքների եւ սերտիֆիկատների մասին տեղեկություններ ներկայացնելիս ընդհանուր գործընթացի տրանզակցիաների կատարման սխեմա</w:t>
      </w:r>
    </w:p>
    <w:p w14:paraId="352CD62D" w14:textId="77777777" w:rsidR="0091594A" w:rsidRPr="00B62581" w:rsidRDefault="0091594A" w:rsidP="00EB5D30">
      <w:pPr>
        <w:widowControl w:val="0"/>
        <w:tabs>
          <w:tab w:val="left" w:pos="1134"/>
        </w:tabs>
        <w:spacing w:after="160" w:line="360" w:lineRule="auto"/>
        <w:rPr>
          <w:rFonts w:ascii="Sylfaen" w:hAnsi="Sylfaen"/>
          <w:sz w:val="24"/>
          <w:szCs w:val="24"/>
        </w:rPr>
        <w:sectPr w:rsidR="0091594A" w:rsidRPr="00B62581" w:rsidSect="00DC113F">
          <w:headerReference w:type="default" r:id="rId33"/>
          <w:footerReference w:type="default" r:id="rId34"/>
          <w:headerReference w:type="first" r:id="rId35"/>
          <w:type w:val="nextColumn"/>
          <w:pgSz w:w="11907" w:h="16840" w:code="9"/>
          <w:pgMar w:top="1418" w:right="1418" w:bottom="1418" w:left="1418" w:header="709" w:footer="709" w:gutter="0"/>
          <w:cols w:space="708"/>
          <w:titlePg/>
          <w:docGrid w:linePitch="408"/>
        </w:sectPr>
      </w:pPr>
    </w:p>
    <w:p w14:paraId="14214050"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w:t>
      </w:r>
    </w:p>
    <w:p w14:paraId="5AACE6DF"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պլանների (ժամանակացույցների), արդյունքների եւ սերտիֆիկատների մասին տեղեկություններ ներկայացնելիս ընդհանուր գործընթացի տրանզակցիաների ցանկ</w:t>
      </w:r>
    </w:p>
    <w:tbl>
      <w:tblPr>
        <w:tblW w:w="14997" w:type="dxa"/>
        <w:jc w:val="center"/>
        <w:tblLayout w:type="fixed"/>
        <w:tblLook w:val="04A0" w:firstRow="1" w:lastRow="0" w:firstColumn="1" w:lastColumn="0" w:noHBand="0" w:noVBand="1"/>
      </w:tblPr>
      <w:tblGrid>
        <w:gridCol w:w="1155"/>
        <w:gridCol w:w="3107"/>
        <w:gridCol w:w="3251"/>
        <w:gridCol w:w="2720"/>
        <w:gridCol w:w="2421"/>
        <w:gridCol w:w="2343"/>
      </w:tblGrid>
      <w:tr w:rsidR="00DC113F" w:rsidRPr="0091594A" w14:paraId="34745BA6" w14:textId="77777777" w:rsidTr="00801AE6">
        <w:trPr>
          <w:trHeight w:val="6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621E07D"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4CADEF54"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7C35423"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B7FAEC3"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C6045D5"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463D1CB"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Ընդհանուր գործընթացի տրանզակցիան</w:t>
            </w:r>
          </w:p>
        </w:tc>
      </w:tr>
      <w:tr w:rsidR="00DC113F" w:rsidRPr="0091594A" w14:paraId="09F93678" w14:textId="77777777" w:rsidTr="00801AE6">
        <w:trPr>
          <w:trHeight w:val="3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EECAF5E"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09108E9B"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B3B81AF"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4EB0B51"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81DD5C1"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B9E10D9"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6</w:t>
            </w:r>
          </w:p>
        </w:tc>
      </w:tr>
      <w:tr w:rsidR="00DC113F" w:rsidRPr="0091594A" w14:paraId="13461A0D" w14:textId="77777777" w:rsidTr="00801AE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8AB40B5"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1CDE328D"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ների (ժամանակացույցների) մասին տեղեկությունների ներկայացում Հանձնաժողով (P.MM.11.</w:t>
            </w:r>
            <w:smartTag w:uri="urn:schemas-microsoft-com:office:smarttags" w:element="stockticker">
              <w:r w:rsidRPr="0091594A">
                <w:rPr>
                  <w:rFonts w:ascii="Sylfaen" w:hAnsi="Sylfaen"/>
                  <w:sz w:val="20"/>
                  <w:szCs w:val="16"/>
                </w:rPr>
                <w:t>PRC</w:t>
              </w:r>
            </w:smartTag>
            <w:r w:rsidRPr="0091594A">
              <w:rPr>
                <w:rFonts w:ascii="Sylfaen" w:hAnsi="Sylfaen"/>
                <w:sz w:val="20"/>
                <w:szCs w:val="16"/>
              </w:rPr>
              <w:t>.001)</w:t>
            </w:r>
          </w:p>
        </w:tc>
      </w:tr>
      <w:tr w:rsidR="00DC113F" w:rsidRPr="0091594A" w14:paraId="7FEC0918" w14:textId="77777777" w:rsidTr="00801AE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03621B80"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65C5A882"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ասին տեղեկությունների ներկայացում (P.MM.11.OPR.001):</w:t>
            </w:r>
          </w:p>
          <w:p w14:paraId="6ADE671B"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ասին տեղեկությունների մշակման արդյունքների վերաբերյալ ծանուցման ստացում (P.MM.11.OPR.003)</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1265584"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 xml:space="preserve">.001)՝ տեսչական ստուգումներ անցկացնելու պլանի (ժամանակացույցի) մասին տեղեկությունները փոխանցվել են </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66AB9991"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ասին տեղեկությունների ընդունում եւ մշակում (P.MM.11.OPR.002)</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602F502D"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տեսչական ստուգումներ անցկացնելու պլանի (ժամանակացույցի) մասին տեղեկությունները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1223BBE5"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ասին տեղեկությունների ներկայացում (P.MM.11.</w:t>
            </w:r>
            <w:smartTag w:uri="urn:schemas-microsoft-com:office:smarttags" w:element="stockticker">
              <w:r w:rsidRPr="0091594A">
                <w:rPr>
                  <w:rFonts w:ascii="Sylfaen" w:hAnsi="Sylfaen"/>
                  <w:sz w:val="20"/>
                  <w:szCs w:val="16"/>
                </w:rPr>
                <w:t>TRN</w:t>
              </w:r>
            </w:smartTag>
            <w:r w:rsidRPr="0091594A">
              <w:rPr>
                <w:rFonts w:ascii="Sylfaen" w:hAnsi="Sylfaen"/>
                <w:sz w:val="20"/>
                <w:szCs w:val="16"/>
              </w:rPr>
              <w:t>.001)</w:t>
            </w:r>
          </w:p>
        </w:tc>
      </w:tr>
      <w:tr w:rsidR="00DC113F" w:rsidRPr="0091594A" w14:paraId="35592FEF" w14:textId="77777777" w:rsidTr="00801AE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D25D3CF"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F3B69DD"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 xml:space="preserve">Տեսչական ստուգումներ անցկացնելու պլանի (ժամանակացույցի) մեջ փոփոխություններ կատարելու մասին տեղեկությունների ներկայացում </w:t>
            </w:r>
            <w:r w:rsidRPr="0091594A">
              <w:rPr>
                <w:rFonts w:ascii="Sylfaen" w:hAnsi="Sylfaen"/>
                <w:sz w:val="20"/>
                <w:szCs w:val="16"/>
              </w:rPr>
              <w:lastRenderedPageBreak/>
              <w:t>Հանձնաժողով (P.MM.11.</w:t>
            </w:r>
            <w:smartTag w:uri="urn:schemas-microsoft-com:office:smarttags" w:element="stockticker">
              <w:r w:rsidRPr="0091594A">
                <w:rPr>
                  <w:rFonts w:ascii="Sylfaen" w:hAnsi="Sylfaen"/>
                  <w:sz w:val="20"/>
                  <w:szCs w:val="16"/>
                </w:rPr>
                <w:t>PRC</w:t>
              </w:r>
            </w:smartTag>
            <w:r w:rsidRPr="0091594A">
              <w:rPr>
                <w:rFonts w:ascii="Sylfaen" w:hAnsi="Sylfaen"/>
                <w:sz w:val="20"/>
                <w:szCs w:val="16"/>
              </w:rPr>
              <w:t>.002)</w:t>
            </w:r>
          </w:p>
        </w:tc>
      </w:tr>
      <w:tr w:rsidR="00DC113F" w:rsidRPr="0091594A" w14:paraId="157F3C2D" w14:textId="77777777" w:rsidTr="00801AE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990A5D6"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lastRenderedPageBreak/>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D36DD8D"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եջ փոփոխություններ կատարելու մասին տեղեկությունների ներկայացում (P.MM.11.OPR.005):</w:t>
            </w:r>
          </w:p>
          <w:p w14:paraId="3CDE701F"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եջ փոփոխություններ կատարելու մասին տեղեկությունների մշակման արդյունքների վերաբերյալ ծանուցման ստացում (P.MM.11.OPR.00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C801F84"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տեսչական ստուգումներ անցկացնելու պլանի (ժամանակացույցի) մեջ փոփոխություններ կատարելու մասին տեղեկությունները փոխան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1A45E505"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եջ փոփոխություններ կատարելու մասին տեղեկությունների ընդունում եւ մշակում (P.MM.11.OPR.006)</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066FB109"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տեսչական ստուգումներ անցկացնելու պլանի (ժամանակացույցի) մեջ փոփոխություններ կատարելու մասին տեղեկությունները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05E74CF0"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եսչական ստուգումներ անցկացնելու պլանի (ժամանակացույցի) մեջ փոփոխություններ կատարելու մասին տեղեկությունների ներկայացում (P.MM.11.</w:t>
            </w:r>
            <w:smartTag w:uri="urn:schemas-microsoft-com:office:smarttags" w:element="stockticker">
              <w:r w:rsidRPr="0091594A">
                <w:rPr>
                  <w:rFonts w:ascii="Sylfaen" w:hAnsi="Sylfaen"/>
                  <w:sz w:val="20"/>
                  <w:szCs w:val="16"/>
                </w:rPr>
                <w:t>TRN</w:t>
              </w:r>
            </w:smartTag>
            <w:r w:rsidRPr="0091594A">
              <w:rPr>
                <w:rFonts w:ascii="Sylfaen" w:hAnsi="Sylfaen"/>
                <w:sz w:val="20"/>
                <w:szCs w:val="16"/>
              </w:rPr>
              <w:t>.002)</w:t>
            </w:r>
          </w:p>
        </w:tc>
      </w:tr>
      <w:tr w:rsidR="00DC113F" w:rsidRPr="0091594A" w14:paraId="19409089" w14:textId="77777777" w:rsidTr="00801AE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344B89"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A42A1A8"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արդյունքների մասին տեղեկությունների ներկայացում Հանձնաժողով (P.MM.11.</w:t>
            </w:r>
            <w:smartTag w:uri="urn:schemas-microsoft-com:office:smarttags" w:element="stockticker">
              <w:r w:rsidRPr="0091594A">
                <w:rPr>
                  <w:rFonts w:ascii="Sylfaen" w:hAnsi="Sylfaen"/>
                  <w:sz w:val="20"/>
                  <w:szCs w:val="16"/>
                </w:rPr>
                <w:t>PRC</w:t>
              </w:r>
            </w:smartTag>
            <w:r w:rsidRPr="0091594A">
              <w:rPr>
                <w:rFonts w:ascii="Sylfaen" w:hAnsi="Sylfaen"/>
                <w:sz w:val="20"/>
                <w:szCs w:val="16"/>
              </w:rPr>
              <w:t>.003)</w:t>
            </w:r>
          </w:p>
        </w:tc>
      </w:tr>
      <w:tr w:rsidR="00DC113F" w:rsidRPr="0091594A" w14:paraId="2DBC8F81" w14:textId="77777777" w:rsidTr="00801AE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5CF59DD3"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5B4A17C"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 xml:space="preserve">Դեղագործական տեսչական ստուգման արդյունքների մասին տեղեկությունների ներկայացում Հանձնաժողով </w:t>
            </w:r>
            <w:r w:rsidRPr="0091594A">
              <w:rPr>
                <w:rFonts w:ascii="Sylfaen" w:hAnsi="Sylfaen"/>
                <w:sz w:val="20"/>
                <w:szCs w:val="16"/>
              </w:rPr>
              <w:lastRenderedPageBreak/>
              <w:t>(P.MM.11.OPR.009):</w:t>
            </w:r>
          </w:p>
          <w:p w14:paraId="0DA3F93A"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ման արդյունքների մասին տեղեկությունները Հանձնաժողովի կողմից մշակվելու արդյունքների վերաբերյալ ծանուցման ստացում (P.MM.11.OPR.01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69CDE1D"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 xml:space="preserve">.001)՝ դեղագործական տեսչական </w:t>
            </w:r>
            <w:r w:rsidRPr="0091594A">
              <w:rPr>
                <w:rFonts w:ascii="Sylfaen" w:hAnsi="Sylfaen"/>
                <w:sz w:val="20"/>
                <w:szCs w:val="16"/>
              </w:rPr>
              <w:lastRenderedPageBreak/>
              <w:t xml:space="preserve">ստուգման արդյունքների մասին տեղեկությունները փոխանցվել են </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2B01F9A5"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 xml:space="preserve">դեղագործական տեսչական ստուգման արդյունքների մասին տեղեկությունների </w:t>
            </w:r>
            <w:r w:rsidRPr="0091594A">
              <w:rPr>
                <w:rFonts w:ascii="Sylfaen" w:hAnsi="Sylfaen"/>
                <w:sz w:val="20"/>
                <w:szCs w:val="16"/>
              </w:rPr>
              <w:lastRenderedPageBreak/>
              <w:t>ընդունում եւ մշակում Հանձնաժողովի կողմից (P.MM.11.OPR.010)</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05D2F321"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 xml:space="preserve">դեղագործական տեսչական ստուգումների մասին տվյալների բազա </w:t>
            </w:r>
            <w:r w:rsidRPr="0091594A">
              <w:rPr>
                <w:rFonts w:ascii="Sylfaen" w:hAnsi="Sylfaen"/>
                <w:sz w:val="20"/>
                <w:szCs w:val="16"/>
              </w:rPr>
              <w:lastRenderedPageBreak/>
              <w:t>(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դեղագործական տեսչական ստուգման արդյունքների մասին տեղեկությունները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08C5F7B5"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 xml:space="preserve">դեղագործական տեսչական ստուգումների արդյունքների մասին </w:t>
            </w:r>
            <w:r w:rsidRPr="0091594A">
              <w:rPr>
                <w:rFonts w:ascii="Sylfaen" w:hAnsi="Sylfaen"/>
                <w:sz w:val="20"/>
                <w:szCs w:val="16"/>
              </w:rPr>
              <w:lastRenderedPageBreak/>
              <w:t>տեղեկությունների ներկայացում (P.MM.11.</w:t>
            </w:r>
            <w:smartTag w:uri="urn:schemas-microsoft-com:office:smarttags" w:element="stockticker">
              <w:r w:rsidRPr="0091594A">
                <w:rPr>
                  <w:rFonts w:ascii="Sylfaen" w:hAnsi="Sylfaen"/>
                  <w:sz w:val="20"/>
                  <w:szCs w:val="16"/>
                </w:rPr>
                <w:t>TRN</w:t>
              </w:r>
            </w:smartTag>
            <w:r w:rsidRPr="0091594A">
              <w:rPr>
                <w:rFonts w:ascii="Sylfaen" w:hAnsi="Sylfaen"/>
                <w:sz w:val="20"/>
                <w:szCs w:val="16"/>
              </w:rPr>
              <w:t>.003)</w:t>
            </w:r>
          </w:p>
        </w:tc>
      </w:tr>
      <w:tr w:rsidR="00DC113F" w:rsidRPr="0091594A" w14:paraId="40AC6E33" w14:textId="77777777" w:rsidTr="00801AE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5DA1CE8"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lastRenderedPageBreak/>
              <w:t>4</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B93D058"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Հայտնաբերված կրիտիկական անհամապատասխանությունները վերացնելու արդյունքների մասին տեղեկությունների ներկայացում Հանձնաժողով (P.MM.11.</w:t>
            </w:r>
            <w:smartTag w:uri="urn:schemas-microsoft-com:office:smarttags" w:element="stockticker">
              <w:r w:rsidRPr="0091594A">
                <w:rPr>
                  <w:rFonts w:ascii="Sylfaen" w:hAnsi="Sylfaen"/>
                  <w:sz w:val="20"/>
                  <w:szCs w:val="16"/>
                </w:rPr>
                <w:t>PRC</w:t>
              </w:r>
            </w:smartTag>
            <w:r w:rsidRPr="0091594A">
              <w:rPr>
                <w:rFonts w:ascii="Sylfaen" w:hAnsi="Sylfaen"/>
                <w:sz w:val="20"/>
                <w:szCs w:val="16"/>
              </w:rPr>
              <w:t>.005)</w:t>
            </w:r>
          </w:p>
        </w:tc>
      </w:tr>
      <w:tr w:rsidR="00DC113F" w:rsidRPr="0091594A" w14:paraId="666F0979" w14:textId="77777777" w:rsidTr="00801AE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20C7724"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4.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343670A"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Հայտնաբերված կրիտիկական անհամապատասխանությունները վերացնելու արդյունքների մասին տեղեկությունների ներկայացում Հանձնաժողով (P.MM.11.OPR.014):</w:t>
            </w:r>
          </w:p>
          <w:p w14:paraId="6BD49EA1"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 xml:space="preserve">Հայտնաբերված կրիտիկական անհամապատասխանությունները վերացնելու արդյունքների մասին տեղեկությունները Հանձնաժողովի կողմից մշակվելու արդյունքների </w:t>
            </w:r>
            <w:r w:rsidRPr="0091594A">
              <w:rPr>
                <w:rFonts w:ascii="Sylfaen" w:hAnsi="Sylfaen"/>
                <w:sz w:val="20"/>
                <w:szCs w:val="16"/>
              </w:rPr>
              <w:lastRenderedPageBreak/>
              <w:t>վերաբերյալ ծանուցման ստացում (P.MM.11.OPR.016)</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56D688F0"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կրիտիկական անհամապատասխանությունները վերացնելու արդյունքների մասին տեղեկությունները փոխան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7F50422A"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հայտնաբերված կրիտիկական անհամապատասխանությունները վերացնելու արդյունքների մասին տեղեկությունների ընդունում եւ մշակում Հանձնաժողովի կողմից (P.MM.11.OPR.015)</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45074370"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կրիտիկական անհամապատասխանությունները վերացնելու արդյունքների մասին տեղեկությունները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2B2F508"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հայտնաբերված կրիտիկական անհամապատասխանությունները վերացնելու արդյունքների մասին տեղեկությունների ներկայացում (P.MM.11.</w:t>
            </w:r>
            <w:smartTag w:uri="urn:schemas-microsoft-com:office:smarttags" w:element="stockticker">
              <w:r w:rsidRPr="0091594A">
                <w:rPr>
                  <w:rFonts w:ascii="Sylfaen" w:hAnsi="Sylfaen"/>
                  <w:sz w:val="20"/>
                  <w:szCs w:val="16"/>
                </w:rPr>
                <w:t>TRN</w:t>
              </w:r>
            </w:smartTag>
            <w:r w:rsidRPr="0091594A">
              <w:rPr>
                <w:rFonts w:ascii="Sylfaen" w:hAnsi="Sylfaen"/>
                <w:sz w:val="20"/>
                <w:szCs w:val="16"/>
              </w:rPr>
              <w:t>.004)</w:t>
            </w:r>
          </w:p>
        </w:tc>
      </w:tr>
      <w:tr w:rsidR="00DC113F" w:rsidRPr="0091594A" w14:paraId="2584DCC6" w14:textId="77777777" w:rsidTr="00801AE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CCB516E"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5</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EFFC712"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ման արդյունքների հիման վրա տրված սերտիֆիկատի մասին տեղեկությունների ներկայացում Հանձնաժողով (P.MM.11.</w:t>
            </w:r>
            <w:smartTag w:uri="urn:schemas-microsoft-com:office:smarttags" w:element="stockticker">
              <w:r w:rsidRPr="0091594A">
                <w:rPr>
                  <w:rFonts w:ascii="Sylfaen" w:hAnsi="Sylfaen"/>
                  <w:sz w:val="20"/>
                  <w:szCs w:val="16"/>
                </w:rPr>
                <w:t>PRC</w:t>
              </w:r>
            </w:smartTag>
            <w:r w:rsidRPr="0091594A">
              <w:rPr>
                <w:rFonts w:ascii="Sylfaen" w:hAnsi="Sylfaen"/>
                <w:sz w:val="20"/>
                <w:szCs w:val="16"/>
              </w:rPr>
              <w:t>.007)</w:t>
            </w:r>
          </w:p>
        </w:tc>
      </w:tr>
      <w:tr w:rsidR="00DC113F" w:rsidRPr="0091594A" w14:paraId="6533AC04" w14:textId="77777777" w:rsidTr="00801AE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75166C99"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5.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8510D29"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րված սերտիֆիկատի մասին տեղեկությունների ներկայացում Հանձնաժողով (P.MM.11.OPR.019):</w:t>
            </w:r>
          </w:p>
          <w:p w14:paraId="5872C72B"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Տրված սերտիֆիկատի մասին տեղեկությունները Հանձնաժողովի կողմից մշակվելու արդյունքների վերաբերյալ ծանուցման ստացում (P.MM.11.OPR.02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64F9E67"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տրված սերտիֆիկատի մասին տեղեկությունները փոխան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777CB0D4"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 xml:space="preserve">տրված սերտիֆիկատի մասին տեղեկությունների ընդունում եւ մշակում Հանձնաժողովի կողմից (P.MM.11.OPR.020) </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0598A5F0"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001)՝ տրված սերտիֆիկատի մասին տեղեկությունները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C229179"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դեղագործական տեսչական ստուգման արդյունքների հիման վրա տրված սերտիֆիկատի մասին տեղեկությունների ներկայացում (P.MM.11.</w:t>
            </w:r>
            <w:smartTag w:uri="urn:schemas-microsoft-com:office:smarttags" w:element="stockticker">
              <w:r w:rsidRPr="0091594A">
                <w:rPr>
                  <w:rFonts w:ascii="Sylfaen" w:hAnsi="Sylfaen"/>
                  <w:sz w:val="20"/>
                  <w:szCs w:val="16"/>
                </w:rPr>
                <w:t>TRN</w:t>
              </w:r>
            </w:smartTag>
            <w:r w:rsidRPr="0091594A">
              <w:rPr>
                <w:rFonts w:ascii="Sylfaen" w:hAnsi="Sylfaen"/>
                <w:sz w:val="20"/>
                <w:szCs w:val="16"/>
              </w:rPr>
              <w:t>.005)</w:t>
            </w:r>
          </w:p>
        </w:tc>
      </w:tr>
      <w:tr w:rsidR="00DC113F" w:rsidRPr="0091594A" w14:paraId="6A04604D" w14:textId="77777777" w:rsidTr="00801AE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A5B0639"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6</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10A7A58"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Սերտիֆիկատի մասին փոփոխված տեղեկությունների ներկայացում Հանձնաժողով (P.MM.11.</w:t>
            </w:r>
            <w:smartTag w:uri="urn:schemas-microsoft-com:office:smarttags" w:element="stockticker">
              <w:r w:rsidRPr="0091594A">
                <w:rPr>
                  <w:rFonts w:ascii="Sylfaen" w:hAnsi="Sylfaen"/>
                  <w:sz w:val="20"/>
                  <w:szCs w:val="16"/>
                </w:rPr>
                <w:t>PRC</w:t>
              </w:r>
            </w:smartTag>
            <w:r w:rsidRPr="0091594A">
              <w:rPr>
                <w:rFonts w:ascii="Sylfaen" w:hAnsi="Sylfaen"/>
                <w:sz w:val="20"/>
                <w:szCs w:val="16"/>
              </w:rPr>
              <w:t>.008)</w:t>
            </w:r>
          </w:p>
        </w:tc>
      </w:tr>
      <w:tr w:rsidR="00DC113F" w:rsidRPr="0091594A" w14:paraId="7D4855AD" w14:textId="77777777" w:rsidTr="00801AE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44EF5E1D" w14:textId="77777777" w:rsidR="00DC113F" w:rsidRPr="0091594A" w:rsidRDefault="00DC113F" w:rsidP="0091594A">
            <w:pPr>
              <w:pStyle w:val="a8"/>
              <w:widowControl w:val="0"/>
              <w:tabs>
                <w:tab w:val="left" w:pos="1134"/>
              </w:tabs>
              <w:spacing w:after="120" w:line="240" w:lineRule="auto"/>
              <w:rPr>
                <w:rFonts w:ascii="Sylfaen" w:hAnsi="Sylfaen"/>
                <w:sz w:val="20"/>
                <w:szCs w:val="16"/>
                <w:highlight w:val="yellow"/>
              </w:rPr>
            </w:pPr>
            <w:r w:rsidRPr="0091594A">
              <w:rPr>
                <w:rFonts w:ascii="Sylfaen" w:hAnsi="Sylfaen"/>
                <w:sz w:val="20"/>
                <w:szCs w:val="16"/>
              </w:rPr>
              <w:t>6.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DFA46D8"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t>Սերտիֆիկատի մասին փոփոխված տեղեկությունների ներկայացում Հանձնաժողով (P.MM.11.OPR.023):</w:t>
            </w:r>
          </w:p>
          <w:p w14:paraId="757C8ACE"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Սերտիֆիկատի մասին փոփոխված տեղեկությունները Հանձնաժողովի կողմից մշակվելու արդյունքների վերաբերյալ ծանուցման ստացում (P.MM.11.OPR.025)</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5E605D5"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 xml:space="preserve">.001)՝ սերտիֆիկատի մասին փոփոխված տեղեկությունները </w:t>
            </w:r>
            <w:r w:rsidRPr="0091594A">
              <w:rPr>
                <w:rFonts w:ascii="Sylfaen" w:hAnsi="Sylfaen"/>
                <w:sz w:val="20"/>
                <w:szCs w:val="16"/>
              </w:rPr>
              <w:lastRenderedPageBreak/>
              <w:t>փոխա</w:t>
            </w:r>
            <w:r w:rsidR="00FF6960">
              <w:rPr>
                <w:rFonts w:ascii="Sylfaen" w:hAnsi="Sylfaen"/>
                <w:sz w:val="20"/>
                <w:szCs w:val="16"/>
              </w:rPr>
              <w:t>ն</w:t>
            </w:r>
            <w:r w:rsidRPr="0091594A">
              <w:rPr>
                <w:rFonts w:ascii="Sylfaen" w:hAnsi="Sylfaen"/>
                <w:sz w:val="20"/>
                <w:szCs w:val="16"/>
              </w:rPr>
              <w:t>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247AA61B"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 xml:space="preserve">սերտիֆիկատի մասին փոփոխված տեղեկությունների ընդունում եւ մշակում Հանձնաժողովի կողմից </w:t>
            </w:r>
            <w:r w:rsidRPr="0091594A">
              <w:rPr>
                <w:rFonts w:ascii="Sylfaen" w:hAnsi="Sylfaen"/>
                <w:sz w:val="20"/>
                <w:szCs w:val="16"/>
              </w:rPr>
              <w:lastRenderedPageBreak/>
              <w:t>(P.MM.11.OPR.024)</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1043189A"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16"/>
                </w:rPr>
                <w:t>BEN</w:t>
              </w:r>
            </w:smartTag>
            <w:r w:rsidRPr="0091594A">
              <w:rPr>
                <w:rFonts w:ascii="Sylfaen" w:hAnsi="Sylfaen"/>
                <w:sz w:val="20"/>
                <w:szCs w:val="16"/>
              </w:rPr>
              <w:t xml:space="preserve">.001)՝ </w:t>
            </w:r>
            <w:r w:rsidRPr="0091594A">
              <w:rPr>
                <w:rFonts w:ascii="Sylfaen" w:hAnsi="Sylfaen"/>
                <w:sz w:val="20"/>
                <w:szCs w:val="16"/>
              </w:rPr>
              <w:lastRenderedPageBreak/>
              <w:t>սերտիֆիկատի մասին փոփոխված տեղեկությունները մշակ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791387A9" w14:textId="77777777" w:rsidR="00DC113F" w:rsidRPr="0091594A" w:rsidRDefault="00DC113F" w:rsidP="0091594A">
            <w:pPr>
              <w:pStyle w:val="a8"/>
              <w:widowControl w:val="0"/>
              <w:tabs>
                <w:tab w:val="left" w:pos="1134"/>
              </w:tabs>
              <w:spacing w:after="120" w:line="240" w:lineRule="auto"/>
              <w:rPr>
                <w:rFonts w:ascii="Sylfaen" w:hAnsi="Sylfaen"/>
                <w:sz w:val="20"/>
                <w:szCs w:val="16"/>
              </w:rPr>
            </w:pPr>
            <w:r w:rsidRPr="0091594A">
              <w:rPr>
                <w:rFonts w:ascii="Sylfaen" w:hAnsi="Sylfaen"/>
                <w:sz w:val="20"/>
                <w:szCs w:val="16"/>
              </w:rPr>
              <w:lastRenderedPageBreak/>
              <w:t xml:space="preserve">սերտիֆիկատի մասին փոփոխված տեղեկությունների ներկայացում </w:t>
            </w:r>
            <w:r w:rsidRPr="0091594A">
              <w:rPr>
                <w:rFonts w:ascii="Sylfaen" w:hAnsi="Sylfaen"/>
                <w:sz w:val="20"/>
                <w:szCs w:val="16"/>
              </w:rPr>
              <w:lastRenderedPageBreak/>
              <w:t>(P.MM.11.</w:t>
            </w:r>
            <w:smartTag w:uri="urn:schemas-microsoft-com:office:smarttags" w:element="stockticker">
              <w:r w:rsidRPr="0091594A">
                <w:rPr>
                  <w:rFonts w:ascii="Sylfaen" w:hAnsi="Sylfaen"/>
                  <w:sz w:val="20"/>
                  <w:szCs w:val="16"/>
                </w:rPr>
                <w:t>TRN</w:t>
              </w:r>
            </w:smartTag>
            <w:r w:rsidRPr="0091594A">
              <w:rPr>
                <w:rFonts w:ascii="Sylfaen" w:hAnsi="Sylfaen"/>
                <w:sz w:val="20"/>
                <w:szCs w:val="16"/>
              </w:rPr>
              <w:t>.006)</w:t>
            </w:r>
          </w:p>
        </w:tc>
      </w:tr>
    </w:tbl>
    <w:p w14:paraId="5B0BD4A4" w14:textId="77777777" w:rsidR="00DC113F" w:rsidRPr="00C07E3E" w:rsidRDefault="00DC113F" w:rsidP="00EB5D30">
      <w:pPr>
        <w:pStyle w:val="ae"/>
        <w:widowControl w:val="0"/>
        <w:tabs>
          <w:tab w:val="left" w:pos="1134"/>
        </w:tabs>
        <w:spacing w:after="160"/>
        <w:rPr>
          <w:rFonts w:ascii="Sylfaen" w:hAnsi="Sylfaen"/>
          <w:color w:val="auto"/>
          <w:sz w:val="24"/>
        </w:rPr>
        <w:sectPr w:rsidR="00DC113F" w:rsidRPr="00C07E3E" w:rsidSect="0091594A">
          <w:headerReference w:type="default" r:id="rId36"/>
          <w:footerReference w:type="default" r:id="rId37"/>
          <w:pgSz w:w="16840" w:h="11907" w:code="9"/>
          <w:pgMar w:top="1418" w:right="1418" w:bottom="1418" w:left="1418" w:header="709" w:footer="709" w:gutter="0"/>
          <w:cols w:space="708"/>
          <w:docGrid w:linePitch="408"/>
        </w:sectPr>
      </w:pPr>
    </w:p>
    <w:p w14:paraId="6FE98F16" w14:textId="77777777" w:rsidR="00DC113F" w:rsidRPr="00B62581"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2. Դեղագործական տեսչական ստուգումների մասին տվյալների բազայից տեղեկություններն ամբողջ ծավալով ներկայացնելիս տեղեկատվական փոխգործակցությունը</w:t>
      </w:r>
    </w:p>
    <w:p w14:paraId="6E233454" w14:textId="77777777" w:rsidR="0091594A" w:rsidRPr="00B62581" w:rsidRDefault="0091594A" w:rsidP="0091594A"/>
    <w:p w14:paraId="579B65BD" w14:textId="77777777" w:rsidR="00DC113F" w:rsidRPr="00460844"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3.</w:t>
      </w:r>
      <w:r w:rsidR="00801AE6"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ն ամբողջ ծավալով ներկայացն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եւ վերջնական վիճակների ու ընդհանուր գործընթացի տրանզակցիաների միջեւ կապը։</w:t>
      </w:r>
    </w:p>
    <w:p w14:paraId="7F9ADACC"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bookmarkStart w:id="100" w:name="intPicture"/>
      <w:r>
        <w:rPr>
          <w:rFonts w:ascii="Sylfaen" w:hAnsi="Sylfaen"/>
          <w:noProof/>
          <w:sz w:val="24"/>
          <w:szCs w:val="24"/>
          <w:lang w:val="en-US" w:eastAsia="en-US" w:bidi="ar-SA"/>
        </w:rPr>
        <w:pict w14:anchorId="55042207">
          <v:group id="_x0000_s2496" style="position:absolute;left:0;text-align:left;margin-left:65.95pt;margin-top:2.55pt;width:335.55pt;height:297.8pt;z-index:252107776" coordorigin="2737,7039" coordsize="6711,5956">
            <v:rect id="_x0000_s2245" style="position:absolute;left:2737;top:7039;width:2418;height:367" stroked="f">
              <v:textbox>
                <w:txbxContent>
                  <w:p w14:paraId="3D5A7BD9" w14:textId="77777777" w:rsidR="006D3746" w:rsidRPr="00801AE6" w:rsidRDefault="006D3746" w:rsidP="00801AE6">
                    <w:pPr>
                      <w:spacing w:after="0" w:line="240" w:lineRule="auto"/>
                      <w:rPr>
                        <w:rFonts w:ascii="Sylfaen" w:hAnsi="Sylfaen"/>
                        <w:sz w:val="14"/>
                        <w:szCs w:val="14"/>
                      </w:rPr>
                    </w:pPr>
                    <w:r w:rsidRPr="00801AE6">
                      <w:rPr>
                        <w:rFonts w:ascii="Sylfaen" w:hAnsi="Sylfaen"/>
                        <w:color w:val="252525"/>
                        <w:sz w:val="14"/>
                        <w:szCs w:val="14"/>
                      </w:rPr>
                      <w:t>Տեղեկություններ սպառողը</w:t>
                    </w:r>
                  </w:p>
                </w:txbxContent>
              </v:textbox>
            </v:rect>
            <v:rect id="_x0000_s2246" style="position:absolute;left:7886;top:7039;width:1562;height:367" stroked="f">
              <v:textbox>
                <w:txbxContent>
                  <w:p w14:paraId="7394DAFB" w14:textId="77777777" w:rsidR="006D3746" w:rsidRPr="00801AE6" w:rsidRDefault="006D3746" w:rsidP="00801AE6">
                    <w:pPr>
                      <w:spacing w:after="0" w:line="240" w:lineRule="auto"/>
                      <w:rPr>
                        <w:rFonts w:ascii="Sylfaen" w:hAnsi="Sylfaen"/>
                        <w:sz w:val="14"/>
                        <w:szCs w:val="14"/>
                      </w:rPr>
                    </w:pPr>
                    <w:r w:rsidRPr="00801AE6">
                      <w:rPr>
                        <w:rFonts w:ascii="Sylfaen" w:hAnsi="Sylfaen"/>
                        <w:color w:val="252525"/>
                        <w:sz w:val="14"/>
                        <w:szCs w:val="14"/>
                      </w:rPr>
                      <w:t>համակարգող</w:t>
                    </w:r>
                  </w:p>
                </w:txbxContent>
              </v:textbox>
            </v:rect>
            <v:rect id="_x0000_s2247" style="position:absolute;left:2954;top:7799;width:6239;height:1071" stroked="f">
              <v:textbox>
                <w:txbxContent>
                  <w:p w14:paraId="4B7E10A0" w14:textId="77777777" w:rsidR="006D3746" w:rsidRPr="00801AE6" w:rsidRDefault="006D3746" w:rsidP="00801AE6">
                    <w:pPr>
                      <w:spacing w:after="0" w:line="240" w:lineRule="auto"/>
                      <w:rPr>
                        <w:rFonts w:ascii="Sylfaen" w:eastAsia="Times New Roman" w:hAnsi="Sylfaen" w:cs="Times New Roman"/>
                        <w:sz w:val="14"/>
                        <w:szCs w:val="14"/>
                      </w:rPr>
                    </w:pPr>
                    <w:r w:rsidRPr="00801AE6">
                      <w:rPr>
                        <w:rFonts w:ascii="Sylfaen" w:hAnsi="Sylfaen"/>
                        <w:color w:val="252525"/>
                        <w:sz w:val="14"/>
                        <w:szCs w:val="14"/>
                      </w:rPr>
                      <w:t>[հարցվել են դեղագործական տեսչական ստուգումների մասին տվյալների բազայի թարմացման ամսաթիվը եւ ժամը]</w:t>
                    </w:r>
                  </w:p>
                  <w:p w14:paraId="3E509BF2" w14:textId="77777777" w:rsidR="006D3746" w:rsidRPr="00801AE6" w:rsidRDefault="006D3746" w:rsidP="00801AE6">
                    <w:pPr>
                      <w:spacing w:after="0" w:line="240" w:lineRule="auto"/>
                      <w:rPr>
                        <w:rFonts w:ascii="Sylfaen" w:hAnsi="Sylfaen"/>
                        <w:sz w:val="14"/>
                        <w:szCs w:val="14"/>
                      </w:rPr>
                    </w:pPr>
                    <w:r w:rsidRPr="00801AE6">
                      <w:rPr>
                        <w:rFonts w:ascii="Sylfaen" w:hAnsi="Sylfaen"/>
                        <w:sz w:val="14"/>
                        <w:szCs w:val="14"/>
                      </w:rPr>
                      <w:t>Դեղագործական տեսչական ստուգումների մասին տվյալների բազայի թարմացման ամսաթվի եւ ժամի վերաբերյալ տեղեկատվության ստացում (Р.ММ.11.</w:t>
                    </w:r>
                    <w:smartTag w:uri="urn:schemas-microsoft-com:office:smarttags" w:element="stockticker">
                      <w:r w:rsidRPr="00801AE6">
                        <w:rPr>
                          <w:rFonts w:ascii="Sylfaen" w:hAnsi="Sylfaen"/>
                          <w:sz w:val="14"/>
                          <w:szCs w:val="14"/>
                        </w:rPr>
                        <w:t>TRN</w:t>
                      </w:r>
                    </w:smartTag>
                    <w:r w:rsidRPr="00801AE6">
                      <w:rPr>
                        <w:rFonts w:ascii="Sylfaen" w:hAnsi="Sylfaen"/>
                        <w:sz w:val="14"/>
                        <w:szCs w:val="14"/>
                      </w:rPr>
                      <w:t>.007)</w:t>
                    </w:r>
                  </w:p>
                </w:txbxContent>
              </v:textbox>
            </v:rect>
            <v:rect id="_x0000_s2248" style="position:absolute;left:2882;top:10011;width:6196;height:1244" stroked="f">
              <v:textbox>
                <w:txbxContent>
                  <w:p w14:paraId="5D0D6281" w14:textId="77777777" w:rsidR="006D3746" w:rsidRPr="00801AE6" w:rsidRDefault="006D3746" w:rsidP="00801AE6">
                    <w:pPr>
                      <w:spacing w:after="0" w:line="240" w:lineRule="auto"/>
                      <w:rPr>
                        <w:rFonts w:ascii="Sylfaen" w:eastAsia="Times New Roman" w:hAnsi="Sylfaen" w:cs="Times New Roman"/>
                        <w:sz w:val="14"/>
                        <w:szCs w:val="14"/>
                      </w:rPr>
                    </w:pPr>
                    <w:r w:rsidRPr="00801AE6">
                      <w:rPr>
                        <w:rFonts w:ascii="Sylfaen" w:hAnsi="Sylfaen"/>
                        <w:color w:val="252525"/>
                        <w:sz w:val="14"/>
                        <w:szCs w:val="14"/>
                      </w:rPr>
                      <w:t xml:space="preserve">[հարցվել են դեղագործական տեսչական ստուգումների մասին տվյալների բազայից տեղեկությունները՝ ամբողջ ծավալով] </w:t>
                    </w:r>
                  </w:p>
                  <w:p w14:paraId="6588E1BA" w14:textId="77777777" w:rsidR="006D3746" w:rsidRPr="00801AE6" w:rsidRDefault="006D3746" w:rsidP="00801AE6">
                    <w:pPr>
                      <w:spacing w:after="0" w:line="240" w:lineRule="auto"/>
                      <w:rPr>
                        <w:rFonts w:ascii="Sylfaen" w:hAnsi="Sylfaen"/>
                        <w:sz w:val="14"/>
                        <w:szCs w:val="14"/>
                      </w:rPr>
                    </w:pPr>
                    <w:r w:rsidRPr="00801AE6">
                      <w:rPr>
                        <w:rFonts w:ascii="Sylfaen" w:hAnsi="Sylfaen"/>
                        <w:sz w:val="14"/>
                        <w:szCs w:val="14"/>
                      </w:rPr>
                      <w:t>Դեղագործական տեսչական ստուգումների մասին տվյալների բազայից տեղեկությունների ստացում (Р.ММ. 11.</w:t>
                    </w:r>
                    <w:smartTag w:uri="urn:schemas-microsoft-com:office:smarttags" w:element="stockticker">
                      <w:r w:rsidRPr="00801AE6">
                        <w:rPr>
                          <w:rFonts w:ascii="Sylfaen" w:hAnsi="Sylfaen"/>
                          <w:sz w:val="14"/>
                          <w:szCs w:val="14"/>
                        </w:rPr>
                        <w:t>TRN</w:t>
                      </w:r>
                    </w:smartTag>
                    <w:r w:rsidRPr="00801AE6">
                      <w:rPr>
                        <w:rFonts w:ascii="Sylfaen" w:hAnsi="Sylfaen"/>
                        <w:sz w:val="14"/>
                        <w:szCs w:val="14"/>
                      </w:rPr>
                      <w:t>.008)</w:t>
                    </w:r>
                  </w:p>
                </w:txbxContent>
              </v:textbox>
            </v:rect>
            <v:rect id="_x0000_s2249" style="position:absolute;left:2882;top:11900;width:6127;height:1095" stroked="f">
              <v:textbox>
                <w:txbxContent>
                  <w:p w14:paraId="2C912DAF" w14:textId="77777777" w:rsidR="006D3746" w:rsidRPr="00801AE6" w:rsidRDefault="006D3746" w:rsidP="00801AE6">
                    <w:pPr>
                      <w:spacing w:after="0" w:line="240" w:lineRule="auto"/>
                      <w:rPr>
                        <w:rFonts w:ascii="Sylfaen" w:hAnsi="Sylfaen"/>
                        <w:sz w:val="14"/>
                        <w:szCs w:val="14"/>
                      </w:rPr>
                    </w:pPr>
                    <w:r w:rsidRPr="00801AE6">
                      <w:rPr>
                        <w:rFonts w:ascii="Sylfaen" w:hAnsi="Sylfaen"/>
                        <w:sz w:val="14"/>
                        <w:szCs w:val="14"/>
                      </w:rPr>
                      <w:t>[հարցվել են դեղագործական տեսչական ստուգումների մասին տվյալների բազայից փոփոխված տեղեկությունները՝ ամբողջ ծավալով] Դեղագործական տեսչական ստուգումների մասին տվյալների բազայից փոփոխված տեղեկությունների ստացում (P.MM.11.</w:t>
                    </w:r>
                    <w:smartTag w:uri="urn:schemas-microsoft-com:office:smarttags" w:element="stockticker">
                      <w:r w:rsidRPr="00801AE6">
                        <w:rPr>
                          <w:rFonts w:ascii="Sylfaen" w:hAnsi="Sylfaen"/>
                          <w:sz w:val="14"/>
                          <w:szCs w:val="14"/>
                        </w:rPr>
                        <w:t>TRN</w:t>
                      </w:r>
                    </w:smartTag>
                    <w:r w:rsidRPr="00801AE6">
                      <w:rPr>
                        <w:rFonts w:ascii="Sylfaen" w:hAnsi="Sylfaen"/>
                        <w:sz w:val="14"/>
                        <w:szCs w:val="14"/>
                      </w:rPr>
                      <w:t>.009)</w:t>
                    </w:r>
                  </w:p>
                </w:txbxContent>
              </v:textbox>
            </v:rect>
          </v:group>
        </w:pict>
      </w:r>
      <w:r w:rsidR="00DC113F" w:rsidRPr="00C07E3E">
        <w:rPr>
          <w:rFonts w:ascii="Sylfaen" w:hAnsi="Sylfaen"/>
          <w:noProof/>
          <w:sz w:val="24"/>
          <w:szCs w:val="24"/>
          <w:lang w:val="en-US" w:eastAsia="en-US" w:bidi="ar-SA"/>
        </w:rPr>
        <w:drawing>
          <wp:inline distT="0" distB="0" distL="0" distR="0" wp14:anchorId="1A9A4B2D" wp14:editId="7AAE92C9">
            <wp:extent cx="4133088" cy="4059936"/>
            <wp:effectExtent l="19050" t="0" r="762" b="0"/>
            <wp:docPr id="4" name="Рисунок 3"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rotWithShape="1">
                    <a:blip r:embed="rId38" cstate="print">
                      <a:extLst>
                        <a:ext uri="{28A0092B-C50C-407E-A947-70E740481C1C}">
                          <a14:useLocalDpi xmlns:a14="http://schemas.microsoft.com/office/drawing/2010/main" val="0"/>
                        </a:ext>
                      </a:extLst>
                    </a:blip>
                    <a:srcRect b="7481"/>
                    <a:stretch/>
                  </pic:blipFill>
                  <pic:spPr bwMode="auto">
                    <a:xfrm>
                      <a:off x="0" y="0"/>
                      <a:ext cx="4133280" cy="4060124"/>
                    </a:xfrm>
                    <a:prstGeom prst="rect">
                      <a:avLst/>
                    </a:prstGeom>
                    <a:noFill/>
                    <a:ln>
                      <a:noFill/>
                    </a:ln>
                    <a:extLst>
                      <a:ext uri="{53640926-AAD7-44D8-BBD7-CCE9431645EC}">
                        <a14:shadowObscured xmlns:a14="http://schemas.microsoft.com/office/drawing/2010/main"/>
                      </a:ext>
                    </a:extLst>
                  </pic:spPr>
                </pic:pic>
              </a:graphicData>
            </a:graphic>
          </wp:inline>
        </w:drawing>
      </w:r>
      <w:bookmarkEnd w:id="100"/>
    </w:p>
    <w:p w14:paraId="72C8CDD3" w14:textId="77777777" w:rsidR="00DC113F" w:rsidRPr="00C07E3E" w:rsidRDefault="00DC113F" w:rsidP="00EB5D30">
      <w:pPr>
        <w:pStyle w:val="ab"/>
        <w:tabs>
          <w:tab w:val="left" w:pos="1134"/>
        </w:tabs>
      </w:pPr>
      <w:r w:rsidRPr="00C07E3E">
        <w:t>Նկ. 3. Դեղագործական տեսչական ստուգումների մասին տվյալների բազայից տեղեկություններն ամբողջ ծավալով ներկայացնելիս ընդհանուր գործընթացի տրանզակցիաների կատարման սխեմա</w:t>
      </w:r>
    </w:p>
    <w:p w14:paraId="1C8D1276" w14:textId="77777777" w:rsidR="00DC113F" w:rsidRPr="00C07E3E" w:rsidRDefault="00DC113F" w:rsidP="00EB5D30">
      <w:pPr>
        <w:widowControl w:val="0"/>
        <w:tabs>
          <w:tab w:val="left" w:pos="1134"/>
        </w:tabs>
        <w:spacing w:after="160" w:line="360" w:lineRule="auto"/>
        <w:rPr>
          <w:rFonts w:ascii="Sylfaen" w:hAnsi="Sylfaen"/>
          <w:sz w:val="24"/>
          <w:szCs w:val="24"/>
        </w:rPr>
        <w:sectPr w:rsidR="00DC113F" w:rsidRPr="00C07E3E" w:rsidSect="0091594A">
          <w:headerReference w:type="default" r:id="rId39"/>
          <w:headerReference w:type="first" r:id="rId40"/>
          <w:pgSz w:w="11907" w:h="16840" w:code="9"/>
          <w:pgMar w:top="1418" w:right="1418" w:bottom="1418" w:left="1418" w:header="709" w:footer="709" w:gutter="0"/>
          <w:cols w:space="708"/>
          <w:titlePg/>
          <w:docGrid w:linePitch="408"/>
        </w:sectPr>
      </w:pPr>
    </w:p>
    <w:p w14:paraId="6B0A079D"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3</w:t>
      </w:r>
    </w:p>
    <w:p w14:paraId="7AD30E9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 xml:space="preserve">Դեղագործական տեսչական ստուգումների մասին տվյալների բազայից տեղեկություններն ամբողջ ծավալով ներկայացնելիս ընդհանուր գործընթացի տրանզակցիաների ցանկ </w:t>
      </w:r>
    </w:p>
    <w:tbl>
      <w:tblPr>
        <w:tblW w:w="14996" w:type="dxa"/>
        <w:jc w:val="center"/>
        <w:tblLayout w:type="fixed"/>
        <w:tblLook w:val="04A0" w:firstRow="1" w:lastRow="0" w:firstColumn="1" w:lastColumn="0" w:noHBand="0" w:noVBand="1"/>
      </w:tblPr>
      <w:tblGrid>
        <w:gridCol w:w="1156"/>
        <w:gridCol w:w="3107"/>
        <w:gridCol w:w="3251"/>
        <w:gridCol w:w="2717"/>
        <w:gridCol w:w="2420"/>
        <w:gridCol w:w="2345"/>
      </w:tblGrid>
      <w:tr w:rsidR="00DC113F" w:rsidRPr="0091594A" w14:paraId="53F12964" w14:textId="77777777" w:rsidTr="001A5166">
        <w:trPr>
          <w:trHeight w:val="6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DE2A65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4B1362F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1C7988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եղեկատվական օբյեկտի միջանկյալ վիճակը</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1328EB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B99D40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եղեկատվական օբյեկտի վերջնական վիճակը</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766F5D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ն</w:t>
            </w:r>
          </w:p>
        </w:tc>
      </w:tr>
      <w:tr w:rsidR="00DC113F" w:rsidRPr="0091594A" w14:paraId="3DC7EFF2" w14:textId="77777777" w:rsidTr="001A5166">
        <w:trPr>
          <w:trHeight w:val="3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CDD2B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2418C9B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5FE224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176DB1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7C093A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5</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EDE07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6</w:t>
            </w:r>
          </w:p>
        </w:tc>
      </w:tr>
      <w:tr w:rsidR="00DC113F" w:rsidRPr="0091594A" w14:paraId="04660DF4" w14:textId="77777777" w:rsidTr="001A516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A4CE6CA" w14:textId="77777777" w:rsidR="00DC113F" w:rsidRPr="0091594A" w:rsidRDefault="00DC113F" w:rsidP="0091594A">
            <w:pPr>
              <w:pStyle w:val="a8"/>
              <w:widowControl w:val="0"/>
              <w:tabs>
                <w:tab w:val="left" w:pos="1134"/>
              </w:tabs>
              <w:spacing w:after="120" w:line="240" w:lineRule="auto"/>
              <w:rPr>
                <w:rFonts w:ascii="Sylfaen" w:hAnsi="Sylfaen"/>
                <w:sz w:val="20"/>
                <w:highlight w:val="yellow"/>
              </w:rPr>
            </w:pPr>
            <w:r w:rsidRPr="0091594A">
              <w:rPr>
                <w:rFonts w:ascii="Sylfaen" w:hAnsi="Sylfaen"/>
                <w:sz w:val="20"/>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333E9EF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91594A">
                <w:rPr>
                  <w:rFonts w:ascii="Sylfaen" w:hAnsi="Sylfaen"/>
                  <w:sz w:val="20"/>
                </w:rPr>
                <w:t>PRC</w:t>
              </w:r>
            </w:smartTag>
            <w:r w:rsidRPr="0091594A">
              <w:rPr>
                <w:rFonts w:ascii="Sylfaen" w:hAnsi="Sylfaen"/>
                <w:sz w:val="20"/>
              </w:rPr>
              <w:t>.009)</w:t>
            </w:r>
          </w:p>
        </w:tc>
      </w:tr>
      <w:tr w:rsidR="00DC113F" w:rsidRPr="0091594A" w14:paraId="5AA3FF41" w14:textId="77777777" w:rsidTr="001A516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5A320C67" w14:textId="77777777" w:rsidR="00DC113F" w:rsidRPr="0091594A" w:rsidRDefault="00DC113F" w:rsidP="0091594A">
            <w:pPr>
              <w:pStyle w:val="a8"/>
              <w:widowControl w:val="0"/>
              <w:tabs>
                <w:tab w:val="left" w:pos="1134"/>
              </w:tabs>
              <w:spacing w:after="120" w:line="240" w:lineRule="auto"/>
              <w:rPr>
                <w:rFonts w:ascii="Sylfaen" w:hAnsi="Sylfaen"/>
                <w:sz w:val="20"/>
                <w:highlight w:val="yellow"/>
              </w:rPr>
            </w:pPr>
            <w:r w:rsidRPr="0091594A">
              <w:rPr>
                <w:rFonts w:ascii="Sylfaen" w:hAnsi="Sylfaen"/>
                <w:sz w:val="20"/>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4D129F3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ան հարցում՝ ամբողջ ծավալով (P.MM.11.OPR.027):</w:t>
            </w:r>
          </w:p>
          <w:p w14:paraId="5E71D11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 xml:space="preserve">Դեղագործական տեսչական ստուգումների մասին տվյալների բազայի թարմացման ամսաթվի եւ ժամի վերաբերյալ տեղեկատվության ընդունում եւ մշակում՝ ամբողջ ծավալով </w:t>
            </w:r>
            <w:r w:rsidRPr="0091594A">
              <w:rPr>
                <w:rFonts w:ascii="Sylfaen" w:hAnsi="Sylfaen"/>
                <w:sz w:val="20"/>
              </w:rPr>
              <w:lastRenderedPageBreak/>
              <w:t>(P.MM.11.OPR.029)</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F70868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թարմացման ամսաթիվը եւ ժամը հարցվել են լիազորված մարմնի կողմից</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2AE6A57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ան մշակում եւ ներկայացում՝ ամբողջ ծավալով (P.MM.11.OPR.028)</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6D66A2B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թարմացման ամսաթիվը եւ ժամը ներկայացվել են լիազորված մարմին</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157C3FB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լիազորված մարմնի կողմից տվյալների բազայի թարմացման ամսաթվի եւ ժամի վերաբերյալ տեղեկատվության ստացում (P.MM.11.</w:t>
            </w:r>
            <w:smartTag w:uri="urn:schemas-microsoft-com:office:smarttags" w:element="stockticker">
              <w:r w:rsidRPr="0091594A">
                <w:rPr>
                  <w:rFonts w:ascii="Sylfaen" w:hAnsi="Sylfaen"/>
                  <w:sz w:val="20"/>
                </w:rPr>
                <w:t>TRN</w:t>
              </w:r>
            </w:smartTag>
            <w:r w:rsidRPr="0091594A">
              <w:rPr>
                <w:rFonts w:ascii="Sylfaen" w:hAnsi="Sylfaen"/>
                <w:sz w:val="20"/>
              </w:rPr>
              <w:t>.007)</w:t>
            </w:r>
          </w:p>
        </w:tc>
      </w:tr>
      <w:tr w:rsidR="00DC113F" w:rsidRPr="0091594A" w14:paraId="4A6ED399" w14:textId="77777777" w:rsidTr="001A516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08442EB" w14:textId="77777777" w:rsidR="00DC113F" w:rsidRPr="0091594A" w:rsidRDefault="00DC113F" w:rsidP="0091594A">
            <w:pPr>
              <w:pStyle w:val="a8"/>
              <w:widowControl w:val="0"/>
              <w:tabs>
                <w:tab w:val="left" w:pos="1134"/>
              </w:tabs>
              <w:spacing w:after="120" w:line="240" w:lineRule="auto"/>
              <w:rPr>
                <w:rFonts w:ascii="Sylfaen" w:hAnsi="Sylfaen"/>
                <w:sz w:val="20"/>
                <w:highlight w:val="yellow"/>
              </w:rPr>
            </w:pPr>
            <w:r w:rsidRPr="0091594A">
              <w:rPr>
                <w:rFonts w:ascii="Sylfaen" w:hAnsi="Sylfaen"/>
                <w:sz w:val="20"/>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D08173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91594A">
                <w:rPr>
                  <w:rFonts w:ascii="Sylfaen" w:hAnsi="Sylfaen"/>
                  <w:sz w:val="20"/>
                </w:rPr>
                <w:t>PRC</w:t>
              </w:r>
            </w:smartTag>
            <w:r w:rsidRPr="0091594A">
              <w:rPr>
                <w:rFonts w:ascii="Sylfaen" w:hAnsi="Sylfaen"/>
                <w:sz w:val="20"/>
              </w:rPr>
              <w:t>.010)</w:t>
            </w:r>
          </w:p>
        </w:tc>
      </w:tr>
      <w:tr w:rsidR="00DC113F" w:rsidRPr="0091594A" w14:paraId="2C35598B" w14:textId="77777777" w:rsidTr="001A516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8B866C8" w14:textId="77777777" w:rsidR="00DC113F" w:rsidRPr="0091594A" w:rsidRDefault="00DC113F" w:rsidP="0091594A">
            <w:pPr>
              <w:pStyle w:val="a8"/>
              <w:widowControl w:val="0"/>
              <w:tabs>
                <w:tab w:val="left" w:pos="1134"/>
              </w:tabs>
              <w:spacing w:after="120" w:line="240" w:lineRule="auto"/>
              <w:rPr>
                <w:rFonts w:ascii="Sylfaen" w:hAnsi="Sylfaen"/>
                <w:sz w:val="20"/>
                <w:highlight w:val="yellow"/>
              </w:rPr>
            </w:pPr>
            <w:r w:rsidRPr="0091594A">
              <w:rPr>
                <w:rFonts w:ascii="Sylfaen" w:hAnsi="Sylfaen"/>
                <w:sz w:val="20"/>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54BC41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տեղեկությունների հարցում՝ ամբողջ ծավալով (P.MM.11.OPR.030):</w:t>
            </w:r>
          </w:p>
          <w:p w14:paraId="76AECAD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տեղեկությունների ընդունում եւ մշակում՝ ամբողջ ծավալով (P.MM.11.OPR.032)</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AA7CF1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տեղեկություններն ամբողջ ծավալով հարցվել են</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02C0F92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տեղեկությունների մշակում եւ ներկայացում՝ ամբողջ ծավալով (P.MM.11.OPR.031)</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4024204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տեղեկություններն ամբողջ ծավալով ներկայացվել են,</w:t>
            </w:r>
          </w:p>
          <w:p w14:paraId="44F7BB2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տեղեկությունները բացակայում են</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6ED2E8A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91594A">
                <w:rPr>
                  <w:rFonts w:ascii="Sylfaen" w:hAnsi="Sylfaen"/>
                  <w:sz w:val="20"/>
                </w:rPr>
                <w:t>TRN</w:t>
              </w:r>
            </w:smartTag>
            <w:r w:rsidRPr="0091594A">
              <w:rPr>
                <w:rFonts w:ascii="Sylfaen" w:hAnsi="Sylfaen"/>
                <w:sz w:val="20"/>
              </w:rPr>
              <w:t>.008)</w:t>
            </w:r>
          </w:p>
        </w:tc>
      </w:tr>
      <w:tr w:rsidR="00DC113F" w:rsidRPr="0091594A" w14:paraId="3D19D362" w14:textId="77777777" w:rsidTr="001A5166">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5B8E691" w14:textId="77777777" w:rsidR="00DC113F" w:rsidRPr="0091594A" w:rsidRDefault="00DC113F" w:rsidP="0091594A">
            <w:pPr>
              <w:pStyle w:val="a8"/>
              <w:widowControl w:val="0"/>
              <w:tabs>
                <w:tab w:val="left" w:pos="1134"/>
              </w:tabs>
              <w:spacing w:after="120" w:line="240" w:lineRule="auto"/>
              <w:rPr>
                <w:rFonts w:ascii="Sylfaen" w:hAnsi="Sylfaen"/>
                <w:sz w:val="20"/>
                <w:highlight w:val="yellow"/>
              </w:rPr>
            </w:pPr>
            <w:r w:rsidRPr="0091594A">
              <w:rPr>
                <w:rFonts w:ascii="Sylfaen" w:hAnsi="Sylfaen"/>
                <w:sz w:val="20"/>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7171FD9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91594A">
                <w:rPr>
                  <w:rFonts w:ascii="Sylfaen" w:hAnsi="Sylfaen"/>
                  <w:sz w:val="20"/>
                </w:rPr>
                <w:t>PRC</w:t>
              </w:r>
            </w:smartTag>
            <w:r w:rsidRPr="0091594A">
              <w:rPr>
                <w:rFonts w:ascii="Sylfaen" w:hAnsi="Sylfaen"/>
                <w:sz w:val="20"/>
              </w:rPr>
              <w:t>.011)</w:t>
            </w:r>
          </w:p>
        </w:tc>
      </w:tr>
      <w:tr w:rsidR="00DC113F" w:rsidRPr="0091594A" w14:paraId="2631F435" w14:textId="77777777" w:rsidTr="001A5166">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2CF2E7F" w14:textId="77777777" w:rsidR="00DC113F" w:rsidRPr="0091594A" w:rsidRDefault="00DC113F" w:rsidP="0091594A">
            <w:pPr>
              <w:pStyle w:val="a8"/>
              <w:widowControl w:val="0"/>
              <w:tabs>
                <w:tab w:val="left" w:pos="1134"/>
              </w:tabs>
              <w:spacing w:after="120" w:line="240" w:lineRule="auto"/>
              <w:rPr>
                <w:rFonts w:ascii="Sylfaen" w:hAnsi="Sylfaen"/>
                <w:sz w:val="20"/>
                <w:highlight w:val="yellow"/>
              </w:rPr>
            </w:pPr>
            <w:r w:rsidRPr="0091594A">
              <w:rPr>
                <w:rFonts w:ascii="Sylfaen" w:hAnsi="Sylfaen"/>
                <w:sz w:val="20"/>
              </w:rPr>
              <w:lastRenderedPageBreak/>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137741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ի հարցում՝ ամբողջ ծավալով (P.MM.11.OPR.033):</w:t>
            </w:r>
          </w:p>
          <w:p w14:paraId="476D417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ի ընդունում եւ մշակում՝ ամբողջ ծավալով (P.MM.11.OPR.035)</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5745089"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փոփոխված տեղեկություններն ամբողջ ծավալով հարցվել են</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1A427DD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ի մշակում եւ ներկայացում՝ ամբողջ ծավալով (P.MM.11.OPR.034)</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03E1CA4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փոփոխված տեղեկություններն ամբողջ ծավալով ներկայացվել են,</w:t>
            </w:r>
          </w:p>
          <w:p w14:paraId="0819588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փոփոխված տեղեկությունները բացակայում են</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4F6664B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91594A">
                <w:rPr>
                  <w:rFonts w:ascii="Sylfaen" w:hAnsi="Sylfaen"/>
                  <w:sz w:val="20"/>
                </w:rPr>
                <w:t>TRN</w:t>
              </w:r>
            </w:smartTag>
            <w:r w:rsidRPr="0091594A">
              <w:rPr>
                <w:rFonts w:ascii="Sylfaen" w:hAnsi="Sylfaen"/>
                <w:sz w:val="20"/>
              </w:rPr>
              <w:t>.009)</w:t>
            </w:r>
          </w:p>
        </w:tc>
      </w:tr>
    </w:tbl>
    <w:p w14:paraId="65724C2D" w14:textId="77777777" w:rsidR="00DC113F" w:rsidRPr="00C07E3E" w:rsidRDefault="00DC113F" w:rsidP="00EB5D30">
      <w:pPr>
        <w:pStyle w:val="ae"/>
        <w:widowControl w:val="0"/>
        <w:tabs>
          <w:tab w:val="left" w:pos="1134"/>
        </w:tabs>
        <w:spacing w:after="160"/>
        <w:rPr>
          <w:rFonts w:ascii="Sylfaen" w:hAnsi="Sylfaen"/>
          <w:color w:val="auto"/>
          <w:sz w:val="24"/>
        </w:rPr>
        <w:sectPr w:rsidR="00DC113F" w:rsidRPr="00C07E3E" w:rsidSect="0091594A">
          <w:headerReference w:type="default" r:id="rId41"/>
          <w:footerReference w:type="default" r:id="rId42"/>
          <w:pgSz w:w="16840" w:h="11907" w:code="9"/>
          <w:pgMar w:top="1418" w:right="1418" w:bottom="1418" w:left="1418" w:header="709" w:footer="709" w:gutter="0"/>
          <w:cols w:space="708"/>
          <w:docGrid w:linePitch="408"/>
        </w:sectPr>
      </w:pPr>
    </w:p>
    <w:p w14:paraId="6CE139A7"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VI. Ընդհանուր գործընթացի հաղորդագրությունների նկարագրությունը</w:t>
      </w:r>
    </w:p>
    <w:p w14:paraId="176DBDAC" w14:textId="77777777" w:rsidR="00DC113F" w:rsidRPr="00B62581"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4.</w:t>
      </w:r>
      <w:r w:rsidR="001A5166" w:rsidRPr="00460844">
        <w:rPr>
          <w:rFonts w:ascii="Sylfaen" w:hAnsi="Sylfaen"/>
          <w:sz w:val="24"/>
        </w:rPr>
        <w:tab/>
      </w:r>
      <w:r w:rsidRPr="00C07E3E">
        <w:rPr>
          <w:rFonts w:ascii="Sylfaen" w:hAnsi="Sylfaen"/>
          <w:sz w:val="24"/>
        </w:rPr>
        <w:t>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եւ տեղեկությունների ձեւաչափերի ու կառուցվածքների նկարագրությանը։ Էլեկտրոնային փաստաթղթերի եւ տեղեկությունների ձեւաչափերի ու կառուցվածքների նկարագրության մեջ համապատասխան կառուցվածքին հղումը սահմանվում է ըստ 4-րդ աղյուսակի 3-րդ սյունակի արժեքի:</w:t>
      </w:r>
    </w:p>
    <w:p w14:paraId="681228A7" w14:textId="77777777" w:rsidR="0091594A" w:rsidRPr="00B62581" w:rsidRDefault="0091594A" w:rsidP="0091594A">
      <w:pPr>
        <w:pStyle w:val="af1"/>
        <w:widowControl w:val="0"/>
        <w:tabs>
          <w:tab w:val="left" w:pos="1134"/>
        </w:tabs>
        <w:spacing w:after="160"/>
        <w:ind w:firstLine="567"/>
        <w:rPr>
          <w:rFonts w:ascii="Sylfaen" w:hAnsi="Sylfaen"/>
          <w:sz w:val="24"/>
        </w:rPr>
      </w:pPr>
    </w:p>
    <w:p w14:paraId="1BAE7F36"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eastAsiaTheme="minorEastAsia" w:hAnsi="Sylfaen"/>
          <w:bCs/>
          <w:color w:val="auto"/>
          <w:sz w:val="24"/>
        </w:rPr>
      </w:pPr>
      <w:r w:rsidRPr="00C07E3E">
        <w:rPr>
          <w:rFonts w:ascii="Sylfaen" w:hAnsi="Sylfaen"/>
          <w:sz w:val="24"/>
        </w:rPr>
        <w:t>Աղյուսակ 4</w:t>
      </w:r>
    </w:p>
    <w:p w14:paraId="10530DB7"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DC113F" w:rsidRPr="0091594A" w14:paraId="4DF75E02" w14:textId="77777777" w:rsidTr="0091594A">
        <w:trPr>
          <w:trHeight w:val="601"/>
          <w:tblHeader/>
          <w:jc w:val="center"/>
        </w:trPr>
        <w:tc>
          <w:tcPr>
            <w:tcW w:w="2487" w:type="dxa"/>
            <w:tcBorders>
              <w:top w:val="single" w:sz="4" w:space="0" w:color="auto"/>
              <w:left w:val="single" w:sz="4" w:space="0" w:color="auto"/>
              <w:bottom w:val="single" w:sz="4" w:space="0" w:color="auto"/>
              <w:right w:val="single" w:sz="4" w:space="0" w:color="auto"/>
            </w:tcBorders>
          </w:tcPr>
          <w:p w14:paraId="5D41E9D0" w14:textId="77777777" w:rsidR="00DC113F" w:rsidRPr="0091594A" w:rsidRDefault="00DC113F" w:rsidP="0091594A">
            <w:pPr>
              <w:pStyle w:val="a8"/>
              <w:widowControl w:val="0"/>
              <w:tabs>
                <w:tab w:val="left" w:pos="1134"/>
              </w:tabs>
              <w:spacing w:after="120" w:line="240" w:lineRule="auto"/>
              <w:rPr>
                <w:rFonts w:ascii="Sylfaen" w:hAnsi="Sylfaen"/>
                <w:sz w:val="20"/>
              </w:rPr>
            </w:pPr>
            <w:bookmarkStart w:id="101" w:name="_Hlk147149486"/>
            <w:r w:rsidRPr="0091594A">
              <w:rPr>
                <w:rFonts w:ascii="Sylfaen" w:hAnsi="Sylfaen"/>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4B3C39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62D7A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Էլեկտրոնային փաստաթղթի (տեղեկությունների) կառուցվածքը</w:t>
            </w:r>
          </w:p>
        </w:tc>
      </w:tr>
      <w:tr w:rsidR="00DC113F" w:rsidRPr="0091594A" w14:paraId="02919035" w14:textId="77777777" w:rsidTr="0091594A">
        <w:trPr>
          <w:trHeight w:val="301"/>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25DE4BB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0C89C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80E2AE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r>
      <w:tr w:rsidR="00DC113F" w:rsidRPr="0091594A" w14:paraId="5A133E84"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555E70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B8C734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տեսչական ստուգումներ անցկացնելու պլանի (ժամանակացույցի)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62F27B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 անցկացնելու պլանի (ժամանակացույցի) մասին տեղեկություններ (R.HC.MM.11.001)</w:t>
            </w:r>
          </w:p>
        </w:tc>
      </w:tr>
      <w:tr w:rsidR="00DC113F" w:rsidRPr="0091594A" w14:paraId="72116C76"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F52402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1739E6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տեսչական ստուգումներ անցկացնելու պլանի (ժամանակացույցի) մասին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B9018B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 անցկացնելու պլանի (ժամանակացույցի) մասին տեղեկություններ (R.HC.MM.11.001)</w:t>
            </w:r>
          </w:p>
        </w:tc>
      </w:tr>
      <w:tr w:rsidR="00DC113F" w:rsidRPr="0091594A" w14:paraId="303DF6FB"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17AEED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4289CD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 xml:space="preserve">տեսչական ստուգումներ անցկացնելու պլանի (ժամանակացույցի) մասին տեղեկությունների մշակման արդյունքների վերաբերյալ ծանուցում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514F66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մշակման արդյունքի մասին ծանուցում (R.006)</w:t>
            </w:r>
          </w:p>
        </w:tc>
      </w:tr>
      <w:tr w:rsidR="00DC113F" w:rsidRPr="0091594A" w14:paraId="16B48A32"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438D70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lastRenderedPageBreak/>
              <w:t>P.MM.11.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39EB55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ման արդյունքների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AA067A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ման արդյունքների մասին տեղեկություններ (R.HC.MM.11.002)</w:t>
            </w:r>
          </w:p>
        </w:tc>
      </w:tr>
      <w:tr w:rsidR="00DC113F" w:rsidRPr="0091594A" w14:paraId="2FFDBDD3"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726599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546A20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ման արդյունքների մասին տեղեկությունների մշակման արդյունքների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1C2FA0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մշակման արդյունքի մասին ծանուցում (R.006)</w:t>
            </w:r>
          </w:p>
        </w:tc>
      </w:tr>
      <w:tr w:rsidR="00DC113F" w:rsidRPr="0091594A" w14:paraId="622BFF37"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46809B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64A907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յտնաբերված կրիտիկական անհամապատասխանությունները վերացնելու արդյունքների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59437C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ման արդյունքների մասին տեղեկություններ (R.HC.MM.11.002)</w:t>
            </w:r>
          </w:p>
        </w:tc>
      </w:tr>
      <w:tr w:rsidR="00DC113F" w:rsidRPr="0091594A" w14:paraId="5D4A1D89"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CEAD6D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840EB9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տեղեկություններ սերտիֆիկատի մասի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D9AF8D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միջոցներ արտադրողի՝ Պատշաճ արտադրական գործունեության կանոնների պահանջներին համապատասխանության սերտիֆիկատի մասին տեղեկություններ (R.HC.MM.11.003)</w:t>
            </w:r>
          </w:p>
        </w:tc>
      </w:tr>
      <w:tr w:rsidR="00DC113F" w:rsidRPr="0091594A" w14:paraId="4CBEEFDF"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F5BF62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5FEE06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սերտիֆիկատի մասին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DF4A08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միջոցներ արտադրողի՝ Պատշաճ արտադրական գործունեության կանոնների պահանջներին համապատասխանության սերտիֆիկատի մասին տեղեկություններ (R.HC.MM.11.003)</w:t>
            </w:r>
          </w:p>
        </w:tc>
      </w:tr>
      <w:tr w:rsidR="00DC113F" w:rsidRPr="0091594A" w14:paraId="1B4E965D"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4052AE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54AF70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սերտիֆիկատի մասին տեղեկությունների մշակման արդյունքների վերաբերյալ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7F3494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մշակման արդյունքի մասին ծանուցում (R.006)</w:t>
            </w:r>
          </w:p>
        </w:tc>
      </w:tr>
      <w:tr w:rsidR="00DC113F" w:rsidRPr="0091594A" w14:paraId="2144FAC2"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0EB2D6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939841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E8C23C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արդիականացման վիճակ (R.HC.MM.11.004)</w:t>
            </w:r>
          </w:p>
        </w:tc>
      </w:tr>
      <w:tr w:rsidR="00DC113F" w:rsidRPr="0091594A" w14:paraId="48E90272"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E54B52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lastRenderedPageBreak/>
              <w:t>P.MM.11.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2B74AE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CC050D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ռեսուրսի արդիականացման վիճակը (R.007)</w:t>
            </w:r>
          </w:p>
        </w:tc>
      </w:tr>
      <w:tr w:rsidR="00DC113F" w:rsidRPr="0091594A" w14:paraId="69A6606E"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E0FA2D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8E5BF69"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 xml:space="preserve">դեղագործական տեսչական ստուգումների մասին տվյալների բազայից տեղեկությունների հարցում լիազորված մարմնի կողմից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0ECDB5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արդիականացման վիճակ (R.HC.MM.11.004)</w:t>
            </w:r>
          </w:p>
        </w:tc>
      </w:tr>
      <w:tr w:rsidR="00DC113F" w:rsidRPr="0091594A" w14:paraId="48B0075A"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ECE4A0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1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AFAE83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6ABD24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էլեկտրոնային փաստաթղթի (տեղեկությունների) ընդհանրացված կառուցվածք (R.010)</w:t>
            </w:r>
          </w:p>
        </w:tc>
      </w:tr>
      <w:tr w:rsidR="00DC113F" w:rsidRPr="0091594A" w14:paraId="397D3B76"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416DBB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1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BF6E08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ում 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91082F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մշակման արդյունքի մասին ծանուցում (R.006)</w:t>
            </w:r>
          </w:p>
        </w:tc>
      </w:tr>
      <w:tr w:rsidR="00DC113F" w:rsidRPr="0091594A" w14:paraId="362344A5"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45EEFC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1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920FA2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ի հարցում լիազորված մարմնի կողմից</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128D29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արդիականացման վիճակ (R.HC.MM.11.004)</w:t>
            </w:r>
          </w:p>
        </w:tc>
      </w:tr>
      <w:tr w:rsidR="00DC113F" w:rsidRPr="0091594A" w14:paraId="172DD769" w14:textId="77777777" w:rsidTr="0091594A">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20D2F5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MSG.01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EDE7F7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ց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8CDB88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էլեկտրոնային փաստաթղթի (տեղեկությունների) ընդհանրացված կառուցվածք (R.010)</w:t>
            </w:r>
          </w:p>
        </w:tc>
      </w:tr>
      <w:bookmarkEnd w:id="101"/>
    </w:tbl>
    <w:p w14:paraId="54AD96FC" w14:textId="77777777" w:rsidR="0091594A" w:rsidRPr="00B62581" w:rsidRDefault="0091594A" w:rsidP="00EB5D30">
      <w:pPr>
        <w:pStyle w:val="Heading1"/>
        <w:keepNext w:val="0"/>
        <w:keepLines w:val="0"/>
        <w:widowControl w:val="0"/>
        <w:tabs>
          <w:tab w:val="left" w:pos="1134"/>
        </w:tabs>
        <w:spacing w:before="0" w:after="160" w:line="360" w:lineRule="auto"/>
        <w:rPr>
          <w:rFonts w:ascii="Sylfaen" w:hAnsi="Sylfaen"/>
          <w:sz w:val="24"/>
          <w:szCs w:val="24"/>
        </w:rPr>
      </w:pPr>
    </w:p>
    <w:p w14:paraId="22861219" w14:textId="77777777" w:rsidR="00DC113F" w:rsidRPr="00460844" w:rsidRDefault="00DC113F" w:rsidP="00EB5D30">
      <w:pPr>
        <w:pStyle w:val="Heading1"/>
        <w:keepNext w:val="0"/>
        <w:keepLines w:val="0"/>
        <w:widowControl w:val="0"/>
        <w:tabs>
          <w:tab w:val="left" w:pos="1134"/>
        </w:tabs>
        <w:spacing w:before="0" w:after="160" w:line="360" w:lineRule="auto"/>
        <w:rPr>
          <w:rFonts w:ascii="Sylfaen" w:hAnsi="Sylfaen"/>
          <w:sz w:val="24"/>
          <w:szCs w:val="24"/>
        </w:rPr>
      </w:pPr>
      <w:smartTag w:uri="urn:schemas-microsoft-com:office:smarttags" w:element="stockticker">
        <w:r w:rsidRPr="00C07E3E">
          <w:rPr>
            <w:rFonts w:ascii="Sylfaen" w:hAnsi="Sylfaen"/>
            <w:sz w:val="24"/>
            <w:szCs w:val="24"/>
          </w:rPr>
          <w:t>VII</w:t>
        </w:r>
      </w:smartTag>
      <w:r w:rsidRPr="00C07E3E">
        <w:rPr>
          <w:rFonts w:ascii="Sylfaen" w:hAnsi="Sylfaen"/>
          <w:sz w:val="24"/>
          <w:szCs w:val="24"/>
        </w:rPr>
        <w:t>. Ընդհանուր գործընթացի տրանզակցիաների նկարագրությունը</w:t>
      </w:r>
    </w:p>
    <w:p w14:paraId="0C7106AD" w14:textId="77777777" w:rsidR="00673F63" w:rsidRPr="00460844" w:rsidRDefault="00673F63" w:rsidP="00673F63"/>
    <w:p w14:paraId="6719DA29" w14:textId="77777777" w:rsidR="00DC113F" w:rsidRPr="00460844"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1. «Տեսչական ստուգումներ անցկացնելու պլանի (ժամանակացույց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 xml:space="preserve">.001) ընդհանուր գործընթացի տրանզակցիա </w:t>
      </w:r>
    </w:p>
    <w:p w14:paraId="65D34364"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lastRenderedPageBreak/>
        <w:t>15.</w:t>
      </w:r>
      <w:r w:rsidR="001A5166" w:rsidRPr="00460844">
        <w:rPr>
          <w:rFonts w:ascii="Sylfaen" w:hAnsi="Sylfaen"/>
          <w:sz w:val="24"/>
        </w:rPr>
        <w:tab/>
      </w:r>
      <w:r w:rsidRPr="00C07E3E">
        <w:rPr>
          <w:rFonts w:ascii="Sylfaen" w:hAnsi="Sylfaen"/>
          <w:sz w:val="24"/>
        </w:rPr>
        <w:t>«Տեսչական ստուգումներ անցկացնելու պլանի (ժամանակացույցի) մասին տեղեկությունների ներկայացում» (P.MM.11.</w:t>
      </w:r>
      <w:smartTag w:uri="urn:schemas-microsoft-com:office:smarttags" w:element="stockticker">
        <w:r w:rsidRPr="00C07E3E">
          <w:rPr>
            <w:rFonts w:ascii="Sylfaen" w:hAnsi="Sylfaen"/>
            <w:sz w:val="24"/>
          </w:rPr>
          <w:t>TRN</w:t>
        </w:r>
      </w:smartTag>
      <w:r w:rsidRPr="00C07E3E">
        <w:rPr>
          <w:rFonts w:ascii="Sylfaen" w:hAnsi="Sylfaen"/>
          <w:sz w:val="24"/>
        </w:rPr>
        <w:t>.001)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74CD2DC4"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15330414">
          <v:group id="_x0000_s2478" style="position:absolute;left:0;text-align:left;margin-left:5.95pt;margin-top:7.65pt;width:445.2pt;height:164.4pt;z-index:251931648" coordorigin="1537,4575" coordsize="8904,3288">
            <v:rect id="_x0000_s2251" style="position:absolute;left:3439;top:4575;width:2712;height:315" stroked="f">
              <v:textbox style="mso-next-textbox:#_x0000_s2251">
                <w:txbxContent>
                  <w:p w14:paraId="041992E6" w14:textId="77777777" w:rsidR="006D3746" w:rsidRPr="001A5166" w:rsidRDefault="006D3746" w:rsidP="001A5166">
                    <w:pPr>
                      <w:spacing w:after="0" w:line="240" w:lineRule="auto"/>
                      <w:rPr>
                        <w:rFonts w:ascii="Sylfaen" w:hAnsi="Sylfaen"/>
                        <w:sz w:val="12"/>
                        <w:szCs w:val="12"/>
                      </w:rPr>
                    </w:pPr>
                    <w:r w:rsidRPr="001A5166">
                      <w:rPr>
                        <w:rFonts w:ascii="Sylfaen" w:hAnsi="Sylfaen"/>
                        <w:color w:val="252525"/>
                        <w:sz w:val="12"/>
                        <w:szCs w:val="12"/>
                      </w:rPr>
                      <w:t>: Նախաձեռնողը</w:t>
                    </w:r>
                  </w:p>
                </w:txbxContent>
              </v:textbox>
            </v:rect>
            <v:rect id="_x0000_s2252" style="position:absolute;left:8049;top:4575;width:2300;height:315" stroked="f">
              <v:textbox style="mso-next-textbox:#_x0000_s2252">
                <w:txbxContent>
                  <w:p w14:paraId="03D7956B" w14:textId="77777777" w:rsidR="006D3746" w:rsidRPr="001A5166" w:rsidRDefault="006D3746" w:rsidP="001A5166">
                    <w:pPr>
                      <w:spacing w:after="0" w:line="240" w:lineRule="auto"/>
                      <w:rPr>
                        <w:rFonts w:ascii="Sylfaen" w:hAnsi="Sylfaen"/>
                        <w:sz w:val="12"/>
                        <w:szCs w:val="12"/>
                      </w:rPr>
                    </w:pPr>
                    <w:r w:rsidRPr="001A5166">
                      <w:rPr>
                        <w:rFonts w:ascii="Sylfaen" w:hAnsi="Sylfaen"/>
                        <w:color w:val="252525"/>
                        <w:sz w:val="12"/>
                        <w:szCs w:val="12"/>
                      </w:rPr>
                      <w:t>: Ռեսպոնդենտը</w:t>
                    </w:r>
                  </w:p>
                </w:txbxContent>
              </v:textbox>
            </v:rect>
            <v:rect id="_x0000_s2253" style="position:absolute;left:2687;top:5631;width:2323;height:788" stroked="f">
              <v:textbox style="mso-next-textbox:#_x0000_s2253">
                <w:txbxContent>
                  <w:p w14:paraId="0E30AE1B" w14:textId="77777777" w:rsidR="006D3746" w:rsidRPr="001A5166" w:rsidRDefault="006D3746" w:rsidP="001A5166">
                    <w:pPr>
                      <w:spacing w:after="0" w:line="240" w:lineRule="auto"/>
                      <w:jc w:val="center"/>
                      <w:rPr>
                        <w:rFonts w:ascii="Sylfaen" w:hAnsi="Sylfaen"/>
                        <w:sz w:val="12"/>
                        <w:szCs w:val="12"/>
                      </w:rPr>
                    </w:pPr>
                    <w:r w:rsidRPr="001A5166">
                      <w:rPr>
                        <w:rFonts w:ascii="Sylfaen" w:hAnsi="Sylfaen"/>
                        <w:color w:val="252525"/>
                        <w:sz w:val="12"/>
                        <w:szCs w:val="12"/>
                      </w:rPr>
                      <w:t>Տեսչական ստուգումներ անցկացնելու պլանի (ժամանակացույցի) մասին տեղեկությունների փոխանցում</w:t>
                    </w:r>
                  </w:p>
                </w:txbxContent>
              </v:textbox>
            </v:rect>
            <v:rect id="_x0000_s2254" style="position:absolute;left:5281;top:4954;width:2323;height:788" stroked="f">
              <v:textbox style="mso-next-textbox:#_x0000_s2254">
                <w:txbxContent>
                  <w:p w14:paraId="541EA437" w14:textId="77777777" w:rsidR="006D3746" w:rsidRPr="001A5166" w:rsidRDefault="006D3746" w:rsidP="001A5166">
                    <w:pPr>
                      <w:spacing w:after="0" w:line="240" w:lineRule="auto"/>
                      <w:jc w:val="center"/>
                      <w:rPr>
                        <w:rFonts w:ascii="Sylfaen" w:hAnsi="Sylfaen"/>
                        <w:sz w:val="12"/>
                        <w:szCs w:val="12"/>
                      </w:rPr>
                    </w:pPr>
                    <w:r w:rsidRPr="001A5166">
                      <w:rPr>
                        <w:rFonts w:ascii="Sylfaen" w:hAnsi="Sylfaen"/>
                        <w:color w:val="252525"/>
                        <w:sz w:val="12"/>
                        <w:szCs w:val="12"/>
                      </w:rPr>
                      <w:t>Տեսչական ստուգումներ անցկացնելու պլանի (ժամանակացույցի) մասին տեղեկություններ (Р.ММ.11.MSG.001)</w:t>
                    </w:r>
                  </w:p>
                </w:txbxContent>
              </v:textbox>
            </v:rect>
            <v:rect id="_x0000_s2255" style="position:absolute;left:5281;top:5921;width:2323;height:1004" stroked="f">
              <v:textbox style="mso-next-textbox:#_x0000_s2255" inset="0,0,0,0">
                <w:txbxContent>
                  <w:p w14:paraId="1E3F3C7A" w14:textId="77777777" w:rsidR="006D3746" w:rsidRPr="001A5166" w:rsidRDefault="006D3746" w:rsidP="001A5166">
                    <w:pPr>
                      <w:spacing w:after="0" w:line="240" w:lineRule="auto"/>
                      <w:jc w:val="center"/>
                      <w:rPr>
                        <w:rFonts w:ascii="Sylfaen" w:hAnsi="Sylfaen"/>
                        <w:sz w:val="12"/>
                        <w:szCs w:val="12"/>
                      </w:rPr>
                    </w:pPr>
                    <w:r w:rsidRPr="001A5166">
                      <w:rPr>
                        <w:rFonts w:ascii="Sylfaen" w:hAnsi="Sylfaen"/>
                        <w:color w:val="252525"/>
                        <w:sz w:val="12"/>
                        <w:szCs w:val="12"/>
                      </w:rPr>
                      <w:t>Տեսչական ստուգումներ անցկացնելու պլանի (ժամանակացույցի) մասին տեղեկությունների մշակման արդյունքների վերաբերյալ ծանուցում (P.MM.11.MSG.003)</w:t>
                    </w:r>
                  </w:p>
                </w:txbxContent>
              </v:textbox>
            </v:rect>
            <v:rect id="_x0000_s2256" style="position:absolute;left:1786;top:6993;width:4855;height:544" stroked="f">
              <v:textbox style="mso-next-textbox:#_x0000_s2256" inset="0,0,0,0">
                <w:txbxContent>
                  <w:p w14:paraId="41D46C74" w14:textId="77777777" w:rsidR="006D3746" w:rsidRPr="001A5166" w:rsidRDefault="006D3746" w:rsidP="001A5166">
                    <w:pPr>
                      <w:spacing w:after="0" w:line="240" w:lineRule="auto"/>
                      <w:rPr>
                        <w:rFonts w:ascii="Sylfaen" w:hAnsi="Sylfaen"/>
                        <w:color w:val="252525"/>
                        <w:sz w:val="12"/>
                        <w:szCs w:val="12"/>
                      </w:rPr>
                    </w:pPr>
                    <w:r w:rsidRPr="001A5166">
                      <w:rPr>
                        <w:rFonts w:ascii="Sylfaen" w:hAnsi="Sylfaen"/>
                        <w:color w:val="252525"/>
                        <w:sz w:val="12"/>
                        <w:szCs w:val="12"/>
                      </w:rPr>
                      <w:t xml:space="preserve">: դեղագործական տեսչական ստուգումների մասին տվյալների բազա </w:t>
                    </w:r>
                  </w:p>
                  <w:p w14:paraId="0D517A15" w14:textId="77777777" w:rsidR="006D3746" w:rsidRPr="001A5166" w:rsidRDefault="006D3746" w:rsidP="001A5166">
                    <w:pPr>
                      <w:spacing w:after="0" w:line="240" w:lineRule="auto"/>
                      <w:jc w:val="center"/>
                      <w:rPr>
                        <w:rFonts w:ascii="Sylfaen" w:hAnsi="Sylfaen"/>
                        <w:sz w:val="12"/>
                        <w:szCs w:val="12"/>
                      </w:rPr>
                    </w:pPr>
                    <w:r w:rsidRPr="001A5166">
                      <w:rPr>
                        <w:rFonts w:ascii="Sylfaen" w:hAnsi="Sylfaen"/>
                        <w:color w:val="252525"/>
                        <w:sz w:val="12"/>
                        <w:szCs w:val="12"/>
                      </w:rPr>
                      <w:t>[տեսչական ստուգումներ անցկացնելու պլանի (ժամանակացույցի) մասին տեղեկությունները մշակվել են]</w:t>
                    </w:r>
                  </w:p>
                </w:txbxContent>
              </v:textbox>
            </v:rect>
            <v:rect id="_x0000_s2257" style="position:absolute;left:4208;top:7537;width:1073;height:326" stroked="f">
              <v:textbox style="mso-next-textbox:#_x0000_s2257">
                <w:txbxContent>
                  <w:p w14:paraId="6B58A4E2" w14:textId="77777777" w:rsidR="006D3746" w:rsidRPr="001A5166" w:rsidRDefault="006D3746" w:rsidP="001A5166">
                    <w:pPr>
                      <w:spacing w:after="0" w:line="240" w:lineRule="auto"/>
                      <w:rPr>
                        <w:rFonts w:ascii="Sylfaen" w:hAnsi="Sylfaen"/>
                        <w:sz w:val="12"/>
                        <w:szCs w:val="12"/>
                      </w:rPr>
                    </w:pPr>
                    <w:r w:rsidRPr="001A5166">
                      <w:rPr>
                        <w:rFonts w:ascii="Sylfaen" w:hAnsi="Sylfaen"/>
                        <w:sz w:val="12"/>
                        <w:szCs w:val="12"/>
                      </w:rPr>
                      <w:t>հաջողված</w:t>
                    </w:r>
                  </w:p>
                </w:txbxContent>
              </v:textbox>
            </v:rect>
            <v:rect id="_x0000_s2258" style="position:absolute;left:7995;top:5631;width:2446;height:788" stroked="f">
              <v:textbox style="mso-next-textbox:#_x0000_s2258">
                <w:txbxContent>
                  <w:p w14:paraId="0594CDF4" w14:textId="77777777" w:rsidR="006D3746" w:rsidRPr="001A5166" w:rsidRDefault="006D3746" w:rsidP="001A5166">
                    <w:pPr>
                      <w:spacing w:after="0" w:line="240" w:lineRule="auto"/>
                      <w:jc w:val="center"/>
                      <w:rPr>
                        <w:rFonts w:ascii="Sylfaen" w:hAnsi="Sylfaen"/>
                        <w:sz w:val="12"/>
                        <w:szCs w:val="12"/>
                      </w:rPr>
                    </w:pPr>
                    <w:r w:rsidRPr="001A5166">
                      <w:rPr>
                        <w:rFonts w:ascii="Sylfaen" w:hAnsi="Sylfaen"/>
                        <w:color w:val="252525"/>
                        <w:sz w:val="12"/>
                        <w:szCs w:val="12"/>
                      </w:rPr>
                      <w:t>Տեսչական ստուգումներ անցկացնելու պլանի (ժամանակացույցի) մասին ստացված տեղեկությունների ընդունում եւ մշակում</w:t>
                    </w:r>
                  </w:p>
                </w:txbxContent>
              </v:textbox>
            </v:rect>
            <v:rect id="_x0000_s2259" style="position:absolute;left:1537;top:6314;width:1150;height:611" stroked="f">
              <v:textbox style="mso-next-textbox:#_x0000_s2259">
                <w:txbxContent>
                  <w:p w14:paraId="79EFB414" w14:textId="77777777" w:rsidR="006D3746" w:rsidRPr="001A5166" w:rsidRDefault="006D3746" w:rsidP="001A5166">
                    <w:pPr>
                      <w:spacing w:after="0" w:line="240" w:lineRule="auto"/>
                      <w:jc w:val="center"/>
                      <w:rPr>
                        <w:rFonts w:ascii="Sylfaen" w:hAnsi="Sylfaen"/>
                        <w:sz w:val="12"/>
                        <w:szCs w:val="12"/>
                      </w:rPr>
                    </w:pPr>
                    <w:r w:rsidRPr="001A5166">
                      <w:rPr>
                        <w:rFonts w:ascii="Sylfaen" w:hAnsi="Sylfaen"/>
                        <w:color w:val="252525"/>
                        <w:sz w:val="12"/>
                        <w:szCs w:val="12"/>
                      </w:rPr>
                      <w:t>Հսկողության սխալ</w:t>
                    </w:r>
                  </w:p>
                </w:txbxContent>
              </v:textbox>
            </v:rect>
          </v:group>
        </w:pict>
      </w:r>
      <w:r w:rsidR="00DC113F" w:rsidRPr="00C07E3E">
        <w:rPr>
          <w:rFonts w:ascii="Sylfaen" w:hAnsi="Sylfaen"/>
          <w:noProof/>
          <w:sz w:val="24"/>
          <w:szCs w:val="24"/>
          <w:lang w:val="en-US" w:eastAsia="en-US" w:bidi="ar-SA"/>
        </w:rPr>
        <w:drawing>
          <wp:inline distT="0" distB="0" distL="0" distR="0" wp14:anchorId="61302AB6" wp14:editId="4A74B773">
            <wp:extent cx="5940552" cy="2307336"/>
            <wp:effectExtent l="0" t="0" r="0" b="0"/>
            <wp:docPr id="5" name="Рисунок 4"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0552" cy="2307336"/>
                    </a:xfrm>
                    <a:prstGeom prst="rect">
                      <a:avLst/>
                    </a:prstGeom>
                    <a:noFill/>
                    <a:ln>
                      <a:noFill/>
                    </a:ln>
                  </pic:spPr>
                </pic:pic>
              </a:graphicData>
            </a:graphic>
          </wp:inline>
        </w:drawing>
      </w:r>
    </w:p>
    <w:p w14:paraId="7E619B41" w14:textId="77777777" w:rsidR="00DC113F" w:rsidRPr="00B62581" w:rsidRDefault="00DC113F" w:rsidP="00EB5D30">
      <w:pPr>
        <w:pStyle w:val="ab"/>
        <w:tabs>
          <w:tab w:val="left" w:pos="1134"/>
        </w:tabs>
      </w:pPr>
      <w:r w:rsidRPr="00C07E3E">
        <w:t>Նկ. 4. «Տեսչական ստուգումներ անցկացնելու պլանի (ժամանակացույցի) մասին տեղեկությունների ներկայացում» (P.MM.11.</w:t>
      </w:r>
      <w:smartTag w:uri="urn:schemas-microsoft-com:office:smarttags" w:element="stockticker">
        <w:r w:rsidRPr="00C07E3E">
          <w:t>TRN</w:t>
        </w:r>
      </w:smartTag>
      <w:r w:rsidRPr="00C07E3E">
        <w:t>.001) ընդհանուր գործընթացի տրանզակցիայի կատարման սխեմա</w:t>
      </w:r>
    </w:p>
    <w:p w14:paraId="018E11EA" w14:textId="77777777" w:rsidR="0091594A" w:rsidRPr="00673F63" w:rsidRDefault="0091594A" w:rsidP="0091594A">
      <w:pPr>
        <w:pStyle w:val="a6"/>
        <w:rPr>
          <w:sz w:val="24"/>
        </w:rPr>
      </w:pPr>
    </w:p>
    <w:p w14:paraId="4251F6E1"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5</w:t>
      </w:r>
    </w:p>
    <w:p w14:paraId="5D78EA68"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1) ընդհանուր գործընթացի տրանզակցիայի նկարագրություն</w:t>
      </w:r>
    </w:p>
    <w:tbl>
      <w:tblPr>
        <w:tblW w:w="9781" w:type="dxa"/>
        <w:jc w:val="center"/>
        <w:tblLayout w:type="fixed"/>
        <w:tblLook w:val="04A0" w:firstRow="1" w:lastRow="0" w:firstColumn="1" w:lastColumn="0" w:noHBand="0" w:noVBand="1"/>
      </w:tblPr>
      <w:tblGrid>
        <w:gridCol w:w="1131"/>
        <w:gridCol w:w="3265"/>
        <w:gridCol w:w="5385"/>
      </w:tblGrid>
      <w:tr w:rsidR="00DC113F" w:rsidRPr="0091594A" w14:paraId="64366C2A" w14:textId="77777777" w:rsidTr="0006761D">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02C586D4"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D22DD5"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3534C7"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Նկարագրությունը</w:t>
            </w:r>
          </w:p>
        </w:tc>
      </w:tr>
      <w:tr w:rsidR="00DC113F" w:rsidRPr="0091594A" w14:paraId="3C89D757" w14:textId="77777777" w:rsidTr="0006761D">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0781A"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C6C460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0C83AF0"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r>
      <w:tr w:rsidR="00DC113F" w:rsidRPr="0091594A" w14:paraId="099B3ADA"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F16E96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04716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E80431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01</w:t>
            </w:r>
          </w:p>
        </w:tc>
      </w:tr>
      <w:tr w:rsidR="00DC113F" w:rsidRPr="0091594A" w14:paraId="46236B5E"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32D811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BDCBD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34195F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ներ անցկացնելու պլանի (ժամանակացույցի) մասին տեղեկությունների ներկայացում</w:t>
            </w:r>
          </w:p>
        </w:tc>
      </w:tr>
      <w:tr w:rsidR="00DC113F" w:rsidRPr="0091594A" w14:paraId="5AD86DAC"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7DABCE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8ED0B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ձեւ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AEB2AD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րցում/պատասխան</w:t>
            </w:r>
          </w:p>
        </w:tc>
      </w:tr>
      <w:tr w:rsidR="00DC113F" w:rsidRPr="0091594A" w14:paraId="71CDC0E4"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BF4566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A344A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3D8D539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w:t>
            </w:r>
          </w:p>
        </w:tc>
      </w:tr>
      <w:tr w:rsidR="00DC113F" w:rsidRPr="0091594A" w14:paraId="4934DE37"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D6DEBA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F5629D"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6CD52D39"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տեսչական ստուգումներ անցկացնելու պլանի (ժամանակացույցի) մասին տեղեկությունների փոխանցում</w:t>
            </w:r>
          </w:p>
        </w:tc>
      </w:tr>
      <w:tr w:rsidR="00DC113F" w:rsidRPr="0091594A" w14:paraId="01617F15"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C3DBD3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90F3FF"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EED51A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w:t>
            </w:r>
          </w:p>
        </w:tc>
      </w:tr>
      <w:tr w:rsidR="00DC113F" w:rsidRPr="0091594A" w14:paraId="1CD06266"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4550A3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74D12C"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25893C0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ներ անցկացնելու պլանի (ժամանակացույցի) մասին ստացված տեղեկությունների ընդունում եւ մշակում</w:t>
            </w:r>
          </w:p>
        </w:tc>
      </w:tr>
      <w:tr w:rsidR="00DC113F" w:rsidRPr="0091594A" w14:paraId="280957CE" w14:textId="77777777" w:rsidTr="0006761D">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15BA55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E2678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FAAD71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եսչական ստուգումներ անցկացնելու պլանի (ժամանակացույցի) մասին տեղեկությունները մշակվել են</w:t>
            </w:r>
          </w:p>
        </w:tc>
      </w:tr>
      <w:tr w:rsidR="00DC113F" w:rsidRPr="0091594A" w14:paraId="67F08A04" w14:textId="77777777" w:rsidTr="0006761D">
        <w:trPr>
          <w:jc w:val="center"/>
        </w:trPr>
        <w:tc>
          <w:tcPr>
            <w:tcW w:w="578" w:type="pct"/>
            <w:tcBorders>
              <w:top w:val="single" w:sz="4" w:space="0" w:color="auto"/>
              <w:left w:val="single" w:sz="4" w:space="0" w:color="auto"/>
            </w:tcBorders>
            <w:shd w:val="clear" w:color="auto" w:fill="FFFFFF" w:themeFill="background1"/>
          </w:tcPr>
          <w:p w14:paraId="097A4F4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43F4D2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7B7F912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22FAE357" w14:textId="77777777" w:rsidTr="0006761D">
        <w:trPr>
          <w:jc w:val="center"/>
        </w:trPr>
        <w:tc>
          <w:tcPr>
            <w:tcW w:w="578" w:type="pct"/>
            <w:tcBorders>
              <w:left w:val="single" w:sz="4" w:space="0" w:color="auto"/>
            </w:tcBorders>
            <w:shd w:val="clear" w:color="auto" w:fill="FFFFFF" w:themeFill="background1"/>
          </w:tcPr>
          <w:p w14:paraId="11EB973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615EC8F"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6220E4EB"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4D6D218F" w14:textId="77777777" w:rsidTr="0006761D">
        <w:trPr>
          <w:jc w:val="center"/>
        </w:trPr>
        <w:tc>
          <w:tcPr>
            <w:tcW w:w="578" w:type="pct"/>
            <w:tcBorders>
              <w:left w:val="single" w:sz="4" w:space="0" w:color="auto"/>
            </w:tcBorders>
            <w:shd w:val="clear" w:color="auto" w:fill="FFFFFF" w:themeFill="background1"/>
          </w:tcPr>
          <w:p w14:paraId="0DF03D8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4750B01"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2934109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0 րոպե</w:t>
            </w:r>
          </w:p>
        </w:tc>
      </w:tr>
      <w:tr w:rsidR="00DC113F" w:rsidRPr="0091594A" w14:paraId="77EE0A70" w14:textId="77777777" w:rsidTr="0006761D">
        <w:trPr>
          <w:jc w:val="center"/>
        </w:trPr>
        <w:tc>
          <w:tcPr>
            <w:tcW w:w="578" w:type="pct"/>
            <w:tcBorders>
              <w:left w:val="single" w:sz="4" w:space="0" w:color="auto"/>
            </w:tcBorders>
            <w:shd w:val="clear" w:color="auto" w:fill="FFFFFF" w:themeFill="background1"/>
          </w:tcPr>
          <w:p w14:paraId="6EAD475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89686A9"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11B8C1C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ժամ</w:t>
            </w:r>
          </w:p>
        </w:tc>
      </w:tr>
      <w:tr w:rsidR="00DC113F" w:rsidRPr="0091594A" w14:paraId="0BBCA042" w14:textId="77777777" w:rsidTr="0006761D">
        <w:trPr>
          <w:jc w:val="center"/>
        </w:trPr>
        <w:tc>
          <w:tcPr>
            <w:tcW w:w="578" w:type="pct"/>
            <w:tcBorders>
              <w:left w:val="single" w:sz="4" w:space="0" w:color="auto"/>
            </w:tcBorders>
            <w:shd w:val="clear" w:color="auto" w:fill="FFFFFF" w:themeFill="background1"/>
          </w:tcPr>
          <w:p w14:paraId="0213582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B29DEE8"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ավտորիզացման հատկանիշը</w:t>
            </w:r>
          </w:p>
        </w:tc>
        <w:tc>
          <w:tcPr>
            <w:tcW w:w="2753" w:type="pct"/>
            <w:tcBorders>
              <w:left w:val="single" w:sz="4" w:space="0" w:color="auto"/>
              <w:right w:val="single" w:sz="4" w:space="0" w:color="auto"/>
            </w:tcBorders>
            <w:tcMar>
              <w:top w:w="85" w:type="dxa"/>
              <w:bottom w:w="85" w:type="dxa"/>
            </w:tcMar>
          </w:tcPr>
          <w:p w14:paraId="5059451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յո</w:t>
            </w:r>
          </w:p>
        </w:tc>
      </w:tr>
      <w:tr w:rsidR="00DC113F" w:rsidRPr="0091594A" w14:paraId="1A2C75C6" w14:textId="77777777" w:rsidTr="0006761D">
        <w:trPr>
          <w:jc w:val="center"/>
        </w:trPr>
        <w:tc>
          <w:tcPr>
            <w:tcW w:w="578" w:type="pct"/>
            <w:tcBorders>
              <w:left w:val="single" w:sz="4" w:space="0" w:color="auto"/>
              <w:bottom w:val="single" w:sz="4" w:space="0" w:color="auto"/>
            </w:tcBorders>
            <w:shd w:val="clear" w:color="auto" w:fill="FFFFFF" w:themeFill="background1"/>
          </w:tcPr>
          <w:p w14:paraId="5E5CC51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801D747"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69AC830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5F4CF600" w14:textId="77777777" w:rsidTr="0006761D">
        <w:trPr>
          <w:jc w:val="center"/>
        </w:trPr>
        <w:tc>
          <w:tcPr>
            <w:tcW w:w="578" w:type="pct"/>
            <w:tcBorders>
              <w:top w:val="single" w:sz="4" w:space="0" w:color="auto"/>
              <w:left w:val="single" w:sz="4" w:space="0" w:color="auto"/>
            </w:tcBorders>
            <w:shd w:val="clear" w:color="auto" w:fill="FFFFFF" w:themeFill="background1"/>
          </w:tcPr>
          <w:p w14:paraId="36AEDD8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D768C5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77F3CEA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0F222A6F" w14:textId="77777777" w:rsidTr="0006761D">
        <w:trPr>
          <w:jc w:val="center"/>
        </w:trPr>
        <w:tc>
          <w:tcPr>
            <w:tcW w:w="578" w:type="pct"/>
            <w:tcBorders>
              <w:left w:val="single" w:sz="4" w:space="0" w:color="auto"/>
            </w:tcBorders>
            <w:shd w:val="clear" w:color="auto" w:fill="FFFFFF" w:themeFill="background1"/>
          </w:tcPr>
          <w:p w14:paraId="2686438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7D9709B"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3BC1A6A0"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տեսչական ստուգումներ անցկացնելու պլանի (ժամանակացույցի) մասին տեղեկություններ (P.MM.11.MSG.001)</w:t>
            </w:r>
          </w:p>
        </w:tc>
      </w:tr>
      <w:tr w:rsidR="00DC113F" w:rsidRPr="0091594A" w14:paraId="063B7B0D" w14:textId="77777777" w:rsidTr="0006761D">
        <w:trPr>
          <w:jc w:val="center"/>
        </w:trPr>
        <w:tc>
          <w:tcPr>
            <w:tcW w:w="578" w:type="pct"/>
            <w:tcBorders>
              <w:left w:val="single" w:sz="4" w:space="0" w:color="auto"/>
              <w:bottom w:val="single" w:sz="4" w:space="0" w:color="auto"/>
            </w:tcBorders>
            <w:shd w:val="clear" w:color="auto" w:fill="FFFFFF" w:themeFill="background1"/>
          </w:tcPr>
          <w:p w14:paraId="2CC2A3C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2125074"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 xml:space="preserve">պատասխան </w:t>
            </w:r>
            <w:r w:rsidRPr="0091594A">
              <w:rPr>
                <w:rFonts w:ascii="Sylfaen" w:hAnsi="Sylfaen"/>
                <w:sz w:val="20"/>
                <w:szCs w:val="24"/>
              </w:rPr>
              <w:lastRenderedPageBreak/>
              <w:t>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53A54456"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lastRenderedPageBreak/>
              <w:t xml:space="preserve">տեսչական ստուգումներ անցկացնելու պլանի </w:t>
            </w:r>
            <w:r w:rsidRPr="0091594A">
              <w:rPr>
                <w:rFonts w:ascii="Sylfaen" w:hAnsi="Sylfaen"/>
                <w:sz w:val="20"/>
                <w:szCs w:val="24"/>
              </w:rPr>
              <w:lastRenderedPageBreak/>
              <w:t>(ժամանակացույցի) մասին տեղեկությունների մշակման արդյունքների վերաբերյալ ծանուցում (P.MM.11.MSG.003)</w:t>
            </w:r>
          </w:p>
        </w:tc>
      </w:tr>
      <w:tr w:rsidR="00DC113F" w:rsidRPr="0091594A" w14:paraId="380AF7EB" w14:textId="77777777" w:rsidTr="0006761D">
        <w:trPr>
          <w:jc w:val="center"/>
        </w:trPr>
        <w:tc>
          <w:tcPr>
            <w:tcW w:w="578" w:type="pct"/>
            <w:tcBorders>
              <w:top w:val="single" w:sz="4" w:space="0" w:color="auto"/>
              <w:left w:val="single" w:sz="4" w:space="0" w:color="auto"/>
            </w:tcBorders>
            <w:shd w:val="clear" w:color="auto" w:fill="FFFFFF" w:themeFill="background1"/>
          </w:tcPr>
          <w:p w14:paraId="32EC531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F3CDAD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4CA383F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0466FDBF" w14:textId="77777777" w:rsidTr="0006761D">
        <w:trPr>
          <w:jc w:val="center"/>
        </w:trPr>
        <w:tc>
          <w:tcPr>
            <w:tcW w:w="578" w:type="pct"/>
            <w:tcBorders>
              <w:left w:val="single" w:sz="4" w:space="0" w:color="auto"/>
            </w:tcBorders>
            <w:shd w:val="clear" w:color="auto" w:fill="FFFFFF" w:themeFill="background1"/>
          </w:tcPr>
          <w:p w14:paraId="17D5D40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132F7D8"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ԷԹՍ-ի հատկանիշը</w:t>
            </w:r>
          </w:p>
        </w:tc>
        <w:tc>
          <w:tcPr>
            <w:tcW w:w="2753" w:type="pct"/>
            <w:tcBorders>
              <w:left w:val="single" w:sz="4" w:space="0" w:color="auto"/>
              <w:right w:val="single" w:sz="4" w:space="0" w:color="auto"/>
            </w:tcBorders>
            <w:tcMar>
              <w:top w:w="85" w:type="dxa"/>
              <w:bottom w:w="85" w:type="dxa"/>
            </w:tcMar>
          </w:tcPr>
          <w:p w14:paraId="1B5AC5E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ոչ</w:t>
            </w:r>
          </w:p>
        </w:tc>
      </w:tr>
      <w:tr w:rsidR="00DC113F" w:rsidRPr="0091594A" w14:paraId="42205EE6" w14:textId="77777777" w:rsidTr="0006761D">
        <w:trPr>
          <w:jc w:val="center"/>
        </w:trPr>
        <w:tc>
          <w:tcPr>
            <w:tcW w:w="578" w:type="pct"/>
            <w:tcBorders>
              <w:left w:val="single" w:sz="4" w:space="0" w:color="auto"/>
              <w:bottom w:val="single" w:sz="4" w:space="0" w:color="auto"/>
            </w:tcBorders>
            <w:shd w:val="clear" w:color="auto" w:fill="FFFFFF" w:themeFill="background1"/>
          </w:tcPr>
          <w:p w14:paraId="7E214AA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E3A156A"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755467D5"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6EE5759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3DD3277"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Տեսչական ստուգումներ անցկացնելու պլանի (ժամանակացույցի) մեջ փոփոխություններ կատարելու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2) ընդհանուր գործընթացի տրանզակցիա</w:t>
      </w:r>
    </w:p>
    <w:p w14:paraId="07E5EEF4"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6.</w:t>
      </w:r>
      <w:r w:rsidR="0006761D" w:rsidRPr="00460844">
        <w:rPr>
          <w:rFonts w:ascii="Sylfaen" w:hAnsi="Sylfaen"/>
          <w:sz w:val="24"/>
        </w:rPr>
        <w:tab/>
      </w:r>
      <w:r w:rsidRPr="00C07E3E">
        <w:rPr>
          <w:rFonts w:ascii="Sylfaen" w:hAnsi="Sylfaen"/>
          <w:sz w:val="24"/>
        </w:rPr>
        <w:t>«Տեսչական ստուգումներ անցկացնելու պլանի (ժամանակացույցի) մեջ փոփոխություններ կատարելու մասին տեղեկությունների ներկայացում» (P.MM.11.</w:t>
      </w:r>
      <w:smartTag w:uri="urn:schemas-microsoft-com:office:smarttags" w:element="stockticker">
        <w:r w:rsidRPr="00C07E3E">
          <w:rPr>
            <w:rFonts w:ascii="Sylfaen" w:hAnsi="Sylfaen"/>
            <w:sz w:val="24"/>
          </w:rPr>
          <w:t>TRN</w:t>
        </w:r>
      </w:smartTag>
      <w:r w:rsidRPr="00C07E3E">
        <w:rPr>
          <w:rFonts w:ascii="Sylfaen" w:hAnsi="Sylfaen"/>
          <w:sz w:val="24"/>
        </w:rPr>
        <w:t>.002)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1B0CB386"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23932A43">
          <v:group id="_x0000_s2479" style="position:absolute;left:0;text-align:left;margin-left:9.6pt;margin-top:8.1pt;width:438.1pt;height:167.75pt;z-index:251941888" coordorigin="1610,1580" coordsize="8762,3355">
            <v:rect id="_x0000_s2261" style="position:absolute;left:3525;top:1580;width:1793;height:258" stroked="f">
              <v:textbox inset="0,0,0,0">
                <w:txbxContent>
                  <w:p w14:paraId="50EF239E" w14:textId="77777777" w:rsidR="006D3746" w:rsidRPr="001B7A7C" w:rsidRDefault="006D3746" w:rsidP="001B7A7C">
                    <w:pPr>
                      <w:spacing w:after="0" w:line="240" w:lineRule="auto"/>
                      <w:rPr>
                        <w:rFonts w:ascii="Sylfaen" w:hAnsi="Sylfaen"/>
                        <w:sz w:val="12"/>
                        <w:szCs w:val="12"/>
                      </w:rPr>
                    </w:pPr>
                    <w:r w:rsidRPr="001B7A7C">
                      <w:rPr>
                        <w:rFonts w:ascii="Sylfaen" w:hAnsi="Sylfaen"/>
                        <w:color w:val="494949"/>
                        <w:sz w:val="12"/>
                        <w:szCs w:val="12"/>
                      </w:rPr>
                      <w:t xml:space="preserve">: </w:t>
                    </w:r>
                    <w:r w:rsidRPr="001B7A7C">
                      <w:rPr>
                        <w:rFonts w:ascii="Sylfaen" w:hAnsi="Sylfaen"/>
                        <w:color w:val="252525"/>
                        <w:sz w:val="12"/>
                        <w:szCs w:val="12"/>
                      </w:rPr>
                      <w:t>Նախաձեռնողը</w:t>
                    </w:r>
                  </w:p>
                </w:txbxContent>
              </v:textbox>
            </v:rect>
            <v:rect id="_x0000_s2262" style="position:absolute;left:8565;top:1580;width:1440;height:258" stroked="f">
              <v:textbox inset="0,0,0,0">
                <w:txbxContent>
                  <w:p w14:paraId="1B995DD5" w14:textId="77777777" w:rsidR="006D3746" w:rsidRPr="001B7A7C" w:rsidRDefault="006D3746" w:rsidP="001B7A7C">
                    <w:pPr>
                      <w:spacing w:after="0" w:line="240" w:lineRule="auto"/>
                      <w:rPr>
                        <w:rFonts w:ascii="Sylfaen" w:hAnsi="Sylfaen"/>
                        <w:sz w:val="12"/>
                        <w:szCs w:val="12"/>
                      </w:rPr>
                    </w:pPr>
                    <w:r w:rsidRPr="001B7A7C">
                      <w:rPr>
                        <w:rFonts w:ascii="Sylfaen" w:hAnsi="Sylfaen"/>
                        <w:sz w:val="12"/>
                        <w:szCs w:val="12"/>
                      </w:rPr>
                      <w:t xml:space="preserve">: </w:t>
                    </w:r>
                    <w:r w:rsidRPr="001B7A7C">
                      <w:rPr>
                        <w:rFonts w:ascii="Sylfaen" w:hAnsi="Sylfaen"/>
                        <w:color w:val="252525"/>
                        <w:sz w:val="12"/>
                        <w:szCs w:val="12"/>
                      </w:rPr>
                      <w:t>Ռեսպոնդենտը</w:t>
                    </w:r>
                  </w:p>
                </w:txbxContent>
              </v:textbox>
            </v:rect>
            <v:rect id="_x0000_s2263" style="position:absolute;left:5006;top:1960;width:2608;height:747" stroked="f">
              <v:textbox inset="0,0,0,0">
                <w:txbxContent>
                  <w:p w14:paraId="624BD555" w14:textId="77777777" w:rsidR="006D3746" w:rsidRPr="001B7A7C" w:rsidRDefault="006D3746" w:rsidP="001B7A7C">
                    <w:pPr>
                      <w:spacing w:after="0" w:line="240" w:lineRule="auto"/>
                      <w:jc w:val="center"/>
                      <w:rPr>
                        <w:rFonts w:ascii="Sylfaen" w:hAnsi="Sylfaen"/>
                        <w:sz w:val="12"/>
                        <w:szCs w:val="12"/>
                      </w:rPr>
                    </w:pPr>
                    <w:r w:rsidRPr="001B7A7C">
                      <w:rPr>
                        <w:rFonts w:ascii="Sylfaen" w:hAnsi="Sylfaen"/>
                        <w:sz w:val="12"/>
                        <w:szCs w:val="12"/>
                      </w:rPr>
                      <w:t>Տեսչական ստուգումներ անցկացնելու պլանի (ժամանակացույցի) մասին փոփոխված տեղեկություններ (Р.ММ.11.MSG.002)</w:t>
                    </w:r>
                  </w:p>
                </w:txbxContent>
              </v:textbox>
            </v:rect>
            <v:rect id="_x0000_s2264" style="position:absolute;left:5006;top:2816;width:2608;height:897" stroked="f">
              <v:textbox inset="0,0,0,0">
                <w:txbxContent>
                  <w:p w14:paraId="58A2100D" w14:textId="77777777" w:rsidR="006D3746" w:rsidRPr="001B7A7C" w:rsidRDefault="006D3746" w:rsidP="001B7A7C">
                    <w:pPr>
                      <w:spacing w:after="0" w:line="240" w:lineRule="auto"/>
                      <w:jc w:val="center"/>
                      <w:rPr>
                        <w:rFonts w:ascii="Sylfaen" w:hAnsi="Sylfaen"/>
                        <w:sz w:val="12"/>
                        <w:szCs w:val="12"/>
                      </w:rPr>
                    </w:pPr>
                    <w:r w:rsidRPr="001B7A7C">
                      <w:rPr>
                        <w:rFonts w:ascii="Sylfaen" w:hAnsi="Sylfaen"/>
                        <w:sz w:val="12"/>
                        <w:szCs w:val="12"/>
                      </w:rPr>
                      <w:t>Տեսչական ստուգումներ անցկացնելու պլանի (ժամանակացույցի) մասին տեղեկությունների մշակման արդյունքների վերաբերյալ ծանուցում (P.MM.11.MSG.003)</w:t>
                    </w:r>
                  </w:p>
                </w:txbxContent>
              </v:textbox>
            </v:rect>
            <v:rect id="_x0000_s2265" style="position:absolute;left:1610;top:3903;width:6004;height:502" stroked="f">
              <v:textbox inset="0,0,0,0">
                <w:txbxContent>
                  <w:p w14:paraId="5217CC9C" w14:textId="77777777" w:rsidR="006D3746" w:rsidRPr="001B7A7C" w:rsidRDefault="006D3746" w:rsidP="001B7A7C">
                    <w:pPr>
                      <w:spacing w:after="0" w:line="240" w:lineRule="auto"/>
                      <w:jc w:val="center"/>
                      <w:rPr>
                        <w:rFonts w:ascii="Sylfaen" w:hAnsi="Sylfaen"/>
                        <w:color w:val="252525"/>
                        <w:sz w:val="12"/>
                        <w:szCs w:val="12"/>
                      </w:rPr>
                    </w:pPr>
                    <w:r w:rsidRPr="001B7A7C">
                      <w:rPr>
                        <w:rFonts w:ascii="Sylfaen" w:hAnsi="Sylfaen"/>
                        <w:color w:val="252525"/>
                        <w:sz w:val="12"/>
                        <w:szCs w:val="12"/>
                      </w:rPr>
                      <w:t>: դեղագործական տեսչական ստուգումների մասին տվյալների բազա</w:t>
                    </w:r>
                  </w:p>
                  <w:p w14:paraId="76115456" w14:textId="77777777" w:rsidR="006D3746" w:rsidRPr="001B7A7C" w:rsidRDefault="006D3746" w:rsidP="001B7A7C">
                    <w:pPr>
                      <w:spacing w:after="0" w:line="240" w:lineRule="auto"/>
                      <w:rPr>
                        <w:rFonts w:ascii="Sylfaen" w:hAnsi="Sylfaen"/>
                        <w:sz w:val="12"/>
                        <w:szCs w:val="12"/>
                      </w:rPr>
                    </w:pPr>
                    <w:r w:rsidRPr="001B7A7C">
                      <w:rPr>
                        <w:rFonts w:ascii="Sylfaen" w:hAnsi="Sylfaen"/>
                        <w:sz w:val="12"/>
                        <w:szCs w:val="12"/>
                      </w:rPr>
                      <w:t>[տեսչական ստուգումներ անցկացնելու պլանի (ժամանակացույցի) մեջ փոփոխություններ կատարելու մասին տեղեկությունները մշակվել են]</w:t>
                    </w:r>
                  </w:p>
                </w:txbxContent>
              </v:textbox>
            </v:rect>
            <v:rect id="_x0000_s2266" style="position:absolute;left:2601;top:2639;width:2296;height:720" stroked="f">
              <v:textbox inset="0,0,0,0">
                <w:txbxContent>
                  <w:p w14:paraId="731331F9" w14:textId="77777777" w:rsidR="006D3746" w:rsidRPr="001B7A7C" w:rsidRDefault="006D3746" w:rsidP="001B7A7C">
                    <w:pPr>
                      <w:spacing w:after="0" w:line="240" w:lineRule="auto"/>
                      <w:jc w:val="center"/>
                      <w:rPr>
                        <w:rFonts w:ascii="Sylfaen" w:hAnsi="Sylfaen"/>
                        <w:sz w:val="12"/>
                        <w:szCs w:val="12"/>
                      </w:rPr>
                    </w:pPr>
                    <w:r w:rsidRPr="001B7A7C">
                      <w:rPr>
                        <w:rFonts w:ascii="Sylfaen" w:hAnsi="Sylfaen"/>
                        <w:color w:val="252525"/>
                        <w:sz w:val="12"/>
                        <w:szCs w:val="12"/>
                      </w:rPr>
                      <w:t>Տեսչական ստուգումներ անցկացնելու պլանի (ժամանակացույցի) մեջ փոփոխություններ կատարելու մասին տեղեկությունների փոխանցում</w:t>
                    </w:r>
                  </w:p>
                </w:txbxContent>
              </v:textbox>
            </v:rect>
            <v:rect id="_x0000_s2267" style="position:absolute;left:1610;top:3115;width:991;height:598" stroked="f">
              <v:textbox inset="0,0,0,0">
                <w:txbxContent>
                  <w:p w14:paraId="0638A8D7" w14:textId="77777777" w:rsidR="006D3746" w:rsidRPr="001B7A7C" w:rsidRDefault="006D3746" w:rsidP="001B7A7C">
                    <w:pPr>
                      <w:spacing w:after="0" w:line="240" w:lineRule="auto"/>
                      <w:jc w:val="center"/>
                      <w:rPr>
                        <w:rFonts w:ascii="Sylfaen" w:hAnsi="Sylfaen"/>
                        <w:sz w:val="12"/>
                        <w:szCs w:val="12"/>
                      </w:rPr>
                    </w:pPr>
                    <w:r w:rsidRPr="001B7A7C">
                      <w:rPr>
                        <w:rFonts w:ascii="Sylfaen" w:hAnsi="Sylfaen"/>
                        <w:color w:val="252525"/>
                        <w:sz w:val="12"/>
                        <w:szCs w:val="12"/>
                      </w:rPr>
                      <w:t>Հսկողության սխալ</w:t>
                    </w:r>
                  </w:p>
                </w:txbxContent>
              </v:textbox>
            </v:rect>
            <v:rect id="_x0000_s2268" style="position:absolute;left:8049;top:2568;width:2323;height:871" stroked="f">
              <v:textbox inset="0,0,0,0">
                <w:txbxContent>
                  <w:p w14:paraId="3524FDEE" w14:textId="77777777" w:rsidR="006D3746" w:rsidRPr="001B7A7C" w:rsidRDefault="006D3746" w:rsidP="001B7A7C">
                    <w:pPr>
                      <w:spacing w:after="0" w:line="240" w:lineRule="auto"/>
                      <w:jc w:val="center"/>
                      <w:rPr>
                        <w:rFonts w:ascii="Sylfaen" w:hAnsi="Sylfaen"/>
                        <w:sz w:val="12"/>
                        <w:szCs w:val="12"/>
                      </w:rPr>
                    </w:pPr>
                    <w:r w:rsidRPr="001B7A7C">
                      <w:rPr>
                        <w:rFonts w:ascii="Sylfaen" w:hAnsi="Sylfaen"/>
                        <w:sz w:val="12"/>
                        <w:szCs w:val="12"/>
                      </w:rPr>
                      <w:t>Տեսչական ստուգումներ անցկացնելու պլանի (ժամանակացույցի) մեջ փոփոխություններ կատարելու մասին ստացված տեղեկությունների ընդունում եւ մշակում</w:t>
                    </w:r>
                  </w:p>
                </w:txbxContent>
              </v:textbox>
            </v:rect>
            <v:rect id="_x0000_s2269" style="position:absolute;left:4001;top:4596;width:652;height:339" stroked="f">
              <v:textbox inset="0,0,0,0">
                <w:txbxContent>
                  <w:p w14:paraId="790A6CD3" w14:textId="77777777" w:rsidR="006D3746" w:rsidRPr="001B7A7C" w:rsidRDefault="006D3746" w:rsidP="001B7A7C">
                    <w:pPr>
                      <w:spacing w:after="0" w:line="240" w:lineRule="auto"/>
                      <w:rPr>
                        <w:rFonts w:ascii="Sylfaen" w:hAnsi="Sylfaen"/>
                        <w:sz w:val="12"/>
                        <w:szCs w:val="12"/>
                      </w:rPr>
                    </w:pPr>
                    <w:r w:rsidRPr="001B7A7C">
                      <w:rPr>
                        <w:rFonts w:ascii="Sylfaen" w:hAnsi="Sylfaen"/>
                        <w:sz w:val="12"/>
                        <w:szCs w:val="12"/>
                      </w:rPr>
                      <w:t>հաջողված</w:t>
                    </w:r>
                  </w:p>
                </w:txbxContent>
              </v:textbox>
            </v:rect>
          </v:group>
        </w:pict>
      </w:r>
      <w:r w:rsidR="00DC113F" w:rsidRPr="00C07E3E">
        <w:rPr>
          <w:rFonts w:ascii="Sylfaen" w:hAnsi="Sylfaen"/>
          <w:noProof/>
          <w:sz w:val="24"/>
          <w:szCs w:val="24"/>
          <w:lang w:val="en-US" w:eastAsia="en-US" w:bidi="ar-SA"/>
        </w:rPr>
        <w:drawing>
          <wp:inline distT="0" distB="0" distL="0" distR="0" wp14:anchorId="5FC9080E" wp14:editId="576EA31F">
            <wp:extent cx="5940552" cy="2258568"/>
            <wp:effectExtent l="0" t="0" r="0" b="0"/>
            <wp:docPr id="9" name="Рисунок 5"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0552" cy="2258568"/>
                    </a:xfrm>
                    <a:prstGeom prst="rect">
                      <a:avLst/>
                    </a:prstGeom>
                    <a:noFill/>
                    <a:ln>
                      <a:noFill/>
                    </a:ln>
                  </pic:spPr>
                </pic:pic>
              </a:graphicData>
            </a:graphic>
          </wp:inline>
        </w:drawing>
      </w:r>
    </w:p>
    <w:p w14:paraId="514FEDF3" w14:textId="77777777" w:rsidR="00DC113F" w:rsidRPr="00B62581" w:rsidRDefault="00DC113F" w:rsidP="00EB5D30">
      <w:pPr>
        <w:pStyle w:val="ab"/>
        <w:tabs>
          <w:tab w:val="left" w:pos="1134"/>
        </w:tabs>
      </w:pPr>
      <w:r w:rsidRPr="00C07E3E">
        <w:t>Նկ. 5. «Տեսչական ստուգումներ անցկացնելու պլանի (ժամանակացույցի) մեջ փոփոխություններ կատարելու մասին տեղեկությունների ներկայացում» (P.MM.11.</w:t>
      </w:r>
      <w:smartTag w:uri="urn:schemas-microsoft-com:office:smarttags" w:element="stockticker">
        <w:r w:rsidRPr="00C07E3E">
          <w:t>TRN</w:t>
        </w:r>
      </w:smartTag>
      <w:r w:rsidRPr="00C07E3E">
        <w:t>.002) ընդհանուր գործընթացի տրանզակցիայի կատարման սխեմա</w:t>
      </w:r>
    </w:p>
    <w:p w14:paraId="02686E0E" w14:textId="77777777" w:rsidR="0091594A" w:rsidRPr="00673F63" w:rsidRDefault="0091594A" w:rsidP="0091594A">
      <w:pPr>
        <w:pStyle w:val="a6"/>
        <w:rPr>
          <w:sz w:val="24"/>
        </w:rPr>
      </w:pPr>
    </w:p>
    <w:p w14:paraId="7B52BC57"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6</w:t>
      </w:r>
    </w:p>
    <w:p w14:paraId="30104AB9"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եջ փոփոխություններ կատարելու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2)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19185169" w14:textId="77777777" w:rsidTr="00FC516C">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C0F6203"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2FFFE1"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783F11"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Նկարագրությունը</w:t>
            </w:r>
          </w:p>
        </w:tc>
      </w:tr>
      <w:tr w:rsidR="00DC113F" w:rsidRPr="0091594A" w14:paraId="4B66C04A" w14:textId="77777777" w:rsidTr="00FC516C">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F7E1A4"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49828C5"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C60DF64"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3</w:t>
            </w:r>
          </w:p>
        </w:tc>
      </w:tr>
      <w:tr w:rsidR="00DC113F" w:rsidRPr="0091594A" w14:paraId="3AF4994C"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FEBC33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AD7AE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4520E1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w:t>
            </w:r>
            <w:smartTag w:uri="urn:schemas-microsoft-com:office:smarttags" w:element="stockticker">
              <w:r w:rsidRPr="0091594A">
                <w:rPr>
                  <w:rFonts w:ascii="Sylfaen" w:hAnsi="Sylfaen"/>
                  <w:sz w:val="20"/>
                </w:rPr>
                <w:t>TRN</w:t>
              </w:r>
            </w:smartTag>
            <w:r w:rsidRPr="0091594A">
              <w:rPr>
                <w:rFonts w:ascii="Sylfaen" w:hAnsi="Sylfaen"/>
                <w:sz w:val="20"/>
              </w:rPr>
              <w:t>.002</w:t>
            </w:r>
          </w:p>
        </w:tc>
      </w:tr>
      <w:tr w:rsidR="00DC113F" w:rsidRPr="0091594A" w14:paraId="3D6E9B97"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4A9D0E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BEFA2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690007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տեսչական ստուգումներ անցկացնելու պլանի (ժամանակացույցի) մեջ փոփոխություններ կատարելու մասին տեղեկությունների ներկայացում</w:t>
            </w:r>
          </w:p>
        </w:tc>
      </w:tr>
      <w:tr w:rsidR="00DC113F" w:rsidRPr="0091594A" w14:paraId="3006BE75"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753B8D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E6C06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C71423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րցում/պատասխան</w:t>
            </w:r>
          </w:p>
        </w:tc>
      </w:tr>
      <w:tr w:rsidR="00DC113F" w:rsidRPr="0091594A" w14:paraId="4146AB4F"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DC54CF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2798D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B1F77E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նախաձեռնող</w:t>
            </w:r>
          </w:p>
        </w:tc>
      </w:tr>
      <w:tr w:rsidR="00DC113F" w:rsidRPr="0091594A" w14:paraId="24FB57B2"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F26D4D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C0C9A0"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203C076"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տեսչական ստուգումներ անցկացնելու պլանի (ժամանակացույցի) մեջ փոփոխություններ կատարելու մասին տեղեկությունների փոխանցում</w:t>
            </w:r>
          </w:p>
        </w:tc>
      </w:tr>
      <w:tr w:rsidR="00DC113F" w:rsidRPr="0091594A" w14:paraId="0283BF45"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95FFF8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DBFE1E"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CB0B7B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ռեսպոնդենտ</w:t>
            </w:r>
          </w:p>
        </w:tc>
      </w:tr>
      <w:tr w:rsidR="00DC113F" w:rsidRPr="0091594A" w14:paraId="735F361E"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34D75D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lastRenderedPageBreak/>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AF50D1"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9BC2EE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տեսչական ստուգումներ անցկացնելու պլանի (ժամանակացույցի) մեջ փոփոխություններ կատարելու մասին ստացված տեղեկությունների ընդունում եւ մշակում</w:t>
            </w:r>
          </w:p>
        </w:tc>
      </w:tr>
      <w:tr w:rsidR="00DC113F" w:rsidRPr="0091594A" w14:paraId="294CAF71"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6AC089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D1A3A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57F221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տեսչական ստուգումներ անցկացնելու պլանի (ժամանակացույցի) մեջ փոփոխություններ կատարելու մասին տեղեկությունները մշակվել են</w:t>
            </w:r>
          </w:p>
        </w:tc>
      </w:tr>
      <w:tr w:rsidR="00DC113F" w:rsidRPr="0091594A" w14:paraId="01A951C9" w14:textId="77777777" w:rsidTr="00FC516C">
        <w:trPr>
          <w:jc w:val="center"/>
        </w:trPr>
        <w:tc>
          <w:tcPr>
            <w:tcW w:w="578" w:type="pct"/>
            <w:tcBorders>
              <w:top w:val="single" w:sz="4" w:space="0" w:color="auto"/>
              <w:left w:val="single" w:sz="4" w:space="0" w:color="auto"/>
            </w:tcBorders>
            <w:shd w:val="clear" w:color="auto" w:fill="FFFFFF" w:themeFill="background1"/>
          </w:tcPr>
          <w:p w14:paraId="7DF3541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AEE18F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B40026A"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5908FC80" w14:textId="77777777" w:rsidTr="00FC516C">
        <w:trPr>
          <w:jc w:val="center"/>
        </w:trPr>
        <w:tc>
          <w:tcPr>
            <w:tcW w:w="578" w:type="pct"/>
            <w:tcBorders>
              <w:left w:val="single" w:sz="4" w:space="0" w:color="auto"/>
            </w:tcBorders>
            <w:shd w:val="clear" w:color="auto" w:fill="FFFFFF" w:themeFill="background1"/>
          </w:tcPr>
          <w:p w14:paraId="57B3451D"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36F531D"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30D43BDB"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r w:rsidR="00DC113F" w:rsidRPr="0091594A" w14:paraId="357239BE" w14:textId="77777777" w:rsidTr="00FC516C">
        <w:trPr>
          <w:jc w:val="center"/>
        </w:trPr>
        <w:tc>
          <w:tcPr>
            <w:tcW w:w="578" w:type="pct"/>
            <w:tcBorders>
              <w:left w:val="single" w:sz="4" w:space="0" w:color="auto"/>
            </w:tcBorders>
            <w:shd w:val="clear" w:color="auto" w:fill="FFFFFF" w:themeFill="background1"/>
          </w:tcPr>
          <w:p w14:paraId="48CBA054"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6D28A96"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61B6EB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0 րոպե</w:t>
            </w:r>
          </w:p>
        </w:tc>
      </w:tr>
      <w:tr w:rsidR="00DC113F" w:rsidRPr="0091594A" w14:paraId="29BC050F" w14:textId="77777777" w:rsidTr="00FC516C">
        <w:trPr>
          <w:jc w:val="center"/>
        </w:trPr>
        <w:tc>
          <w:tcPr>
            <w:tcW w:w="578" w:type="pct"/>
            <w:tcBorders>
              <w:left w:val="single" w:sz="4" w:space="0" w:color="auto"/>
            </w:tcBorders>
            <w:shd w:val="clear" w:color="auto" w:fill="FFFFFF" w:themeFill="background1"/>
          </w:tcPr>
          <w:p w14:paraId="7A1E05C3"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CCFFE93"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02664D9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 ժամ</w:t>
            </w:r>
          </w:p>
        </w:tc>
      </w:tr>
      <w:tr w:rsidR="00DC113F" w:rsidRPr="0091594A" w14:paraId="167B7562" w14:textId="77777777" w:rsidTr="00FC516C">
        <w:trPr>
          <w:jc w:val="center"/>
        </w:trPr>
        <w:tc>
          <w:tcPr>
            <w:tcW w:w="578" w:type="pct"/>
            <w:tcBorders>
              <w:left w:val="single" w:sz="4" w:space="0" w:color="auto"/>
            </w:tcBorders>
            <w:shd w:val="clear" w:color="auto" w:fill="FFFFFF" w:themeFill="background1"/>
          </w:tcPr>
          <w:p w14:paraId="2D1ACA73"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7D55885"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4EB1CFB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այո</w:t>
            </w:r>
          </w:p>
        </w:tc>
      </w:tr>
      <w:tr w:rsidR="00DC113F" w:rsidRPr="0091594A" w14:paraId="5DEF6DF1" w14:textId="77777777" w:rsidTr="00FC516C">
        <w:trPr>
          <w:jc w:val="center"/>
        </w:trPr>
        <w:tc>
          <w:tcPr>
            <w:tcW w:w="578" w:type="pct"/>
            <w:tcBorders>
              <w:left w:val="single" w:sz="4" w:space="0" w:color="auto"/>
              <w:bottom w:val="single" w:sz="4" w:space="0" w:color="auto"/>
            </w:tcBorders>
            <w:shd w:val="clear" w:color="auto" w:fill="FFFFFF" w:themeFill="background1"/>
          </w:tcPr>
          <w:p w14:paraId="1952DD69"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04D073"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2BD944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r>
      <w:tr w:rsidR="00DC113F" w:rsidRPr="0091594A" w14:paraId="27ABF0E4" w14:textId="77777777" w:rsidTr="00FC516C">
        <w:trPr>
          <w:jc w:val="center"/>
        </w:trPr>
        <w:tc>
          <w:tcPr>
            <w:tcW w:w="578" w:type="pct"/>
            <w:tcBorders>
              <w:top w:val="single" w:sz="4" w:space="0" w:color="auto"/>
              <w:left w:val="single" w:sz="4" w:space="0" w:color="auto"/>
            </w:tcBorders>
            <w:shd w:val="clear" w:color="auto" w:fill="FFFFFF" w:themeFill="background1"/>
          </w:tcPr>
          <w:p w14:paraId="4559AF2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CA288D9"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268C074"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66028101" w14:textId="77777777" w:rsidTr="00FC516C">
        <w:trPr>
          <w:jc w:val="center"/>
        </w:trPr>
        <w:tc>
          <w:tcPr>
            <w:tcW w:w="578" w:type="pct"/>
            <w:tcBorders>
              <w:left w:val="single" w:sz="4" w:space="0" w:color="auto"/>
            </w:tcBorders>
            <w:shd w:val="clear" w:color="auto" w:fill="FFFFFF" w:themeFill="background1"/>
          </w:tcPr>
          <w:p w14:paraId="0A453100"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B757C22"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527E17F"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տեսչական ստուգումներ անցկացնելու պլանի (ժամանակացույցի) մասին փոփոխված տեղեկություններ (P.MM.11.MSG.002)</w:t>
            </w:r>
          </w:p>
        </w:tc>
      </w:tr>
      <w:tr w:rsidR="00DC113F" w:rsidRPr="0091594A" w14:paraId="675E2B33" w14:textId="77777777" w:rsidTr="00FC516C">
        <w:trPr>
          <w:jc w:val="center"/>
        </w:trPr>
        <w:tc>
          <w:tcPr>
            <w:tcW w:w="578" w:type="pct"/>
            <w:tcBorders>
              <w:left w:val="single" w:sz="4" w:space="0" w:color="auto"/>
              <w:bottom w:val="single" w:sz="4" w:space="0" w:color="auto"/>
            </w:tcBorders>
            <w:shd w:val="clear" w:color="auto" w:fill="FFFFFF" w:themeFill="background1"/>
          </w:tcPr>
          <w:p w14:paraId="091BE23A"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DC27CE7"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793E5560"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տեսչական ստուգումներ անցկացնելու պլանի (ժամանակացույցի) մասին տեղեկությունների մշակման արդյունքների վերաբերյալ ծանուցում (P.MM.11.MSG.003)</w:t>
            </w:r>
          </w:p>
        </w:tc>
      </w:tr>
      <w:tr w:rsidR="00DC113F" w:rsidRPr="0091594A" w14:paraId="48E2F0B9" w14:textId="77777777" w:rsidTr="00FC516C">
        <w:trPr>
          <w:jc w:val="center"/>
        </w:trPr>
        <w:tc>
          <w:tcPr>
            <w:tcW w:w="578" w:type="pct"/>
            <w:tcBorders>
              <w:top w:val="single" w:sz="4" w:space="0" w:color="auto"/>
              <w:left w:val="single" w:sz="4" w:space="0" w:color="auto"/>
            </w:tcBorders>
            <w:shd w:val="clear" w:color="auto" w:fill="FFFFFF" w:themeFill="background1"/>
          </w:tcPr>
          <w:p w14:paraId="22AC2FF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2B850B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3FE9690"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434E1D0C" w14:textId="77777777" w:rsidTr="00FC516C">
        <w:trPr>
          <w:jc w:val="center"/>
        </w:trPr>
        <w:tc>
          <w:tcPr>
            <w:tcW w:w="578" w:type="pct"/>
            <w:tcBorders>
              <w:left w:val="single" w:sz="4" w:space="0" w:color="auto"/>
            </w:tcBorders>
            <w:shd w:val="clear" w:color="auto" w:fill="FFFFFF" w:themeFill="background1"/>
          </w:tcPr>
          <w:p w14:paraId="4539BDF3"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338FDD3"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4C6E6CB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ոչ</w:t>
            </w:r>
          </w:p>
        </w:tc>
      </w:tr>
      <w:tr w:rsidR="00DC113F" w:rsidRPr="0091594A" w14:paraId="5CB3F29E" w14:textId="77777777" w:rsidTr="00FC516C">
        <w:trPr>
          <w:jc w:val="center"/>
        </w:trPr>
        <w:tc>
          <w:tcPr>
            <w:tcW w:w="578" w:type="pct"/>
            <w:tcBorders>
              <w:left w:val="single" w:sz="4" w:space="0" w:color="auto"/>
              <w:bottom w:val="single" w:sz="4" w:space="0" w:color="auto"/>
            </w:tcBorders>
            <w:shd w:val="clear" w:color="auto" w:fill="FFFFFF" w:themeFill="background1"/>
          </w:tcPr>
          <w:p w14:paraId="26BD2A68"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210917A"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10A9C9EB"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bl>
    <w:p w14:paraId="7E6F84B7"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7436136"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3. «Դեղագործական տեսչական ստուգումների արդյունքներ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3) ընդհանուր գործընթացի տրանզակցիա</w:t>
      </w:r>
    </w:p>
    <w:p w14:paraId="0EF50A7E"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7.</w:t>
      </w:r>
      <w:r w:rsidR="00FC516C" w:rsidRPr="00460844">
        <w:rPr>
          <w:rFonts w:ascii="Sylfaen" w:hAnsi="Sylfaen"/>
          <w:sz w:val="24"/>
        </w:rPr>
        <w:tab/>
      </w:r>
      <w:r w:rsidRPr="00C07E3E">
        <w:rPr>
          <w:rFonts w:ascii="Sylfaen" w:hAnsi="Sylfaen"/>
          <w:sz w:val="24"/>
        </w:rPr>
        <w:t>«Դեղագործական տեսչական ստուգումների արդյունքների մասին տեղեկությունների ներկայացում» (P.MM.11.</w:t>
      </w:r>
      <w:smartTag w:uri="urn:schemas-microsoft-com:office:smarttags" w:element="stockticker">
        <w:r w:rsidRPr="00C07E3E">
          <w:rPr>
            <w:rFonts w:ascii="Sylfaen" w:hAnsi="Sylfaen"/>
            <w:sz w:val="24"/>
          </w:rPr>
          <w:t>TRN</w:t>
        </w:r>
      </w:smartTag>
      <w:r w:rsidRPr="00C07E3E">
        <w:rPr>
          <w:rFonts w:ascii="Sylfaen" w:hAnsi="Sylfaen"/>
          <w:sz w:val="24"/>
        </w:rPr>
        <w:t>.003)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69A04E40"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43B334F2">
          <v:group id="_x0000_s2480" style="position:absolute;left:0;text-align:left;margin-left:8.8pt;margin-top:5.1pt;width:438.25pt;height:163.35pt;z-index:251952128" coordorigin="1594,10338" coordsize="8765,3267">
            <v:rect id="_x0000_s2271" style="position:absolute;left:2899;top:10338;width:1780;height:353" stroked="f">
              <v:textbox>
                <w:txbxContent>
                  <w:p w14:paraId="6931F056" w14:textId="77777777" w:rsidR="006D3746" w:rsidRPr="00FC516C" w:rsidRDefault="006D3746" w:rsidP="00FC516C">
                    <w:pPr>
                      <w:spacing w:after="0" w:line="240" w:lineRule="auto"/>
                      <w:rPr>
                        <w:rFonts w:ascii="Sylfaen" w:hAnsi="Sylfaen"/>
                        <w:sz w:val="12"/>
                        <w:szCs w:val="12"/>
                      </w:rPr>
                    </w:pPr>
                    <w:r w:rsidRPr="00FC516C">
                      <w:rPr>
                        <w:rFonts w:ascii="Sylfaen" w:hAnsi="Sylfaen"/>
                        <w:sz w:val="12"/>
                        <w:szCs w:val="12"/>
                      </w:rPr>
                      <w:t xml:space="preserve">: </w:t>
                    </w:r>
                    <w:r w:rsidRPr="00FC516C">
                      <w:rPr>
                        <w:rFonts w:ascii="Sylfaen" w:hAnsi="Sylfaen"/>
                        <w:color w:val="252525"/>
                        <w:sz w:val="12"/>
                        <w:szCs w:val="12"/>
                      </w:rPr>
                      <w:t>Նախաձեռնողը</w:t>
                    </w:r>
                  </w:p>
                </w:txbxContent>
              </v:textbox>
            </v:rect>
            <v:rect id="_x0000_s2272" style="position:absolute;left:7929;top:10338;width:1467;height:289" stroked="f">
              <v:textbox>
                <w:txbxContent>
                  <w:p w14:paraId="4CCBA591" w14:textId="77777777" w:rsidR="006D3746" w:rsidRPr="00FC516C" w:rsidRDefault="006D3746" w:rsidP="00FC516C">
                    <w:pPr>
                      <w:spacing w:after="0" w:line="240" w:lineRule="auto"/>
                      <w:rPr>
                        <w:rFonts w:ascii="Sylfaen" w:hAnsi="Sylfaen"/>
                        <w:sz w:val="12"/>
                        <w:szCs w:val="12"/>
                      </w:rPr>
                    </w:pPr>
                    <w:r w:rsidRPr="00FC516C">
                      <w:rPr>
                        <w:rFonts w:ascii="Sylfaen" w:hAnsi="Sylfaen"/>
                        <w:sz w:val="12"/>
                        <w:szCs w:val="12"/>
                      </w:rPr>
                      <w:t xml:space="preserve">: </w:t>
                    </w:r>
                    <w:r w:rsidRPr="00FC516C">
                      <w:rPr>
                        <w:rFonts w:ascii="Sylfaen" w:hAnsi="Sylfaen"/>
                        <w:color w:val="252525"/>
                        <w:sz w:val="12"/>
                        <w:szCs w:val="12"/>
                      </w:rPr>
                      <w:t>Ռեսպոնդենտը</w:t>
                    </w:r>
                  </w:p>
                </w:txbxContent>
              </v:textbox>
            </v:rect>
            <v:rect id="_x0000_s2273" style="position:absolute;left:5099;top:10868;width:3084;height:638" stroked="f">
              <v:textbox>
                <w:txbxContent>
                  <w:p w14:paraId="58C845D7"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color w:val="252525"/>
                        <w:sz w:val="12"/>
                        <w:szCs w:val="12"/>
                      </w:rPr>
                      <w:t>Դեղագործական տեսչական ստուգման արդյունքների մասին տեղեկություններ (Р.MM.11.MSG.004)</w:t>
                    </w:r>
                  </w:p>
                </w:txbxContent>
              </v:textbox>
            </v:rect>
            <v:rect id="_x0000_s2274" style="position:absolute;left:2899;top:11380;width:2130;height:615" stroked="f">
              <v:textbox>
                <w:txbxContent>
                  <w:p w14:paraId="36598EAE"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color w:val="494949"/>
                        <w:sz w:val="12"/>
                        <w:szCs w:val="12"/>
                      </w:rPr>
                      <w:t>Դեղագործական տեսչական ստուգման արդյունքների մասին տեղեկությունների փոխանցում</w:t>
                    </w:r>
                  </w:p>
                </w:txbxContent>
              </v:textbox>
            </v:rect>
            <v:rect id="_x0000_s2275" style="position:absolute;left:5208;top:11627;width:2975;height:844" stroked="f">
              <v:textbox>
                <w:txbxContent>
                  <w:p w14:paraId="7CE32BBE"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sz w:val="12"/>
                        <w:szCs w:val="12"/>
                      </w:rPr>
                      <w:t>Դեղագործական տեսչական ստուգման արդյունքների մասին տեղեկությունների մշակման արդյունքների վերաբերյալ ծանուցում (Р.ММ.11.MSG.005)</w:t>
                    </w:r>
                  </w:p>
                </w:txbxContent>
              </v:textbox>
            </v:rect>
            <v:rect id="_x0000_s2276" style="position:absolute;left:8251;top:11316;width:2108;height:827" stroked="f">
              <v:textbox>
                <w:txbxContent>
                  <w:p w14:paraId="7B29DB89"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color w:val="252525"/>
                        <w:sz w:val="12"/>
                        <w:szCs w:val="12"/>
                      </w:rPr>
                      <w:t>Դեղագործական տեսչական ստուգման արդյունքների մասին ստացված տեղեկությունների ընդունում և մշակում</w:t>
                    </w:r>
                  </w:p>
                </w:txbxContent>
              </v:textbox>
            </v:rect>
            <v:rect id="_x0000_s2277" style="position:absolute;left:1690;top:12471;width:4673;height:597" stroked="f">
              <v:textbox>
                <w:txbxContent>
                  <w:p w14:paraId="6F5247A6"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color w:val="252525"/>
                        <w:sz w:val="12"/>
                        <w:szCs w:val="12"/>
                      </w:rPr>
                      <w:t>Դեղագործական տեսչական ստուգման արդյունքների մասին ստացված տեղեկությունների ընդունում և մշակում</w:t>
                    </w:r>
                  </w:p>
                </w:txbxContent>
              </v:textbox>
            </v:rect>
            <v:rect id="_x0000_s2278" style="position:absolute;left:1594;top:11789;width:1155;height:584" stroked="f">
              <v:textbox>
                <w:txbxContent>
                  <w:p w14:paraId="33222ED7"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color w:val="252525"/>
                        <w:sz w:val="12"/>
                        <w:szCs w:val="12"/>
                      </w:rPr>
                      <w:t>Հսկողության սխալ</w:t>
                    </w:r>
                  </w:p>
                </w:txbxContent>
              </v:textbox>
            </v:rect>
            <v:rect id="_x0000_s2279" style="position:absolute;left:4271;top:13259;width:1360;height:346" stroked="f">
              <v:textbox>
                <w:txbxContent>
                  <w:p w14:paraId="5A8FB260" w14:textId="77777777" w:rsidR="006D3746" w:rsidRPr="00FC516C" w:rsidRDefault="006D3746" w:rsidP="00FC516C">
                    <w:pPr>
                      <w:spacing w:after="0" w:line="240" w:lineRule="auto"/>
                      <w:rPr>
                        <w:rFonts w:ascii="Sylfaen" w:hAnsi="Sylfaen"/>
                        <w:sz w:val="12"/>
                        <w:szCs w:val="12"/>
                      </w:rPr>
                    </w:pPr>
                    <w:r w:rsidRPr="00FC516C">
                      <w:rPr>
                        <w:rFonts w:ascii="Sylfaen" w:hAnsi="Sylfaen"/>
                        <w:color w:val="252525"/>
                        <w:sz w:val="12"/>
                        <w:szCs w:val="12"/>
                      </w:rPr>
                      <w:t>Հաջողված</w:t>
                    </w:r>
                  </w:p>
                </w:txbxContent>
              </v:textbox>
            </v:rect>
          </v:group>
        </w:pict>
      </w:r>
      <w:r w:rsidR="00DC113F" w:rsidRPr="00C07E3E">
        <w:rPr>
          <w:rFonts w:ascii="Sylfaen" w:hAnsi="Sylfaen"/>
          <w:noProof/>
          <w:sz w:val="24"/>
          <w:szCs w:val="24"/>
          <w:lang w:val="en-US" w:eastAsia="en-US" w:bidi="ar-SA"/>
        </w:rPr>
        <w:drawing>
          <wp:inline distT="0" distB="0" distL="0" distR="0" wp14:anchorId="4D02F8FC" wp14:editId="666F5076">
            <wp:extent cx="5940552" cy="2154936"/>
            <wp:effectExtent l="0" t="0" r="0" b="0"/>
            <wp:docPr id="10" name="Рисунок 6"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552" cy="2154936"/>
                    </a:xfrm>
                    <a:prstGeom prst="rect">
                      <a:avLst/>
                    </a:prstGeom>
                    <a:noFill/>
                    <a:ln>
                      <a:noFill/>
                    </a:ln>
                  </pic:spPr>
                </pic:pic>
              </a:graphicData>
            </a:graphic>
          </wp:inline>
        </w:drawing>
      </w:r>
    </w:p>
    <w:p w14:paraId="45E6DC38" w14:textId="77777777" w:rsidR="00DC113F" w:rsidRPr="00B62581" w:rsidRDefault="00DC113F" w:rsidP="00EB5D30">
      <w:pPr>
        <w:pStyle w:val="ab"/>
        <w:tabs>
          <w:tab w:val="left" w:pos="1134"/>
        </w:tabs>
      </w:pPr>
      <w:r w:rsidRPr="00C07E3E">
        <w:t>Նկ. 6. «Դեղագործական տեսչական ստուգումների արդյունքների մասին տեղեկությունների ներկայացում» (P.MM.11.</w:t>
      </w:r>
      <w:smartTag w:uri="urn:schemas-microsoft-com:office:smarttags" w:element="stockticker">
        <w:r w:rsidRPr="00C07E3E">
          <w:t>TRN</w:t>
        </w:r>
      </w:smartTag>
      <w:r w:rsidRPr="00C07E3E">
        <w:t>.003) ընդհանուր գործընթացի տրանզակցիայի կատարման սխեմա</w:t>
      </w:r>
    </w:p>
    <w:p w14:paraId="449B2A8F" w14:textId="77777777" w:rsidR="0091594A" w:rsidRPr="00B62581" w:rsidRDefault="0091594A" w:rsidP="0091594A">
      <w:pPr>
        <w:pStyle w:val="a6"/>
      </w:pPr>
    </w:p>
    <w:p w14:paraId="0FBC7E1A" w14:textId="77777777" w:rsidR="00673F63" w:rsidRDefault="00673F63">
      <w:pPr>
        <w:rPr>
          <w:rFonts w:ascii="Sylfaen" w:eastAsia="Times New Roman" w:hAnsi="Sylfaen" w:cs="Times New Roman"/>
          <w:color w:val="000000"/>
          <w:sz w:val="24"/>
          <w:szCs w:val="24"/>
        </w:rPr>
      </w:pPr>
      <w:r>
        <w:rPr>
          <w:rFonts w:ascii="Sylfaen" w:hAnsi="Sylfaen"/>
          <w:sz w:val="24"/>
        </w:rPr>
        <w:br w:type="page"/>
      </w:r>
    </w:p>
    <w:p w14:paraId="4D3E703B"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7</w:t>
      </w:r>
    </w:p>
    <w:p w14:paraId="6F645788"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արդյունքներ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3)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728064BF" w14:textId="77777777" w:rsidTr="00FC516C">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77EDCE9"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EDD50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1317AF"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Նկարագրությունը</w:t>
            </w:r>
          </w:p>
        </w:tc>
      </w:tr>
      <w:tr w:rsidR="00DC113F" w:rsidRPr="0091594A" w14:paraId="5114FC87" w14:textId="77777777" w:rsidTr="00FC516C">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A5DAD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FCA2447"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8DEA963"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r>
      <w:tr w:rsidR="00DC113F" w:rsidRPr="0091594A" w14:paraId="3B189953"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D289E6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51F40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50C11E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03</w:t>
            </w:r>
          </w:p>
        </w:tc>
      </w:tr>
      <w:tr w:rsidR="00DC113F" w:rsidRPr="0091594A" w14:paraId="0DE5D37C"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9BED20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8C3E5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73F993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արդյունքների մասին տեղեկությունների ներկայացում</w:t>
            </w:r>
          </w:p>
        </w:tc>
      </w:tr>
      <w:tr w:rsidR="00DC113F" w:rsidRPr="0091594A" w14:paraId="70D0FE8B"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4EF033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5BB75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995545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րցում/պատասխան</w:t>
            </w:r>
          </w:p>
        </w:tc>
      </w:tr>
      <w:tr w:rsidR="00DC113F" w:rsidRPr="0091594A" w14:paraId="05218E46"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CC2073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9BB86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2FDFEB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w:t>
            </w:r>
          </w:p>
        </w:tc>
      </w:tr>
      <w:tr w:rsidR="00DC113F" w:rsidRPr="0091594A" w14:paraId="5FC59B1B"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35BB41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19046B"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ACB2E8C"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ման արդյունքների մասին տեղեկությունների փոխանցում</w:t>
            </w:r>
          </w:p>
        </w:tc>
      </w:tr>
      <w:tr w:rsidR="00DC113F" w:rsidRPr="0091594A" w14:paraId="75796E0C"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ADC4A8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23F037"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DC3394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w:t>
            </w:r>
          </w:p>
        </w:tc>
      </w:tr>
      <w:tr w:rsidR="00DC113F" w:rsidRPr="0091594A" w14:paraId="17676076"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E7FBBF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5AEB71"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C07196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ման արդյունքների մասին ստացված տեղեկությունների ընդունում եւ մշակում</w:t>
            </w:r>
          </w:p>
        </w:tc>
      </w:tr>
      <w:tr w:rsidR="00DC113F" w:rsidRPr="0091594A" w14:paraId="3D29C203" w14:textId="77777777" w:rsidTr="00FC516C">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3EC5DF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DEABE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2763D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դեղագործական տեսչական ստուգման արդյունքների մասին տեղեկությունները մշակվել են</w:t>
            </w:r>
          </w:p>
        </w:tc>
      </w:tr>
      <w:tr w:rsidR="00DC113F" w:rsidRPr="0091594A" w14:paraId="0961EAA4" w14:textId="77777777" w:rsidTr="00FC516C">
        <w:trPr>
          <w:jc w:val="center"/>
        </w:trPr>
        <w:tc>
          <w:tcPr>
            <w:tcW w:w="578" w:type="pct"/>
            <w:tcBorders>
              <w:top w:val="single" w:sz="4" w:space="0" w:color="auto"/>
              <w:left w:val="single" w:sz="4" w:space="0" w:color="auto"/>
            </w:tcBorders>
            <w:shd w:val="clear" w:color="auto" w:fill="FFFFFF" w:themeFill="background1"/>
          </w:tcPr>
          <w:p w14:paraId="0604B9B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E5680E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79BA6F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5291E5D5" w14:textId="77777777" w:rsidTr="00FC516C">
        <w:trPr>
          <w:jc w:val="center"/>
        </w:trPr>
        <w:tc>
          <w:tcPr>
            <w:tcW w:w="578" w:type="pct"/>
            <w:tcBorders>
              <w:left w:val="single" w:sz="4" w:space="0" w:color="auto"/>
            </w:tcBorders>
            <w:shd w:val="clear" w:color="auto" w:fill="FFFFFF" w:themeFill="background1"/>
          </w:tcPr>
          <w:p w14:paraId="0C7347E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D9B51B3"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A9A0A82"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52055BB5" w14:textId="77777777" w:rsidTr="00FC516C">
        <w:trPr>
          <w:jc w:val="center"/>
        </w:trPr>
        <w:tc>
          <w:tcPr>
            <w:tcW w:w="578" w:type="pct"/>
            <w:tcBorders>
              <w:left w:val="single" w:sz="4" w:space="0" w:color="auto"/>
            </w:tcBorders>
            <w:shd w:val="clear" w:color="auto" w:fill="FFFFFF" w:themeFill="background1"/>
          </w:tcPr>
          <w:p w14:paraId="422AF69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542F35F"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47F484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0 րոպե</w:t>
            </w:r>
          </w:p>
        </w:tc>
      </w:tr>
      <w:tr w:rsidR="00DC113F" w:rsidRPr="0091594A" w14:paraId="180C58D2" w14:textId="77777777" w:rsidTr="00FC516C">
        <w:trPr>
          <w:jc w:val="center"/>
        </w:trPr>
        <w:tc>
          <w:tcPr>
            <w:tcW w:w="578" w:type="pct"/>
            <w:tcBorders>
              <w:left w:val="single" w:sz="4" w:space="0" w:color="auto"/>
            </w:tcBorders>
            <w:shd w:val="clear" w:color="auto" w:fill="FFFFFF" w:themeFill="background1"/>
          </w:tcPr>
          <w:p w14:paraId="329C0F5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8053541"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AD8BE6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ժամ</w:t>
            </w:r>
          </w:p>
        </w:tc>
      </w:tr>
      <w:tr w:rsidR="00DC113F" w:rsidRPr="0091594A" w14:paraId="357F355C" w14:textId="77777777" w:rsidTr="00FC516C">
        <w:trPr>
          <w:jc w:val="center"/>
        </w:trPr>
        <w:tc>
          <w:tcPr>
            <w:tcW w:w="578" w:type="pct"/>
            <w:tcBorders>
              <w:left w:val="single" w:sz="4" w:space="0" w:color="auto"/>
            </w:tcBorders>
            <w:shd w:val="clear" w:color="auto" w:fill="FFFFFF" w:themeFill="background1"/>
          </w:tcPr>
          <w:p w14:paraId="2CB8322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168CF0C"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1CDBC0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յո</w:t>
            </w:r>
          </w:p>
        </w:tc>
      </w:tr>
      <w:tr w:rsidR="00DC113F" w:rsidRPr="0091594A" w14:paraId="69DC0975" w14:textId="77777777" w:rsidTr="00FC516C">
        <w:trPr>
          <w:jc w:val="center"/>
        </w:trPr>
        <w:tc>
          <w:tcPr>
            <w:tcW w:w="578" w:type="pct"/>
            <w:tcBorders>
              <w:left w:val="single" w:sz="4" w:space="0" w:color="auto"/>
              <w:bottom w:val="single" w:sz="4" w:space="0" w:color="auto"/>
            </w:tcBorders>
            <w:shd w:val="clear" w:color="auto" w:fill="FFFFFF" w:themeFill="background1"/>
          </w:tcPr>
          <w:p w14:paraId="6C2EE48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E032F7E"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B41E43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4BC4CD68" w14:textId="77777777" w:rsidTr="00FC516C">
        <w:trPr>
          <w:jc w:val="center"/>
        </w:trPr>
        <w:tc>
          <w:tcPr>
            <w:tcW w:w="578" w:type="pct"/>
            <w:tcBorders>
              <w:top w:val="single" w:sz="4" w:space="0" w:color="auto"/>
              <w:left w:val="single" w:sz="4" w:space="0" w:color="auto"/>
            </w:tcBorders>
            <w:shd w:val="clear" w:color="auto" w:fill="FFFFFF" w:themeFill="background1"/>
          </w:tcPr>
          <w:p w14:paraId="3963CFA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522271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A41722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52B27841" w14:textId="77777777" w:rsidTr="00FC516C">
        <w:trPr>
          <w:jc w:val="center"/>
        </w:trPr>
        <w:tc>
          <w:tcPr>
            <w:tcW w:w="578" w:type="pct"/>
            <w:tcBorders>
              <w:left w:val="single" w:sz="4" w:space="0" w:color="auto"/>
            </w:tcBorders>
            <w:shd w:val="clear" w:color="auto" w:fill="FFFFFF" w:themeFill="background1"/>
          </w:tcPr>
          <w:p w14:paraId="5808F20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A3B1D23"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78D9B2EF"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ման արդյունքների մասին տեղեկություններ (P.MM.11.MSG.004)</w:t>
            </w:r>
          </w:p>
        </w:tc>
      </w:tr>
      <w:tr w:rsidR="00DC113F" w:rsidRPr="0091594A" w14:paraId="1144102B" w14:textId="77777777" w:rsidTr="00FC516C">
        <w:trPr>
          <w:jc w:val="center"/>
        </w:trPr>
        <w:tc>
          <w:tcPr>
            <w:tcW w:w="578" w:type="pct"/>
            <w:tcBorders>
              <w:left w:val="single" w:sz="4" w:space="0" w:color="auto"/>
              <w:bottom w:val="single" w:sz="4" w:space="0" w:color="auto"/>
            </w:tcBorders>
            <w:shd w:val="clear" w:color="auto" w:fill="FFFFFF" w:themeFill="background1"/>
          </w:tcPr>
          <w:p w14:paraId="23BC322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5DCC229"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01115705"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ման արդյունքների մասին տեղեկությունների մշակման արդյունքների վերաբերյալ ծանուցում (P.MM.11.MSG.005)</w:t>
            </w:r>
          </w:p>
        </w:tc>
      </w:tr>
      <w:tr w:rsidR="00DC113F" w:rsidRPr="0091594A" w14:paraId="56731D4E" w14:textId="77777777" w:rsidTr="00FC516C">
        <w:trPr>
          <w:jc w:val="center"/>
        </w:trPr>
        <w:tc>
          <w:tcPr>
            <w:tcW w:w="578" w:type="pct"/>
            <w:tcBorders>
              <w:top w:val="single" w:sz="4" w:space="0" w:color="auto"/>
              <w:left w:val="single" w:sz="4" w:space="0" w:color="auto"/>
            </w:tcBorders>
            <w:shd w:val="clear" w:color="auto" w:fill="FFFFFF" w:themeFill="background1"/>
          </w:tcPr>
          <w:p w14:paraId="7B2D01A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8A6878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7AA2C5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1530D3B4" w14:textId="77777777" w:rsidTr="00FC516C">
        <w:trPr>
          <w:jc w:val="center"/>
        </w:trPr>
        <w:tc>
          <w:tcPr>
            <w:tcW w:w="578" w:type="pct"/>
            <w:tcBorders>
              <w:left w:val="single" w:sz="4" w:space="0" w:color="auto"/>
            </w:tcBorders>
            <w:shd w:val="clear" w:color="auto" w:fill="FFFFFF" w:themeFill="background1"/>
          </w:tcPr>
          <w:p w14:paraId="1938192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82A6CAD"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2E97EB7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ոչ</w:t>
            </w:r>
          </w:p>
        </w:tc>
      </w:tr>
      <w:tr w:rsidR="00DC113F" w:rsidRPr="0091594A" w14:paraId="79DAAD04" w14:textId="77777777" w:rsidTr="00FC516C">
        <w:trPr>
          <w:jc w:val="center"/>
        </w:trPr>
        <w:tc>
          <w:tcPr>
            <w:tcW w:w="578" w:type="pct"/>
            <w:tcBorders>
              <w:left w:val="single" w:sz="4" w:space="0" w:color="auto"/>
              <w:bottom w:val="single" w:sz="4" w:space="0" w:color="auto"/>
            </w:tcBorders>
            <w:shd w:val="clear" w:color="auto" w:fill="FFFFFF" w:themeFill="background1"/>
          </w:tcPr>
          <w:p w14:paraId="0D365EF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9E5AA2D"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7ABE83FE"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552C7B7F"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68A9985"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4. «Հայտնաբերված կրիտիկական անհամապատասխանությունները վերացնելու արդյունքներ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 xml:space="preserve">.004) ընդհանուր գործընթացի տրանզակցիա </w:t>
      </w:r>
    </w:p>
    <w:p w14:paraId="2E3049C0"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8.</w:t>
      </w:r>
      <w:r w:rsidR="00FC516C" w:rsidRPr="00460844">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տեղեկությունների ներկայացում» (P.MM.11.</w:t>
      </w:r>
      <w:smartTag w:uri="urn:schemas-microsoft-com:office:smarttags" w:element="stockticker">
        <w:r w:rsidRPr="00C07E3E">
          <w:rPr>
            <w:rFonts w:ascii="Sylfaen" w:hAnsi="Sylfaen"/>
            <w:sz w:val="24"/>
          </w:rPr>
          <w:t>TRN</w:t>
        </w:r>
      </w:smartTag>
      <w:r w:rsidRPr="00C07E3E">
        <w:rPr>
          <w:rFonts w:ascii="Sylfaen" w:hAnsi="Sylfaen"/>
          <w:sz w:val="24"/>
        </w:rPr>
        <w:t>.004)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0D8A1AB4"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334D0534">
          <v:group id="_x0000_s2481" style="position:absolute;left:0;text-align:left;margin-left:14pt;margin-top:5.95pt;width:434.7pt;height:181.6pt;z-index:251962368" coordorigin="1698,1537" coordsize="8694,3632">
            <v:rect id="_x0000_s2281" style="position:absolute;left:3645;top:1537;width:1753;height:394" stroked="f">
              <v:textbox>
                <w:txbxContent>
                  <w:p w14:paraId="002E9544" w14:textId="77777777" w:rsidR="006D3746" w:rsidRPr="00FC516C" w:rsidRDefault="006D3746" w:rsidP="00FC516C">
                    <w:pPr>
                      <w:spacing w:after="0" w:line="240" w:lineRule="auto"/>
                      <w:rPr>
                        <w:rFonts w:ascii="Sylfaen" w:hAnsi="Sylfaen"/>
                        <w:sz w:val="14"/>
                        <w:szCs w:val="14"/>
                      </w:rPr>
                    </w:pPr>
                    <w:r w:rsidRPr="00FC516C">
                      <w:rPr>
                        <w:rFonts w:ascii="Sylfaen" w:hAnsi="Sylfaen"/>
                        <w:sz w:val="14"/>
                        <w:szCs w:val="14"/>
                      </w:rPr>
                      <w:t xml:space="preserve">: </w:t>
                    </w:r>
                    <w:r w:rsidRPr="00FC516C">
                      <w:rPr>
                        <w:rFonts w:ascii="Sylfaen" w:hAnsi="Sylfaen"/>
                        <w:color w:val="252525"/>
                        <w:sz w:val="14"/>
                        <w:szCs w:val="14"/>
                      </w:rPr>
                      <w:t>Նախաձեռնողը</w:t>
                    </w:r>
                  </w:p>
                </w:txbxContent>
              </v:textbox>
            </v:rect>
            <v:rect id="_x0000_s2282" style="position:absolute;left:8300;top:1537;width:1467;height:340" stroked="f">
              <v:textbox>
                <w:txbxContent>
                  <w:p w14:paraId="0BAB2912" w14:textId="77777777" w:rsidR="006D3746" w:rsidRPr="00FC516C" w:rsidRDefault="006D3746" w:rsidP="00FC516C">
                    <w:pPr>
                      <w:spacing w:after="0" w:line="240" w:lineRule="auto"/>
                      <w:rPr>
                        <w:rFonts w:ascii="Sylfaen" w:hAnsi="Sylfaen"/>
                        <w:sz w:val="14"/>
                        <w:szCs w:val="14"/>
                      </w:rPr>
                    </w:pPr>
                    <w:r w:rsidRPr="00FC516C">
                      <w:rPr>
                        <w:rFonts w:ascii="Sylfaen" w:hAnsi="Sylfaen"/>
                        <w:color w:val="252525"/>
                        <w:sz w:val="14"/>
                        <w:szCs w:val="14"/>
                      </w:rPr>
                      <w:t>: Ռեսպոնդենտը</w:t>
                    </w:r>
                  </w:p>
                </w:txbxContent>
              </v:textbox>
            </v:rect>
            <v:rect id="_x0000_s2283" style="position:absolute;left:5556;top:2096;width:2350;height:1118" stroked="f">
              <v:textbox>
                <w:txbxContent>
                  <w:p w14:paraId="550F6210" w14:textId="77777777" w:rsidR="006D3746" w:rsidRPr="00FC516C" w:rsidRDefault="006D3746" w:rsidP="00FC516C">
                    <w:pPr>
                      <w:spacing w:after="0" w:line="240" w:lineRule="auto"/>
                      <w:jc w:val="center"/>
                      <w:rPr>
                        <w:rFonts w:ascii="Sylfaen" w:hAnsi="Sylfaen"/>
                        <w:sz w:val="14"/>
                        <w:szCs w:val="14"/>
                      </w:rPr>
                    </w:pPr>
                    <w:r w:rsidRPr="00FC516C">
                      <w:rPr>
                        <w:rFonts w:ascii="Sylfaen" w:hAnsi="Sylfaen"/>
                        <w:color w:val="252525"/>
                        <w:sz w:val="14"/>
                        <w:szCs w:val="14"/>
                      </w:rPr>
                      <w:t>Հայտնաբերված կրիտիկական անհամապատասխանությունները վերացնելու արդյունքների մասին տեղեկություններ (P.MM.11.MSG.006)</w:t>
                    </w:r>
                  </w:p>
                </w:txbxContent>
              </v:textbox>
            </v:rect>
            <v:rect id="_x0000_s2284" style="position:absolute;left:8449;top:2439;width:1943;height:1301" stroked="f">
              <v:textbox>
                <w:txbxContent>
                  <w:p w14:paraId="7837EDA7"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color w:val="252525"/>
                        <w:sz w:val="12"/>
                        <w:szCs w:val="12"/>
                      </w:rPr>
                      <w:t>Հայտնաբերված կրիտիկական անհամապատասխանությունները վերացնելու արդյունքների մասին ստացված տեղեկությունների ընդունում և մշակում</w:t>
                    </w:r>
                  </w:p>
                </w:txbxContent>
              </v:textbox>
            </v:rect>
            <v:rect id="_x0000_s2285" style="position:absolute;left:5189;top:3214;width:3111;height:842" stroked="f">
              <v:textbox>
                <w:txbxContent>
                  <w:p w14:paraId="1BDEB5B1" w14:textId="77777777" w:rsidR="006D3746" w:rsidRPr="00FC516C" w:rsidRDefault="006D3746" w:rsidP="00FC516C">
                    <w:pPr>
                      <w:spacing w:after="0" w:line="240" w:lineRule="auto"/>
                      <w:jc w:val="center"/>
                      <w:rPr>
                        <w:rFonts w:ascii="Sylfaen" w:hAnsi="Sylfaen"/>
                        <w:sz w:val="14"/>
                        <w:szCs w:val="14"/>
                      </w:rPr>
                    </w:pPr>
                    <w:r w:rsidRPr="00FC516C">
                      <w:rPr>
                        <w:rFonts w:ascii="Sylfaen" w:hAnsi="Sylfaen"/>
                        <w:sz w:val="14"/>
                        <w:szCs w:val="14"/>
                      </w:rPr>
                      <w:t>Դեղագործական տեսչական ստուգման արդյունքների մասին տեղեկությունների մշակման արդյունքների վերաբերյալ ծանուցում (P.MM.11.MSG.005)</w:t>
                    </w:r>
                  </w:p>
                </w:txbxContent>
              </v:textbox>
            </v:rect>
            <v:rect id="_x0000_s2286" style="position:absolute;left:1698;top:4116;width:5663;height:687" stroked="f">
              <v:textbox>
                <w:txbxContent>
                  <w:p w14:paraId="2645F479" w14:textId="77777777" w:rsidR="006D3746" w:rsidRPr="00FC516C" w:rsidRDefault="006D3746" w:rsidP="00FC516C">
                    <w:pPr>
                      <w:spacing w:after="0" w:line="240" w:lineRule="auto"/>
                      <w:jc w:val="center"/>
                      <w:rPr>
                        <w:rFonts w:ascii="Sylfaen" w:hAnsi="Sylfaen"/>
                        <w:color w:val="252525"/>
                        <w:sz w:val="14"/>
                        <w:szCs w:val="14"/>
                      </w:rPr>
                    </w:pPr>
                    <w:r w:rsidRPr="00FC516C">
                      <w:rPr>
                        <w:rFonts w:ascii="Sylfaen" w:hAnsi="Sylfaen"/>
                        <w:sz w:val="14"/>
                        <w:szCs w:val="14"/>
                      </w:rPr>
                      <w:t xml:space="preserve">: </w:t>
                    </w:r>
                    <w:r w:rsidRPr="00FC516C">
                      <w:rPr>
                        <w:rFonts w:ascii="Sylfaen" w:hAnsi="Sylfaen"/>
                        <w:color w:val="252525"/>
                        <w:sz w:val="14"/>
                        <w:szCs w:val="14"/>
                      </w:rPr>
                      <w:t>դեղագործական տեսչական ստուգումների մասին տվյալների բազա</w:t>
                    </w:r>
                  </w:p>
                  <w:p w14:paraId="64C07FCD" w14:textId="77777777" w:rsidR="006D3746" w:rsidRPr="00FC516C" w:rsidRDefault="006D3746" w:rsidP="00FC516C">
                    <w:pPr>
                      <w:spacing w:after="0" w:line="240" w:lineRule="auto"/>
                      <w:jc w:val="center"/>
                      <w:rPr>
                        <w:rFonts w:ascii="Sylfaen" w:hAnsi="Sylfaen"/>
                        <w:sz w:val="14"/>
                        <w:szCs w:val="14"/>
                      </w:rPr>
                    </w:pPr>
                    <w:r w:rsidRPr="00FC516C">
                      <w:rPr>
                        <w:rFonts w:ascii="Sylfaen" w:hAnsi="Sylfaen"/>
                        <w:sz w:val="14"/>
                        <w:szCs w:val="14"/>
                      </w:rPr>
                      <w:t>[կրիտիկական անհամապատասխանությունները վերացնելու արդյունքների մասին տեղեկությունները մշակվել են]</w:t>
                    </w:r>
                  </w:p>
                </w:txbxContent>
              </v:textbox>
            </v:rect>
            <v:rect id="_x0000_s2287" style="position:absolute;left:2798;top:2547;width:2135;height:989" stroked="f">
              <v:textbox>
                <w:txbxContent>
                  <w:p w14:paraId="6CCD00BB" w14:textId="77777777" w:rsidR="006D3746" w:rsidRPr="00FC516C" w:rsidRDefault="006D3746" w:rsidP="00FC516C">
                    <w:pPr>
                      <w:spacing w:after="0" w:line="240" w:lineRule="auto"/>
                      <w:jc w:val="center"/>
                      <w:rPr>
                        <w:rFonts w:ascii="Sylfaen" w:hAnsi="Sylfaen"/>
                        <w:sz w:val="12"/>
                        <w:szCs w:val="12"/>
                      </w:rPr>
                    </w:pPr>
                    <w:r w:rsidRPr="00FC516C">
                      <w:rPr>
                        <w:rFonts w:ascii="Sylfaen" w:hAnsi="Sylfaen"/>
                        <w:sz w:val="12"/>
                        <w:szCs w:val="12"/>
                      </w:rPr>
                      <w:t>Հայտնաբերված կրիտիկական անհամապատասխանությունները վերացնելու արդյունքների մասին տեղեկությունների փոխանցում</w:t>
                    </w:r>
                  </w:p>
                </w:txbxContent>
              </v:textbox>
            </v:rect>
            <v:rect id="_x0000_s2288" style="position:absolute;left:1698;top:3336;width:869;height:638" stroked="f">
              <v:textbox inset="0,0,0,0">
                <w:txbxContent>
                  <w:p w14:paraId="531A9DC2" w14:textId="77777777" w:rsidR="006D3746" w:rsidRPr="00FC516C" w:rsidRDefault="006D3746" w:rsidP="00FC516C">
                    <w:pPr>
                      <w:spacing w:after="0" w:line="240" w:lineRule="auto"/>
                      <w:jc w:val="center"/>
                      <w:rPr>
                        <w:rFonts w:ascii="Sylfaen" w:hAnsi="Sylfaen"/>
                        <w:sz w:val="14"/>
                        <w:szCs w:val="14"/>
                      </w:rPr>
                    </w:pPr>
                    <w:r w:rsidRPr="00FC516C">
                      <w:rPr>
                        <w:rFonts w:ascii="Sylfaen" w:hAnsi="Sylfaen"/>
                        <w:color w:val="252525"/>
                        <w:sz w:val="14"/>
                        <w:szCs w:val="14"/>
                      </w:rPr>
                      <w:t>Հսկողության սխալ</w:t>
                    </w:r>
                  </w:p>
                </w:txbxContent>
              </v:textbox>
            </v:rect>
            <v:rect id="_x0000_s2289" style="position:absolute;left:3898;top:4803;width:1907;height:366" stroked="f">
              <v:textbox>
                <w:txbxContent>
                  <w:p w14:paraId="3C1E4B1B" w14:textId="77777777" w:rsidR="006D3746" w:rsidRPr="00FC516C" w:rsidRDefault="006D3746" w:rsidP="00FC516C">
                    <w:pPr>
                      <w:spacing w:after="0" w:line="240" w:lineRule="auto"/>
                      <w:rPr>
                        <w:rFonts w:ascii="Sylfaen" w:hAnsi="Sylfaen"/>
                        <w:sz w:val="14"/>
                        <w:szCs w:val="14"/>
                      </w:rPr>
                    </w:pPr>
                    <w:r w:rsidRPr="00FC516C">
                      <w:rPr>
                        <w:rFonts w:ascii="Sylfaen" w:hAnsi="Sylfaen"/>
                        <w:sz w:val="14"/>
                        <w:szCs w:val="14"/>
                      </w:rPr>
                      <w:t>հաջողվեց</w:t>
                    </w:r>
                  </w:p>
                </w:txbxContent>
              </v:textbox>
            </v:rect>
          </v:group>
        </w:pict>
      </w:r>
      <w:r w:rsidR="00DC113F" w:rsidRPr="00C07E3E">
        <w:rPr>
          <w:rFonts w:ascii="Sylfaen" w:hAnsi="Sylfaen"/>
          <w:noProof/>
          <w:sz w:val="24"/>
          <w:szCs w:val="24"/>
          <w:lang w:val="en-US" w:eastAsia="en-US" w:bidi="ar-SA"/>
        </w:rPr>
        <w:drawing>
          <wp:inline distT="0" distB="0" distL="0" distR="0" wp14:anchorId="2CCD64A6" wp14:editId="050330AF">
            <wp:extent cx="5940552" cy="2447544"/>
            <wp:effectExtent l="0" t="0" r="0" b="0"/>
            <wp:docPr id="11" name="Рисунок 7"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0552" cy="2447544"/>
                    </a:xfrm>
                    <a:prstGeom prst="rect">
                      <a:avLst/>
                    </a:prstGeom>
                    <a:noFill/>
                    <a:ln>
                      <a:noFill/>
                    </a:ln>
                  </pic:spPr>
                </pic:pic>
              </a:graphicData>
            </a:graphic>
          </wp:inline>
        </w:drawing>
      </w:r>
    </w:p>
    <w:p w14:paraId="062F179A" w14:textId="77777777" w:rsidR="00DC113F" w:rsidRPr="00B62581" w:rsidRDefault="00DC113F" w:rsidP="00EB5D30">
      <w:pPr>
        <w:pStyle w:val="ab"/>
        <w:tabs>
          <w:tab w:val="left" w:pos="1134"/>
        </w:tabs>
      </w:pPr>
      <w:r w:rsidRPr="00C07E3E">
        <w:t>Նկ. 7. «Հայտնաբերված կրիտիկական անհամապատասխանությունները վերացնելու արդյունքների մասին տեղեկությունների ներկայացում» (P.MM.11.</w:t>
      </w:r>
      <w:smartTag w:uri="urn:schemas-microsoft-com:office:smarttags" w:element="stockticker">
        <w:r w:rsidRPr="00C07E3E">
          <w:t>TRN</w:t>
        </w:r>
      </w:smartTag>
      <w:r w:rsidRPr="00C07E3E">
        <w:t>.004) ընդհանուր գործընթացի տրանզակցիայի կատարման սխեմա</w:t>
      </w:r>
    </w:p>
    <w:p w14:paraId="57A928DD" w14:textId="77777777" w:rsidR="0091594A" w:rsidRPr="00B62581" w:rsidRDefault="0091594A" w:rsidP="0091594A">
      <w:pPr>
        <w:pStyle w:val="a6"/>
      </w:pPr>
    </w:p>
    <w:p w14:paraId="0F918FCA"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8</w:t>
      </w:r>
    </w:p>
    <w:p w14:paraId="5E45E244"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4)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7263B213" w14:textId="77777777" w:rsidTr="00662702">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3A063926"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CB369B"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FA9CF1"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Նկարագրությունը</w:t>
            </w:r>
          </w:p>
        </w:tc>
      </w:tr>
      <w:tr w:rsidR="00DC113F" w:rsidRPr="0091594A" w14:paraId="089E8764" w14:textId="77777777" w:rsidTr="00662702">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36BA6"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F35BD1B"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BA4B41D"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3</w:t>
            </w:r>
          </w:p>
        </w:tc>
      </w:tr>
      <w:tr w:rsidR="00DC113F" w:rsidRPr="0091594A" w14:paraId="46A57146"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4BCCC69"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FAC41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44282E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w:t>
            </w:r>
            <w:smartTag w:uri="urn:schemas-microsoft-com:office:smarttags" w:element="stockticker">
              <w:r w:rsidRPr="0091594A">
                <w:rPr>
                  <w:rFonts w:ascii="Sylfaen" w:hAnsi="Sylfaen"/>
                  <w:sz w:val="20"/>
                </w:rPr>
                <w:t>TRN</w:t>
              </w:r>
            </w:smartTag>
            <w:r w:rsidRPr="0091594A">
              <w:rPr>
                <w:rFonts w:ascii="Sylfaen" w:hAnsi="Sylfaen"/>
                <w:sz w:val="20"/>
              </w:rPr>
              <w:t>.004</w:t>
            </w:r>
          </w:p>
        </w:tc>
      </w:tr>
      <w:tr w:rsidR="00DC113F" w:rsidRPr="0091594A" w14:paraId="0774CF3D"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3F7669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2798B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B1B0AA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յտնաբերված կրիտիկական անհամապատասխանությունները վերացնելու արդյունքների մասին տեղեկությունների ներկայացում</w:t>
            </w:r>
          </w:p>
        </w:tc>
      </w:tr>
      <w:tr w:rsidR="00DC113F" w:rsidRPr="0091594A" w14:paraId="5EDEF2E2"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73F028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516ED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A1691A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րցում/պատասխան</w:t>
            </w:r>
          </w:p>
        </w:tc>
      </w:tr>
      <w:tr w:rsidR="00DC113F" w:rsidRPr="0091594A" w14:paraId="48476615"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A18B6E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2E480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78D717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նախաձեռնող</w:t>
            </w:r>
          </w:p>
        </w:tc>
      </w:tr>
      <w:tr w:rsidR="00DC113F" w:rsidRPr="0091594A" w14:paraId="1299B764"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6240AC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FBE0AEB"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8B5D42E"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հայտնաբերված կրիտիկական անհամապատասխանությունները վերացնելու արդյունքների մասին տեղեկությունների փոխանցում</w:t>
            </w:r>
          </w:p>
        </w:tc>
      </w:tr>
      <w:tr w:rsidR="00DC113F" w:rsidRPr="0091594A" w14:paraId="21A584D5"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E1D202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lastRenderedPageBreak/>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67C4E0"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DF8822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ռեսպոնդենտ</w:t>
            </w:r>
          </w:p>
        </w:tc>
      </w:tr>
      <w:tr w:rsidR="00DC113F" w:rsidRPr="0091594A" w14:paraId="64D85739"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5E5AC7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16C100"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EF7006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յտնաբերված կրիտիկական անհամապատասխանությունները վերացնելու արդյունքների մասին ստացված տեղեկությունների ընդունում եւ մշակում</w:t>
            </w:r>
          </w:p>
        </w:tc>
      </w:tr>
      <w:tr w:rsidR="00DC113F" w:rsidRPr="0091594A" w14:paraId="5C20728D" w14:textId="77777777" w:rsidTr="0066270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A9708D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F3ADF7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9CD83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կրիտիկական անհամապատասխանությունները վերացնելու արդյունքների մասին տեղեկությունները մշակվել են</w:t>
            </w:r>
          </w:p>
        </w:tc>
      </w:tr>
      <w:tr w:rsidR="00DC113F" w:rsidRPr="0091594A" w14:paraId="7567F1B9" w14:textId="77777777" w:rsidTr="00662702">
        <w:trPr>
          <w:jc w:val="center"/>
        </w:trPr>
        <w:tc>
          <w:tcPr>
            <w:tcW w:w="578" w:type="pct"/>
            <w:tcBorders>
              <w:top w:val="single" w:sz="4" w:space="0" w:color="auto"/>
              <w:left w:val="single" w:sz="4" w:space="0" w:color="auto"/>
            </w:tcBorders>
            <w:shd w:val="clear" w:color="auto" w:fill="FFFFFF" w:themeFill="background1"/>
          </w:tcPr>
          <w:p w14:paraId="63D7759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BC82BE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9492046"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6753AFB9" w14:textId="77777777" w:rsidTr="00662702">
        <w:trPr>
          <w:jc w:val="center"/>
        </w:trPr>
        <w:tc>
          <w:tcPr>
            <w:tcW w:w="578" w:type="pct"/>
            <w:tcBorders>
              <w:left w:val="single" w:sz="4" w:space="0" w:color="auto"/>
            </w:tcBorders>
            <w:shd w:val="clear" w:color="auto" w:fill="FFFFFF" w:themeFill="background1"/>
          </w:tcPr>
          <w:p w14:paraId="2FB12D4F"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B240724"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7032C8F1"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r w:rsidR="00DC113F" w:rsidRPr="0091594A" w14:paraId="477E620F" w14:textId="77777777" w:rsidTr="00662702">
        <w:trPr>
          <w:jc w:val="center"/>
        </w:trPr>
        <w:tc>
          <w:tcPr>
            <w:tcW w:w="578" w:type="pct"/>
            <w:tcBorders>
              <w:left w:val="single" w:sz="4" w:space="0" w:color="auto"/>
            </w:tcBorders>
            <w:shd w:val="clear" w:color="auto" w:fill="FFFFFF" w:themeFill="background1"/>
          </w:tcPr>
          <w:p w14:paraId="108934E3"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ABE926C"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C042EA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0 րոպե</w:t>
            </w:r>
          </w:p>
        </w:tc>
      </w:tr>
      <w:tr w:rsidR="00DC113F" w:rsidRPr="0091594A" w14:paraId="11FAE6BD" w14:textId="77777777" w:rsidTr="00662702">
        <w:trPr>
          <w:jc w:val="center"/>
        </w:trPr>
        <w:tc>
          <w:tcPr>
            <w:tcW w:w="578" w:type="pct"/>
            <w:tcBorders>
              <w:left w:val="single" w:sz="4" w:space="0" w:color="auto"/>
            </w:tcBorders>
            <w:shd w:val="clear" w:color="auto" w:fill="FFFFFF" w:themeFill="background1"/>
          </w:tcPr>
          <w:p w14:paraId="5684A580"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9CE075A"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FFCD81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 ժամ</w:t>
            </w:r>
          </w:p>
        </w:tc>
      </w:tr>
      <w:tr w:rsidR="00DC113F" w:rsidRPr="0091594A" w14:paraId="71E26E9F" w14:textId="77777777" w:rsidTr="00662702">
        <w:trPr>
          <w:jc w:val="center"/>
        </w:trPr>
        <w:tc>
          <w:tcPr>
            <w:tcW w:w="578" w:type="pct"/>
            <w:tcBorders>
              <w:left w:val="single" w:sz="4" w:space="0" w:color="auto"/>
            </w:tcBorders>
            <w:shd w:val="clear" w:color="auto" w:fill="FFFFFF" w:themeFill="background1"/>
          </w:tcPr>
          <w:p w14:paraId="6172A837"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6AC31BB"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16FC8E0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այո</w:t>
            </w:r>
          </w:p>
        </w:tc>
      </w:tr>
      <w:tr w:rsidR="00DC113F" w:rsidRPr="0091594A" w14:paraId="633C928F" w14:textId="77777777" w:rsidTr="00662702">
        <w:trPr>
          <w:jc w:val="center"/>
        </w:trPr>
        <w:tc>
          <w:tcPr>
            <w:tcW w:w="578" w:type="pct"/>
            <w:tcBorders>
              <w:left w:val="single" w:sz="4" w:space="0" w:color="auto"/>
              <w:bottom w:val="single" w:sz="4" w:space="0" w:color="auto"/>
            </w:tcBorders>
            <w:shd w:val="clear" w:color="auto" w:fill="FFFFFF" w:themeFill="background1"/>
          </w:tcPr>
          <w:p w14:paraId="16BACB2A"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710D869"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C4AF8E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r>
      <w:tr w:rsidR="00DC113F" w:rsidRPr="0091594A" w14:paraId="1571D6CC" w14:textId="77777777" w:rsidTr="00662702">
        <w:trPr>
          <w:jc w:val="center"/>
        </w:trPr>
        <w:tc>
          <w:tcPr>
            <w:tcW w:w="578" w:type="pct"/>
            <w:tcBorders>
              <w:top w:val="single" w:sz="4" w:space="0" w:color="auto"/>
              <w:left w:val="single" w:sz="4" w:space="0" w:color="auto"/>
            </w:tcBorders>
            <w:shd w:val="clear" w:color="auto" w:fill="FFFFFF" w:themeFill="background1"/>
          </w:tcPr>
          <w:p w14:paraId="25CF5889"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E84386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17520A2"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10B20422" w14:textId="77777777" w:rsidTr="00662702">
        <w:trPr>
          <w:jc w:val="center"/>
        </w:trPr>
        <w:tc>
          <w:tcPr>
            <w:tcW w:w="578" w:type="pct"/>
            <w:tcBorders>
              <w:left w:val="single" w:sz="4" w:space="0" w:color="auto"/>
            </w:tcBorders>
            <w:shd w:val="clear" w:color="auto" w:fill="FFFFFF" w:themeFill="background1"/>
          </w:tcPr>
          <w:p w14:paraId="4B4A11D2"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39A8A97"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AC3B2E0"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հայտնաբերված կրիտիկական անհամապատասխանությունները վերացնելու արդյունքների մասին տեղեկություններ (P.MM.11.MSG.006)</w:t>
            </w:r>
          </w:p>
        </w:tc>
      </w:tr>
      <w:tr w:rsidR="00DC113F" w:rsidRPr="0091594A" w14:paraId="6B60F178" w14:textId="77777777" w:rsidTr="00662702">
        <w:trPr>
          <w:jc w:val="center"/>
        </w:trPr>
        <w:tc>
          <w:tcPr>
            <w:tcW w:w="578" w:type="pct"/>
            <w:tcBorders>
              <w:left w:val="single" w:sz="4" w:space="0" w:color="auto"/>
              <w:bottom w:val="single" w:sz="4" w:space="0" w:color="auto"/>
            </w:tcBorders>
            <w:shd w:val="clear" w:color="auto" w:fill="FFFFFF" w:themeFill="background1"/>
          </w:tcPr>
          <w:p w14:paraId="18554E24"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A380FD"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6A982F71"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դեղագործական տեսչական ստուգման արդյունքների մասին տեղեկությունների մշակման արդյունքների վերաբերյալ ծանուցում (P.MM.11.MSG.005)</w:t>
            </w:r>
          </w:p>
        </w:tc>
      </w:tr>
      <w:tr w:rsidR="00DC113F" w:rsidRPr="0091594A" w14:paraId="62DFB95A" w14:textId="77777777" w:rsidTr="00662702">
        <w:trPr>
          <w:jc w:val="center"/>
        </w:trPr>
        <w:tc>
          <w:tcPr>
            <w:tcW w:w="578" w:type="pct"/>
            <w:tcBorders>
              <w:top w:val="single" w:sz="4" w:space="0" w:color="auto"/>
              <w:left w:val="single" w:sz="4" w:space="0" w:color="auto"/>
            </w:tcBorders>
            <w:shd w:val="clear" w:color="auto" w:fill="FFFFFF" w:themeFill="background1"/>
          </w:tcPr>
          <w:p w14:paraId="011C664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98BA78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DA7A131"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128E2C5C" w14:textId="77777777" w:rsidTr="00662702">
        <w:trPr>
          <w:jc w:val="center"/>
        </w:trPr>
        <w:tc>
          <w:tcPr>
            <w:tcW w:w="578" w:type="pct"/>
            <w:tcBorders>
              <w:left w:val="single" w:sz="4" w:space="0" w:color="auto"/>
            </w:tcBorders>
            <w:shd w:val="clear" w:color="auto" w:fill="FFFFFF" w:themeFill="background1"/>
          </w:tcPr>
          <w:p w14:paraId="3BD6A8C2"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514E601"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7DC891C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ոչ</w:t>
            </w:r>
          </w:p>
        </w:tc>
      </w:tr>
      <w:tr w:rsidR="00DC113F" w:rsidRPr="0091594A" w14:paraId="0D98B6CE" w14:textId="77777777" w:rsidTr="00662702">
        <w:trPr>
          <w:jc w:val="center"/>
        </w:trPr>
        <w:tc>
          <w:tcPr>
            <w:tcW w:w="578" w:type="pct"/>
            <w:tcBorders>
              <w:left w:val="single" w:sz="4" w:space="0" w:color="auto"/>
              <w:bottom w:val="single" w:sz="4" w:space="0" w:color="auto"/>
            </w:tcBorders>
            <w:shd w:val="clear" w:color="auto" w:fill="FFFFFF" w:themeFill="background1"/>
          </w:tcPr>
          <w:p w14:paraId="7348729A"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616C17"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5D7C88CB"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bl>
    <w:p w14:paraId="36A9B542"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79B7633"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5. «Դեղագործական տեսչական ստուգման արդյունքների հիման վրա տրված սերտիֆիկատ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5) ընդհանուր գործընթացի տրանզակցիա</w:t>
      </w:r>
    </w:p>
    <w:p w14:paraId="12125879"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9.</w:t>
      </w:r>
      <w:r w:rsidR="00662702" w:rsidRPr="00460844">
        <w:rPr>
          <w:rFonts w:ascii="Sylfaen" w:hAnsi="Sylfaen"/>
          <w:sz w:val="24"/>
        </w:rPr>
        <w:tab/>
      </w:r>
      <w:r w:rsidRPr="00C07E3E">
        <w:rPr>
          <w:rFonts w:ascii="Sylfaen" w:hAnsi="Sylfaen"/>
          <w:sz w:val="24"/>
        </w:rPr>
        <w:t>«Դեղագործական տեսչական ստուգման արդյունքների հիման վրա տրված սերտիֆիկատի մասին տեղեկությունների ներկայացում» (P.MM.11.</w:t>
      </w:r>
      <w:smartTag w:uri="urn:schemas-microsoft-com:office:smarttags" w:element="stockticker">
        <w:r w:rsidRPr="00C07E3E">
          <w:rPr>
            <w:rFonts w:ascii="Sylfaen" w:hAnsi="Sylfaen"/>
            <w:sz w:val="24"/>
          </w:rPr>
          <w:t>TRN</w:t>
        </w:r>
      </w:smartTag>
      <w:r w:rsidRPr="00C07E3E">
        <w:rPr>
          <w:rFonts w:ascii="Sylfaen" w:hAnsi="Sylfaen"/>
          <w:sz w:val="24"/>
        </w:rPr>
        <w:t>.005)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64D8DA8B"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79DFBCA0">
          <v:group id="_x0000_s2482" style="position:absolute;left:0;text-align:left;margin-left:8.25pt;margin-top:4.15pt;width:425.2pt;height:181.1pt;z-index:251972608" coordorigin="1583,10230" coordsize="8504,3622">
            <v:rect id="_x0000_s2291" style="position:absolute;left:3729;top:10284;width:1984;height:407" stroked="f">
              <v:textbox>
                <w:txbxContent>
                  <w:p w14:paraId="779CEF6A" w14:textId="77777777" w:rsidR="006D3746" w:rsidRPr="0091594A" w:rsidRDefault="006D3746" w:rsidP="00662702">
                    <w:pPr>
                      <w:spacing w:after="0" w:line="240" w:lineRule="auto"/>
                      <w:rPr>
                        <w:rFonts w:ascii="Sylfaen" w:hAnsi="Sylfaen"/>
                        <w:sz w:val="12"/>
                        <w:szCs w:val="12"/>
                      </w:rPr>
                    </w:pPr>
                    <w:r w:rsidRPr="0091594A">
                      <w:rPr>
                        <w:rFonts w:ascii="Sylfaen" w:hAnsi="Sylfaen"/>
                        <w:color w:val="252525"/>
                        <w:sz w:val="12"/>
                        <w:szCs w:val="12"/>
                      </w:rPr>
                      <w:t>: Նախաձեռնողը</w:t>
                    </w:r>
                  </w:p>
                </w:txbxContent>
              </v:textbox>
            </v:rect>
            <v:rect id="_x0000_s2292" style="position:absolute;left:8186;top:10230;width:1603;height:407" stroked="f">
              <v:textbox>
                <w:txbxContent>
                  <w:p w14:paraId="54E5A3FC" w14:textId="77777777" w:rsidR="006D3746" w:rsidRPr="0091594A" w:rsidRDefault="006D3746" w:rsidP="00662702">
                    <w:pPr>
                      <w:spacing w:after="0" w:line="240" w:lineRule="auto"/>
                      <w:rPr>
                        <w:rFonts w:ascii="Sylfaen" w:hAnsi="Sylfaen"/>
                        <w:sz w:val="12"/>
                        <w:szCs w:val="12"/>
                      </w:rPr>
                    </w:pPr>
                    <w:r w:rsidRPr="0091594A">
                      <w:rPr>
                        <w:rFonts w:ascii="Sylfaen" w:hAnsi="Sylfaen"/>
                        <w:color w:val="494949"/>
                        <w:sz w:val="12"/>
                        <w:szCs w:val="12"/>
                      </w:rPr>
                      <w:t xml:space="preserve">: </w:t>
                    </w:r>
                    <w:r w:rsidRPr="0091594A">
                      <w:rPr>
                        <w:rFonts w:ascii="Sylfaen" w:hAnsi="Sylfaen"/>
                        <w:color w:val="252525"/>
                        <w:sz w:val="12"/>
                        <w:szCs w:val="12"/>
                      </w:rPr>
                      <w:t>Ռեսպոնդենտը</w:t>
                    </w:r>
                  </w:p>
                </w:txbxContent>
              </v:textbox>
            </v:rect>
            <v:rect id="_x0000_s2293" style="position:absolute;left:5468;top:11021;width:2160;height:625" stroked="f">
              <v:textbox>
                <w:txbxContent>
                  <w:p w14:paraId="50C9709B" w14:textId="77777777" w:rsidR="006D3746" w:rsidRPr="0091594A" w:rsidRDefault="006D3746" w:rsidP="00662702">
                    <w:pPr>
                      <w:spacing w:after="0" w:line="240" w:lineRule="auto"/>
                      <w:jc w:val="center"/>
                      <w:rPr>
                        <w:rFonts w:ascii="Sylfaen" w:hAnsi="Sylfaen"/>
                        <w:sz w:val="12"/>
                        <w:szCs w:val="12"/>
                      </w:rPr>
                    </w:pPr>
                    <w:r w:rsidRPr="0091594A">
                      <w:rPr>
                        <w:rFonts w:ascii="Sylfaen" w:hAnsi="Sylfaen"/>
                        <w:sz w:val="12"/>
                        <w:szCs w:val="12"/>
                      </w:rPr>
                      <w:t>Սերտիֆիկատի մասին տեղեկություններ (Р.ММ.11.MSG.007)</w:t>
                    </w:r>
                  </w:p>
                </w:txbxContent>
              </v:textbox>
            </v:rect>
            <v:rect id="_x0000_s2294" style="position:absolute;left:5522;top:11646;width:1984;height:1194" stroked="f">
              <v:textbox>
                <w:txbxContent>
                  <w:p w14:paraId="0B1533EA" w14:textId="77777777" w:rsidR="006D3746" w:rsidRPr="0091594A" w:rsidRDefault="006D3746" w:rsidP="00662702">
                    <w:pPr>
                      <w:spacing w:after="0" w:line="240" w:lineRule="auto"/>
                      <w:jc w:val="center"/>
                      <w:rPr>
                        <w:rFonts w:ascii="Sylfaen" w:hAnsi="Sylfaen"/>
                        <w:sz w:val="12"/>
                        <w:szCs w:val="12"/>
                      </w:rPr>
                    </w:pPr>
                    <w:r w:rsidRPr="0091594A">
                      <w:rPr>
                        <w:rFonts w:ascii="Sylfaen" w:hAnsi="Sylfaen"/>
                        <w:color w:val="252525"/>
                        <w:sz w:val="12"/>
                        <w:szCs w:val="12"/>
                      </w:rPr>
                      <w:t>Սերտիֆիկատի մասին տեղեկությունների մշակման արդյունքների վերաբերյալ ծանուցում (Р.ММ.11.MSG.009)</w:t>
                    </w:r>
                  </w:p>
                </w:txbxContent>
              </v:textbox>
            </v:rect>
            <v:rect id="_x0000_s2295" style="position:absolute;left:7982;top:11397;width:2105;height:883" stroked="f">
              <v:textbox>
                <w:txbxContent>
                  <w:p w14:paraId="7C6FE81A" w14:textId="77777777" w:rsidR="006D3746" w:rsidRPr="0091594A" w:rsidRDefault="006D3746" w:rsidP="00662702">
                    <w:pPr>
                      <w:spacing w:after="0" w:line="240" w:lineRule="auto"/>
                      <w:jc w:val="center"/>
                      <w:rPr>
                        <w:rFonts w:ascii="Sylfaen" w:hAnsi="Sylfaen"/>
                        <w:sz w:val="12"/>
                        <w:szCs w:val="12"/>
                      </w:rPr>
                    </w:pPr>
                    <w:r w:rsidRPr="0091594A">
                      <w:rPr>
                        <w:rFonts w:ascii="Sylfaen" w:hAnsi="Sylfaen"/>
                        <w:color w:val="252525"/>
                        <w:sz w:val="12"/>
                        <w:szCs w:val="12"/>
                      </w:rPr>
                      <w:t>Տրված սերտիֆիկատի մասին ստացված տեղեկությունների ընդունում եւ մշակում</w:t>
                    </w:r>
                  </w:p>
                </w:txbxContent>
              </v:textbox>
            </v:rect>
            <v:rect id="_x0000_s2296" style="position:absolute;left:2222;top:12756;width:4211;height:625" stroked="f">
              <v:textbox>
                <w:txbxContent>
                  <w:p w14:paraId="58E8539B" w14:textId="77777777" w:rsidR="006D3746" w:rsidRPr="0091594A" w:rsidRDefault="006D3746" w:rsidP="00662702">
                    <w:pPr>
                      <w:spacing w:after="0" w:line="240" w:lineRule="auto"/>
                      <w:jc w:val="center"/>
                      <w:rPr>
                        <w:rFonts w:ascii="Sylfaen" w:hAnsi="Sylfaen"/>
                        <w:color w:val="252525"/>
                        <w:sz w:val="12"/>
                        <w:szCs w:val="12"/>
                      </w:rPr>
                    </w:pPr>
                    <w:r w:rsidRPr="0091594A">
                      <w:rPr>
                        <w:rFonts w:ascii="Sylfaen" w:hAnsi="Sylfaen"/>
                        <w:sz w:val="12"/>
                        <w:szCs w:val="12"/>
                      </w:rPr>
                      <w:t xml:space="preserve">: </w:t>
                    </w:r>
                    <w:r w:rsidRPr="0091594A">
                      <w:rPr>
                        <w:rFonts w:ascii="Sylfaen" w:hAnsi="Sylfaen"/>
                        <w:color w:val="252525"/>
                        <w:sz w:val="12"/>
                        <w:szCs w:val="12"/>
                      </w:rPr>
                      <w:t>դեղագործական տեսչական ստուգումների մասին տվյալների բազա</w:t>
                    </w:r>
                  </w:p>
                  <w:p w14:paraId="63DC3A3F" w14:textId="77777777" w:rsidR="006D3746" w:rsidRPr="0091594A" w:rsidRDefault="006D3746" w:rsidP="00662702">
                    <w:pPr>
                      <w:spacing w:after="0" w:line="240" w:lineRule="auto"/>
                      <w:jc w:val="center"/>
                      <w:rPr>
                        <w:rFonts w:ascii="Sylfaen" w:hAnsi="Sylfaen"/>
                        <w:sz w:val="12"/>
                        <w:szCs w:val="12"/>
                      </w:rPr>
                    </w:pPr>
                    <w:r w:rsidRPr="0091594A">
                      <w:rPr>
                        <w:rFonts w:ascii="Sylfaen" w:hAnsi="Sylfaen"/>
                        <w:color w:val="252525"/>
                        <w:sz w:val="12"/>
                        <w:szCs w:val="12"/>
                        <w:u w:val="single"/>
                      </w:rPr>
                      <w:t>[տրված սերտիֆիկատի մասին տեղեկությունները մշակվել են]</w:t>
                    </w:r>
                  </w:p>
                </w:txbxContent>
              </v:textbox>
            </v:rect>
            <v:rect id="_x0000_s2297" style="position:absolute;left:4191;top:13497;width:1033;height:355" stroked="f">
              <v:textbox>
                <w:txbxContent>
                  <w:p w14:paraId="09771507" w14:textId="77777777" w:rsidR="006D3746" w:rsidRPr="0091594A" w:rsidRDefault="006D3746" w:rsidP="00662702">
                    <w:pPr>
                      <w:spacing w:after="0" w:line="240" w:lineRule="auto"/>
                      <w:rPr>
                        <w:rFonts w:ascii="Sylfaen" w:hAnsi="Sylfaen"/>
                        <w:sz w:val="12"/>
                        <w:szCs w:val="12"/>
                      </w:rPr>
                    </w:pPr>
                    <w:r w:rsidRPr="0091594A">
                      <w:rPr>
                        <w:rFonts w:ascii="Sylfaen" w:hAnsi="Sylfaen"/>
                        <w:sz w:val="12"/>
                        <w:szCs w:val="12"/>
                      </w:rPr>
                      <w:t>հաջողված</w:t>
                    </w:r>
                  </w:p>
                </w:txbxContent>
              </v:textbox>
            </v:rect>
            <v:rect id="_x0000_s2298" style="position:absolute;left:1583;top:11998;width:1060;height:571" stroked="f">
              <v:textbox>
                <w:txbxContent>
                  <w:p w14:paraId="7B22CA4A" w14:textId="77777777" w:rsidR="006D3746" w:rsidRPr="0091594A" w:rsidRDefault="006D3746" w:rsidP="00662702">
                    <w:pPr>
                      <w:spacing w:after="0" w:line="240" w:lineRule="auto"/>
                      <w:jc w:val="center"/>
                      <w:rPr>
                        <w:rFonts w:ascii="Sylfaen" w:hAnsi="Sylfaen"/>
                        <w:sz w:val="12"/>
                        <w:szCs w:val="12"/>
                      </w:rPr>
                    </w:pPr>
                    <w:r w:rsidRPr="0091594A">
                      <w:rPr>
                        <w:rFonts w:ascii="Sylfaen" w:hAnsi="Sylfaen"/>
                        <w:color w:val="252525"/>
                        <w:sz w:val="12"/>
                        <w:szCs w:val="12"/>
                      </w:rPr>
                      <w:t>Հսկողության սխալ</w:t>
                    </w:r>
                  </w:p>
                </w:txbxContent>
              </v:textbox>
            </v:rect>
            <v:rect id="_x0000_s2299" style="position:absolute;left:2738;top:11397;width:2391;height:883" stroked="f">
              <v:textbox>
                <w:txbxContent>
                  <w:p w14:paraId="1A28AD41" w14:textId="77777777" w:rsidR="006D3746" w:rsidRPr="0091594A" w:rsidRDefault="006D3746" w:rsidP="00662702">
                    <w:pPr>
                      <w:spacing w:after="0" w:line="240" w:lineRule="auto"/>
                      <w:jc w:val="center"/>
                      <w:rPr>
                        <w:rFonts w:ascii="Sylfaen" w:hAnsi="Sylfaen"/>
                        <w:sz w:val="12"/>
                        <w:szCs w:val="12"/>
                      </w:rPr>
                    </w:pPr>
                    <w:r w:rsidRPr="0091594A">
                      <w:rPr>
                        <w:rFonts w:ascii="Sylfaen" w:hAnsi="Sylfaen"/>
                        <w:color w:val="252525"/>
                        <w:sz w:val="12"/>
                        <w:szCs w:val="12"/>
                      </w:rPr>
                      <w:t>Տրված սերտիֆիկատի մասին տեղեկությունների փոխանցում</w:t>
                    </w:r>
                  </w:p>
                </w:txbxContent>
              </v:textbox>
            </v:rect>
          </v:group>
        </w:pict>
      </w:r>
      <w:r w:rsidR="00DC113F" w:rsidRPr="00C07E3E">
        <w:rPr>
          <w:rFonts w:ascii="Sylfaen" w:hAnsi="Sylfaen"/>
          <w:noProof/>
          <w:sz w:val="24"/>
          <w:szCs w:val="24"/>
          <w:lang w:val="en-US" w:eastAsia="en-US" w:bidi="ar-SA"/>
        </w:rPr>
        <w:drawing>
          <wp:inline distT="0" distB="0" distL="0" distR="0" wp14:anchorId="17543206" wp14:editId="7F052FAE">
            <wp:extent cx="5940552" cy="2438400"/>
            <wp:effectExtent l="0" t="0" r="0" b="0"/>
            <wp:docPr id="12" name="Рисунок 8"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0552" cy="2438400"/>
                    </a:xfrm>
                    <a:prstGeom prst="rect">
                      <a:avLst/>
                    </a:prstGeom>
                    <a:noFill/>
                    <a:ln>
                      <a:noFill/>
                    </a:ln>
                  </pic:spPr>
                </pic:pic>
              </a:graphicData>
            </a:graphic>
          </wp:inline>
        </w:drawing>
      </w:r>
    </w:p>
    <w:p w14:paraId="6E44F65D" w14:textId="77777777" w:rsidR="00DC113F" w:rsidRPr="00B62581" w:rsidRDefault="00DC113F" w:rsidP="00EB5D30">
      <w:pPr>
        <w:pStyle w:val="ab"/>
        <w:tabs>
          <w:tab w:val="left" w:pos="1134"/>
        </w:tabs>
      </w:pPr>
      <w:r w:rsidRPr="00C07E3E">
        <w:t>Նկ. 8. «Դեղագործական տեսչական ստուգման արդյունքների հիման վրա տրված սերտիֆիկատի մասին տեղեկությունների ներկայացում» (P.MM.11.</w:t>
      </w:r>
      <w:smartTag w:uri="urn:schemas-microsoft-com:office:smarttags" w:element="stockticker">
        <w:r w:rsidRPr="00C07E3E">
          <w:t>TRN</w:t>
        </w:r>
      </w:smartTag>
      <w:r w:rsidRPr="00C07E3E">
        <w:t>.005) ընդհանուր գործընթացի տրանզակցիայի կատարման սխեմա</w:t>
      </w:r>
    </w:p>
    <w:p w14:paraId="66AC2EE4"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9</w:t>
      </w:r>
    </w:p>
    <w:p w14:paraId="768FCA4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հիման վրա տրված սերտիֆիկատի մասին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5) ընդհանուր գործընթացի տրանզակցիայի նկարագրություն</w:t>
      </w:r>
    </w:p>
    <w:tbl>
      <w:tblPr>
        <w:tblW w:w="9781" w:type="dxa"/>
        <w:jc w:val="center"/>
        <w:tblLayout w:type="fixed"/>
        <w:tblLook w:val="04A0" w:firstRow="1" w:lastRow="0" w:firstColumn="1" w:lastColumn="0" w:noHBand="0" w:noVBand="1"/>
      </w:tblPr>
      <w:tblGrid>
        <w:gridCol w:w="1131"/>
        <w:gridCol w:w="3265"/>
        <w:gridCol w:w="5385"/>
      </w:tblGrid>
      <w:tr w:rsidR="00DC113F" w:rsidRPr="0091594A" w14:paraId="31E251D6" w14:textId="77777777" w:rsidTr="00D24744">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054EE8E6"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49658B"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րտադիր տարրը</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C962DA"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Նկարագրությունը</w:t>
            </w:r>
          </w:p>
        </w:tc>
      </w:tr>
      <w:tr w:rsidR="00DC113F" w:rsidRPr="0091594A" w14:paraId="2352F86E" w14:textId="77777777" w:rsidTr="00D24744">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5655"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47EE1AE"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275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2A4B225"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r>
      <w:tr w:rsidR="00DC113F" w:rsidRPr="0091594A" w14:paraId="49A928EF"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111564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278BC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5293A2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05</w:t>
            </w:r>
          </w:p>
        </w:tc>
      </w:tr>
      <w:tr w:rsidR="00DC113F" w:rsidRPr="0091594A" w14:paraId="4224B884"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994445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0ED6E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անվանում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7C5774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ման արդյունքների հիման վրա տրված սերտիֆիկատի մասին տեղեկությունների ներկայացում</w:t>
            </w:r>
          </w:p>
        </w:tc>
      </w:tr>
      <w:tr w:rsidR="00DC113F" w:rsidRPr="0091594A" w14:paraId="67935B6B"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5C7708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33C27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ձեւանմուշ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1FB7C1D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րցում/պատասխան</w:t>
            </w:r>
          </w:p>
        </w:tc>
      </w:tr>
      <w:tr w:rsidR="00DC113F" w:rsidRPr="0091594A" w14:paraId="3ECB0D98"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B2718A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EA618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կզբնավոր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4BACC9E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w:t>
            </w:r>
          </w:p>
        </w:tc>
      </w:tr>
      <w:tr w:rsidR="00DC113F" w:rsidRPr="0091594A" w14:paraId="11906B5A"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ED5562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5749D9"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կզբնավոր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14B8D357"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տրված սերտիֆիկատի մասին տեղեկությունների փոխանցում</w:t>
            </w:r>
          </w:p>
        </w:tc>
      </w:tr>
      <w:tr w:rsidR="00DC113F" w:rsidRPr="0091594A" w14:paraId="1791D161"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C731EC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6FC1C2"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Արձագանքող դեր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3568FBD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w:t>
            </w:r>
          </w:p>
        </w:tc>
      </w:tr>
      <w:tr w:rsidR="00DC113F" w:rsidRPr="0091594A" w14:paraId="709805D5"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01A362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9C4DB0"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Ընդունող գործառնություն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3F5D126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րված սերտիֆիկատի մասին ստացված տեղեկությունների ընդունում եւ մշակում</w:t>
            </w:r>
          </w:p>
        </w:tc>
      </w:tr>
      <w:tr w:rsidR="00DC113F" w:rsidRPr="0091594A" w14:paraId="43E59D8B" w14:textId="77777777" w:rsidTr="00D24744">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324A55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E859F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կատարման արդյունքը</w:t>
            </w:r>
          </w:p>
        </w:tc>
        <w:tc>
          <w:tcPr>
            <w:tcW w:w="2753" w:type="pct"/>
            <w:tcBorders>
              <w:top w:val="single" w:sz="4" w:space="0" w:color="auto"/>
              <w:left w:val="single" w:sz="4" w:space="0" w:color="auto"/>
              <w:bottom w:val="single" w:sz="4" w:space="0" w:color="auto"/>
              <w:right w:val="single" w:sz="4" w:space="0" w:color="auto"/>
            </w:tcBorders>
            <w:tcMar>
              <w:top w:w="85" w:type="dxa"/>
              <w:bottom w:w="85" w:type="dxa"/>
            </w:tcMar>
          </w:tcPr>
          <w:p w14:paraId="0FD044A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րված սերտիֆիկատի մասին տեղեկությունները մշակվել են</w:t>
            </w:r>
          </w:p>
        </w:tc>
      </w:tr>
      <w:tr w:rsidR="00DC113F" w:rsidRPr="0091594A" w14:paraId="7FBEFA9E" w14:textId="77777777" w:rsidTr="00D24744">
        <w:trPr>
          <w:jc w:val="center"/>
        </w:trPr>
        <w:tc>
          <w:tcPr>
            <w:tcW w:w="578" w:type="pct"/>
            <w:tcBorders>
              <w:top w:val="single" w:sz="4" w:space="0" w:color="auto"/>
              <w:left w:val="single" w:sz="4" w:space="0" w:color="auto"/>
            </w:tcBorders>
            <w:shd w:val="clear" w:color="auto" w:fill="FFFFFF" w:themeFill="background1"/>
          </w:tcPr>
          <w:p w14:paraId="5AD9BB2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DEDC95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565115D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3F0C0852" w14:textId="77777777" w:rsidTr="00D24744">
        <w:trPr>
          <w:jc w:val="center"/>
        </w:trPr>
        <w:tc>
          <w:tcPr>
            <w:tcW w:w="578" w:type="pct"/>
            <w:tcBorders>
              <w:left w:val="single" w:sz="4" w:space="0" w:color="auto"/>
            </w:tcBorders>
            <w:shd w:val="clear" w:color="auto" w:fill="FFFFFF" w:themeFill="background1"/>
          </w:tcPr>
          <w:p w14:paraId="5CA17DB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A612C00"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տացումը հաստատելու համար ժամանակը</w:t>
            </w:r>
          </w:p>
        </w:tc>
        <w:tc>
          <w:tcPr>
            <w:tcW w:w="2753" w:type="pct"/>
            <w:tcBorders>
              <w:left w:val="single" w:sz="4" w:space="0" w:color="auto"/>
              <w:right w:val="single" w:sz="4" w:space="0" w:color="auto"/>
            </w:tcBorders>
            <w:tcMar>
              <w:top w:w="85" w:type="dxa"/>
              <w:bottom w:w="85" w:type="dxa"/>
            </w:tcMar>
          </w:tcPr>
          <w:p w14:paraId="3CE1D743"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6231C845" w14:textId="77777777" w:rsidTr="00D24744">
        <w:trPr>
          <w:jc w:val="center"/>
        </w:trPr>
        <w:tc>
          <w:tcPr>
            <w:tcW w:w="578" w:type="pct"/>
            <w:tcBorders>
              <w:left w:val="single" w:sz="4" w:space="0" w:color="auto"/>
            </w:tcBorders>
            <w:shd w:val="clear" w:color="auto" w:fill="FFFFFF" w:themeFill="background1"/>
          </w:tcPr>
          <w:p w14:paraId="4BA8099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88554A8"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մշակման համար ընդունումը հաստատելու ժամանակը</w:t>
            </w:r>
          </w:p>
        </w:tc>
        <w:tc>
          <w:tcPr>
            <w:tcW w:w="2753" w:type="pct"/>
            <w:tcBorders>
              <w:left w:val="single" w:sz="4" w:space="0" w:color="auto"/>
              <w:right w:val="single" w:sz="4" w:space="0" w:color="auto"/>
            </w:tcBorders>
            <w:tcMar>
              <w:top w:w="85" w:type="dxa"/>
              <w:bottom w:w="85" w:type="dxa"/>
            </w:tcMar>
          </w:tcPr>
          <w:p w14:paraId="7E0D603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0 րոպե</w:t>
            </w:r>
          </w:p>
        </w:tc>
      </w:tr>
      <w:tr w:rsidR="00DC113F" w:rsidRPr="0091594A" w14:paraId="1C74E3F8" w14:textId="77777777" w:rsidTr="00D24744">
        <w:trPr>
          <w:jc w:val="center"/>
        </w:trPr>
        <w:tc>
          <w:tcPr>
            <w:tcW w:w="578" w:type="pct"/>
            <w:tcBorders>
              <w:left w:val="single" w:sz="4" w:space="0" w:color="auto"/>
            </w:tcBorders>
            <w:shd w:val="clear" w:color="auto" w:fill="FFFFFF" w:themeFill="background1"/>
          </w:tcPr>
          <w:p w14:paraId="2ADCDD4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620C673"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ին սպասելու ժամանակը</w:t>
            </w:r>
          </w:p>
        </w:tc>
        <w:tc>
          <w:tcPr>
            <w:tcW w:w="2753" w:type="pct"/>
            <w:tcBorders>
              <w:left w:val="single" w:sz="4" w:space="0" w:color="auto"/>
              <w:right w:val="single" w:sz="4" w:space="0" w:color="auto"/>
            </w:tcBorders>
            <w:tcMar>
              <w:top w:w="85" w:type="dxa"/>
              <w:bottom w:w="85" w:type="dxa"/>
            </w:tcMar>
          </w:tcPr>
          <w:p w14:paraId="626A20B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ժամ</w:t>
            </w:r>
          </w:p>
        </w:tc>
      </w:tr>
      <w:tr w:rsidR="00DC113F" w:rsidRPr="0091594A" w14:paraId="292B9559" w14:textId="77777777" w:rsidTr="00D24744">
        <w:trPr>
          <w:jc w:val="center"/>
        </w:trPr>
        <w:tc>
          <w:tcPr>
            <w:tcW w:w="578" w:type="pct"/>
            <w:tcBorders>
              <w:left w:val="single" w:sz="4" w:space="0" w:color="auto"/>
            </w:tcBorders>
            <w:shd w:val="clear" w:color="auto" w:fill="FFFFFF" w:themeFill="background1"/>
          </w:tcPr>
          <w:p w14:paraId="4B5A676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63CB640"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ավտորիզացման հատկանիշը</w:t>
            </w:r>
          </w:p>
        </w:tc>
        <w:tc>
          <w:tcPr>
            <w:tcW w:w="2753" w:type="pct"/>
            <w:tcBorders>
              <w:left w:val="single" w:sz="4" w:space="0" w:color="auto"/>
              <w:right w:val="single" w:sz="4" w:space="0" w:color="auto"/>
            </w:tcBorders>
            <w:tcMar>
              <w:top w:w="85" w:type="dxa"/>
              <w:bottom w:w="85" w:type="dxa"/>
            </w:tcMar>
          </w:tcPr>
          <w:p w14:paraId="4228901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յո</w:t>
            </w:r>
          </w:p>
        </w:tc>
      </w:tr>
      <w:tr w:rsidR="00DC113F" w:rsidRPr="0091594A" w14:paraId="2BD0B715" w14:textId="77777777" w:rsidTr="00D24744">
        <w:trPr>
          <w:jc w:val="center"/>
        </w:trPr>
        <w:tc>
          <w:tcPr>
            <w:tcW w:w="578" w:type="pct"/>
            <w:tcBorders>
              <w:left w:val="single" w:sz="4" w:space="0" w:color="auto"/>
              <w:bottom w:val="single" w:sz="4" w:space="0" w:color="auto"/>
            </w:tcBorders>
            <w:shd w:val="clear" w:color="auto" w:fill="FFFFFF" w:themeFill="background1"/>
          </w:tcPr>
          <w:p w14:paraId="080D418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F9711AF"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կրկնությունների քանակը</w:t>
            </w:r>
          </w:p>
        </w:tc>
        <w:tc>
          <w:tcPr>
            <w:tcW w:w="2753" w:type="pct"/>
            <w:tcBorders>
              <w:left w:val="single" w:sz="4" w:space="0" w:color="auto"/>
              <w:bottom w:val="single" w:sz="4" w:space="0" w:color="auto"/>
              <w:right w:val="single" w:sz="4" w:space="0" w:color="auto"/>
            </w:tcBorders>
            <w:tcMar>
              <w:top w:w="85" w:type="dxa"/>
              <w:bottom w:w="85" w:type="dxa"/>
            </w:tcMar>
          </w:tcPr>
          <w:p w14:paraId="618E514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7948488C" w14:textId="77777777" w:rsidTr="00D24744">
        <w:trPr>
          <w:jc w:val="center"/>
        </w:trPr>
        <w:tc>
          <w:tcPr>
            <w:tcW w:w="578" w:type="pct"/>
            <w:tcBorders>
              <w:top w:val="single" w:sz="4" w:space="0" w:color="auto"/>
              <w:left w:val="single" w:sz="4" w:space="0" w:color="auto"/>
            </w:tcBorders>
            <w:shd w:val="clear" w:color="auto" w:fill="FFFFFF" w:themeFill="background1"/>
          </w:tcPr>
          <w:p w14:paraId="010C738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5B7CB4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ը՝</w:t>
            </w:r>
          </w:p>
        </w:tc>
        <w:tc>
          <w:tcPr>
            <w:tcW w:w="2753" w:type="pct"/>
            <w:tcBorders>
              <w:top w:val="single" w:sz="4" w:space="0" w:color="auto"/>
              <w:left w:val="single" w:sz="4" w:space="0" w:color="auto"/>
              <w:right w:val="single" w:sz="4" w:space="0" w:color="auto"/>
            </w:tcBorders>
            <w:tcMar>
              <w:top w:w="85" w:type="dxa"/>
              <w:bottom w:w="85" w:type="dxa"/>
            </w:tcMar>
          </w:tcPr>
          <w:p w14:paraId="06FED54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5D7690BF" w14:textId="77777777" w:rsidTr="00D24744">
        <w:trPr>
          <w:jc w:val="center"/>
        </w:trPr>
        <w:tc>
          <w:tcPr>
            <w:tcW w:w="578" w:type="pct"/>
            <w:tcBorders>
              <w:left w:val="single" w:sz="4" w:space="0" w:color="auto"/>
            </w:tcBorders>
            <w:shd w:val="clear" w:color="auto" w:fill="FFFFFF" w:themeFill="background1"/>
          </w:tcPr>
          <w:p w14:paraId="6514219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0587125"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կզբնավորող հաղորդագրություն</w:t>
            </w:r>
          </w:p>
        </w:tc>
        <w:tc>
          <w:tcPr>
            <w:tcW w:w="2753" w:type="pct"/>
            <w:tcBorders>
              <w:left w:val="single" w:sz="4" w:space="0" w:color="auto"/>
              <w:right w:val="single" w:sz="4" w:space="0" w:color="auto"/>
            </w:tcBorders>
            <w:tcMar>
              <w:top w:w="85" w:type="dxa"/>
              <w:bottom w:w="85" w:type="dxa"/>
            </w:tcMar>
          </w:tcPr>
          <w:p w14:paraId="6BF97E7E"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երտիֆիկատի մասին տեղեկություններ (P.MM.11.MSG.007)</w:t>
            </w:r>
          </w:p>
        </w:tc>
      </w:tr>
      <w:tr w:rsidR="00DC113F" w:rsidRPr="0091594A" w14:paraId="14908BB1" w14:textId="77777777" w:rsidTr="00D24744">
        <w:trPr>
          <w:jc w:val="center"/>
        </w:trPr>
        <w:tc>
          <w:tcPr>
            <w:tcW w:w="578" w:type="pct"/>
            <w:tcBorders>
              <w:left w:val="single" w:sz="4" w:space="0" w:color="auto"/>
              <w:bottom w:val="single" w:sz="4" w:space="0" w:color="auto"/>
            </w:tcBorders>
            <w:shd w:val="clear" w:color="auto" w:fill="FFFFFF" w:themeFill="background1"/>
          </w:tcPr>
          <w:p w14:paraId="289BDBA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E46A7ED"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 հաղորդագրություն</w:t>
            </w:r>
          </w:p>
        </w:tc>
        <w:tc>
          <w:tcPr>
            <w:tcW w:w="2753" w:type="pct"/>
            <w:tcBorders>
              <w:left w:val="single" w:sz="4" w:space="0" w:color="auto"/>
              <w:bottom w:val="single" w:sz="4" w:space="0" w:color="auto"/>
              <w:right w:val="single" w:sz="4" w:space="0" w:color="auto"/>
            </w:tcBorders>
            <w:tcMar>
              <w:top w:w="85" w:type="dxa"/>
              <w:bottom w:w="85" w:type="dxa"/>
            </w:tcMar>
          </w:tcPr>
          <w:p w14:paraId="77A51E83"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երտիֆիկատի մասին տեղեկությունների մշակման արդյունքների վերաբերյալ ծանուցում (P.MM.11.MSG.009)</w:t>
            </w:r>
          </w:p>
        </w:tc>
      </w:tr>
      <w:tr w:rsidR="00DC113F" w:rsidRPr="0091594A" w14:paraId="53CDE7D1" w14:textId="77777777" w:rsidTr="00D24744">
        <w:trPr>
          <w:jc w:val="center"/>
        </w:trPr>
        <w:tc>
          <w:tcPr>
            <w:tcW w:w="578" w:type="pct"/>
            <w:tcBorders>
              <w:top w:val="single" w:sz="4" w:space="0" w:color="auto"/>
              <w:left w:val="single" w:sz="4" w:space="0" w:color="auto"/>
            </w:tcBorders>
            <w:shd w:val="clear" w:color="auto" w:fill="FFFFFF" w:themeFill="background1"/>
          </w:tcPr>
          <w:p w14:paraId="084BC1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D556C7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ի պարամետրերը՝</w:t>
            </w:r>
          </w:p>
        </w:tc>
        <w:tc>
          <w:tcPr>
            <w:tcW w:w="2753" w:type="pct"/>
            <w:tcBorders>
              <w:top w:val="single" w:sz="4" w:space="0" w:color="auto"/>
              <w:left w:val="single" w:sz="4" w:space="0" w:color="auto"/>
              <w:right w:val="single" w:sz="4" w:space="0" w:color="auto"/>
            </w:tcBorders>
            <w:tcMar>
              <w:top w:w="85" w:type="dxa"/>
              <w:bottom w:w="85" w:type="dxa"/>
            </w:tcMar>
          </w:tcPr>
          <w:p w14:paraId="312E2F0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5804CD80" w14:textId="77777777" w:rsidTr="00D24744">
        <w:trPr>
          <w:jc w:val="center"/>
        </w:trPr>
        <w:tc>
          <w:tcPr>
            <w:tcW w:w="578" w:type="pct"/>
            <w:tcBorders>
              <w:left w:val="single" w:sz="4" w:space="0" w:color="auto"/>
            </w:tcBorders>
            <w:shd w:val="clear" w:color="auto" w:fill="FFFFFF" w:themeFill="background1"/>
          </w:tcPr>
          <w:p w14:paraId="1D432E7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5598602"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ԷԹՍ-ի հատկանիշը</w:t>
            </w:r>
          </w:p>
        </w:tc>
        <w:tc>
          <w:tcPr>
            <w:tcW w:w="2753" w:type="pct"/>
            <w:tcBorders>
              <w:left w:val="single" w:sz="4" w:space="0" w:color="auto"/>
              <w:right w:val="single" w:sz="4" w:space="0" w:color="auto"/>
            </w:tcBorders>
            <w:tcMar>
              <w:top w:w="85" w:type="dxa"/>
              <w:bottom w:w="85" w:type="dxa"/>
            </w:tcMar>
          </w:tcPr>
          <w:p w14:paraId="4676D63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ոչ</w:t>
            </w:r>
          </w:p>
        </w:tc>
      </w:tr>
      <w:tr w:rsidR="00DC113F" w:rsidRPr="0091594A" w14:paraId="61D0FB2F" w14:textId="77777777" w:rsidTr="00D24744">
        <w:trPr>
          <w:jc w:val="center"/>
        </w:trPr>
        <w:tc>
          <w:tcPr>
            <w:tcW w:w="578" w:type="pct"/>
            <w:tcBorders>
              <w:left w:val="single" w:sz="4" w:space="0" w:color="auto"/>
              <w:bottom w:val="single" w:sz="4" w:space="0" w:color="auto"/>
            </w:tcBorders>
            <w:shd w:val="clear" w:color="auto" w:fill="FFFFFF" w:themeFill="background1"/>
          </w:tcPr>
          <w:p w14:paraId="4B4C995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4A28EE4"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ոչ ճշգրիտ ԷԹՍ-ով էլեկտրոնային փաստաթղթի փոխանցում</w:t>
            </w:r>
          </w:p>
        </w:tc>
        <w:tc>
          <w:tcPr>
            <w:tcW w:w="2753" w:type="pct"/>
            <w:tcBorders>
              <w:left w:val="single" w:sz="4" w:space="0" w:color="auto"/>
              <w:bottom w:val="single" w:sz="4" w:space="0" w:color="auto"/>
              <w:right w:val="single" w:sz="4" w:space="0" w:color="auto"/>
            </w:tcBorders>
            <w:tcMar>
              <w:top w:w="85" w:type="dxa"/>
              <w:bottom w:w="85" w:type="dxa"/>
            </w:tcMar>
          </w:tcPr>
          <w:p w14:paraId="7B50B231"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29411DCE"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221389C"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6. «Սերտիֆիկատի մասին փոփոխված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6) ընդհանուր գործընթացի տրանզակցիա</w:t>
      </w:r>
    </w:p>
    <w:p w14:paraId="0F858B2C"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20.</w:t>
      </w:r>
      <w:r w:rsidR="00D24744" w:rsidRPr="00460844">
        <w:rPr>
          <w:rFonts w:ascii="Sylfaen" w:hAnsi="Sylfaen"/>
          <w:sz w:val="24"/>
        </w:rPr>
        <w:tab/>
      </w:r>
      <w:r w:rsidRPr="00C07E3E">
        <w:rPr>
          <w:rFonts w:ascii="Sylfaen" w:hAnsi="Sylfaen"/>
          <w:sz w:val="24"/>
        </w:rPr>
        <w:t>«Սերտիֆիկատի մասին փոփոխված տեղեկությունների ներկայացում» (P.MM.11.</w:t>
      </w:r>
      <w:smartTag w:uri="urn:schemas-microsoft-com:office:smarttags" w:element="stockticker">
        <w:r w:rsidRPr="00C07E3E">
          <w:rPr>
            <w:rFonts w:ascii="Sylfaen" w:hAnsi="Sylfaen"/>
            <w:sz w:val="24"/>
          </w:rPr>
          <w:t>TRN</w:t>
        </w:r>
      </w:smartTag>
      <w:r w:rsidRPr="00C07E3E">
        <w:rPr>
          <w:rFonts w:ascii="Sylfaen" w:hAnsi="Sylfaen"/>
          <w:sz w:val="24"/>
        </w:rPr>
        <w:t>.006)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1138C9F0"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3F0DB075">
          <v:group id="_x0000_s2483" style="position:absolute;left:0;text-align:left;margin-left:15.9pt;margin-top:9.8pt;width:425.9pt;height:190.65pt;z-index:251982848" coordorigin="1736,1614" coordsize="8518,3813">
            <v:rect id="_x0000_s2301" style="position:absolute;left:3977;top:1614;width:2228;height:331" stroked="f">
              <v:textbox>
                <w:txbxContent>
                  <w:p w14:paraId="6FDC2107" w14:textId="77777777" w:rsidR="006D3746" w:rsidRPr="0091594A" w:rsidRDefault="006D3746" w:rsidP="00CE7089">
                    <w:pPr>
                      <w:spacing w:after="0" w:line="240" w:lineRule="auto"/>
                      <w:rPr>
                        <w:rFonts w:ascii="Sylfaen" w:hAnsi="Sylfaen"/>
                        <w:sz w:val="12"/>
                        <w:szCs w:val="12"/>
                      </w:rPr>
                    </w:pPr>
                    <w:r w:rsidRPr="0091594A">
                      <w:rPr>
                        <w:rFonts w:ascii="Sylfaen" w:hAnsi="Sylfaen"/>
                        <w:color w:val="252525"/>
                        <w:sz w:val="12"/>
                        <w:szCs w:val="12"/>
                      </w:rPr>
                      <w:t>: Նախաձեռնողը</w:t>
                    </w:r>
                  </w:p>
                </w:txbxContent>
              </v:textbox>
            </v:rect>
            <v:rect id="_x0000_s2302" style="position:absolute;left:8447;top:1614;width:1807;height:331" stroked="f">
              <v:textbox>
                <w:txbxContent>
                  <w:p w14:paraId="7CBEA056" w14:textId="77777777" w:rsidR="006D3746" w:rsidRPr="0091594A" w:rsidRDefault="006D3746" w:rsidP="00CE7089">
                    <w:pPr>
                      <w:spacing w:after="0" w:line="240" w:lineRule="auto"/>
                      <w:rPr>
                        <w:rFonts w:ascii="Sylfaen" w:hAnsi="Sylfaen"/>
                        <w:sz w:val="12"/>
                        <w:szCs w:val="12"/>
                      </w:rPr>
                    </w:pPr>
                    <w:r w:rsidRPr="0091594A">
                      <w:rPr>
                        <w:rFonts w:ascii="Sylfaen" w:hAnsi="Sylfaen"/>
                        <w:sz w:val="12"/>
                        <w:szCs w:val="12"/>
                      </w:rPr>
                      <w:t xml:space="preserve">: </w:t>
                    </w:r>
                    <w:r w:rsidRPr="0091594A">
                      <w:rPr>
                        <w:rFonts w:ascii="Sylfaen" w:hAnsi="Sylfaen"/>
                        <w:color w:val="252525"/>
                        <w:sz w:val="12"/>
                        <w:szCs w:val="12"/>
                      </w:rPr>
                      <w:t>Ռեսպոնդենտը</w:t>
                    </w:r>
                  </w:p>
                </w:txbxContent>
              </v:textbox>
            </v:rect>
            <v:rect id="_x0000_s2303" style="position:absolute;left:5336;top:2181;width:3002;height:570" stroked="f">
              <v:textbox>
                <w:txbxContent>
                  <w:p w14:paraId="5ABDAA3E" w14:textId="77777777" w:rsidR="006D3746" w:rsidRPr="0091594A" w:rsidRDefault="006D3746" w:rsidP="00CE7089">
                    <w:pPr>
                      <w:spacing w:after="0" w:line="240" w:lineRule="auto"/>
                      <w:jc w:val="center"/>
                      <w:rPr>
                        <w:rFonts w:ascii="Sylfaen" w:hAnsi="Sylfaen"/>
                        <w:sz w:val="12"/>
                        <w:szCs w:val="12"/>
                      </w:rPr>
                    </w:pPr>
                    <w:r w:rsidRPr="0091594A">
                      <w:rPr>
                        <w:rFonts w:ascii="Sylfaen" w:hAnsi="Sylfaen"/>
                        <w:sz w:val="12"/>
                        <w:szCs w:val="12"/>
                      </w:rPr>
                      <w:t>Սերտիֆիկատի մասին փոփոխված տեղեկություններ (P.MM.11.MSG.008)</w:t>
                    </w:r>
                  </w:p>
                </w:txbxContent>
              </v:textbox>
            </v:rect>
            <v:rect id="_x0000_s2304" style="position:absolute;left:5893;top:3116;width:2119;height:1046" stroked="f">
              <v:textbox>
                <w:txbxContent>
                  <w:p w14:paraId="5A8505F1" w14:textId="77777777" w:rsidR="006D3746" w:rsidRPr="0091594A" w:rsidRDefault="006D3746" w:rsidP="00CE7089">
                    <w:pPr>
                      <w:spacing w:after="0" w:line="240" w:lineRule="auto"/>
                      <w:jc w:val="center"/>
                      <w:rPr>
                        <w:rFonts w:ascii="Sylfaen" w:hAnsi="Sylfaen"/>
                        <w:sz w:val="12"/>
                        <w:szCs w:val="12"/>
                      </w:rPr>
                    </w:pPr>
                    <w:r w:rsidRPr="0091594A">
                      <w:rPr>
                        <w:rFonts w:ascii="Sylfaen" w:hAnsi="Sylfaen"/>
                        <w:color w:val="252525"/>
                        <w:sz w:val="12"/>
                        <w:szCs w:val="12"/>
                      </w:rPr>
                      <w:t>Սերտիֆիկատի մասին տեղեկությունների մշակման արդյունքների վերաբերյալ ծանուցում (P.MM.11.MSG.009)</w:t>
                    </w:r>
                  </w:p>
                </w:txbxContent>
              </v:textbox>
            </v:rect>
            <v:rect id="_x0000_s2305" style="position:absolute;left:8338;top:2751;width:1916;height:1060" stroked="f">
              <v:textbox>
                <w:txbxContent>
                  <w:p w14:paraId="4599F481" w14:textId="77777777" w:rsidR="006D3746" w:rsidRPr="0091594A" w:rsidRDefault="006D3746" w:rsidP="00CE7089">
                    <w:pPr>
                      <w:spacing w:after="0" w:line="240" w:lineRule="auto"/>
                      <w:jc w:val="center"/>
                      <w:rPr>
                        <w:rFonts w:ascii="Sylfaen" w:hAnsi="Sylfaen"/>
                        <w:sz w:val="12"/>
                        <w:szCs w:val="12"/>
                      </w:rPr>
                    </w:pPr>
                    <w:r w:rsidRPr="0091594A">
                      <w:rPr>
                        <w:rFonts w:ascii="Sylfaen" w:hAnsi="Sylfaen"/>
                        <w:sz w:val="12"/>
                        <w:szCs w:val="12"/>
                      </w:rPr>
                      <w:t>Սերտիֆիկատի մասին ստացված փոփոխված տեղեկությունների ընդունում եւ մշակում</w:t>
                    </w:r>
                  </w:p>
                </w:txbxContent>
              </v:textbox>
            </v:rect>
            <v:rect id="_x0000_s2306" style="position:absolute;left:2306;top:4309;width:4511;height:516" stroked="f">
              <v:textbox>
                <w:txbxContent>
                  <w:p w14:paraId="18A56A13" w14:textId="77777777" w:rsidR="006D3746" w:rsidRPr="0091594A" w:rsidRDefault="006D3746" w:rsidP="00CE7089">
                    <w:pPr>
                      <w:spacing w:after="0" w:line="240" w:lineRule="auto"/>
                      <w:jc w:val="center"/>
                      <w:rPr>
                        <w:rFonts w:ascii="Sylfaen" w:hAnsi="Sylfaen"/>
                        <w:bCs/>
                        <w:color w:val="252525"/>
                        <w:sz w:val="12"/>
                        <w:szCs w:val="12"/>
                      </w:rPr>
                    </w:pPr>
                    <w:r w:rsidRPr="0091594A">
                      <w:rPr>
                        <w:rFonts w:ascii="Sylfaen" w:hAnsi="Sylfaen"/>
                        <w:color w:val="252525"/>
                        <w:sz w:val="12"/>
                        <w:szCs w:val="12"/>
                      </w:rPr>
                      <w:t>: դեղագործական տեսչական ստուգումների մասին տվյալների բազա</w:t>
                    </w:r>
                  </w:p>
                  <w:p w14:paraId="1CE308E9" w14:textId="77777777" w:rsidR="006D3746" w:rsidRPr="0091594A" w:rsidRDefault="006D3746" w:rsidP="00CE7089">
                    <w:pPr>
                      <w:spacing w:after="0" w:line="240" w:lineRule="auto"/>
                      <w:jc w:val="center"/>
                      <w:rPr>
                        <w:rFonts w:ascii="Sylfaen" w:hAnsi="Sylfaen"/>
                        <w:sz w:val="12"/>
                        <w:szCs w:val="12"/>
                      </w:rPr>
                    </w:pPr>
                    <w:r w:rsidRPr="0091594A">
                      <w:rPr>
                        <w:rFonts w:ascii="Sylfaen" w:hAnsi="Sylfaen"/>
                        <w:color w:val="252525"/>
                        <w:sz w:val="12"/>
                        <w:szCs w:val="12"/>
                        <w:u w:val="single"/>
                      </w:rPr>
                      <w:t>[սերտիֆիկատի մասին փոփոխված տեղեկությունները մշակվել են]</w:t>
                    </w:r>
                  </w:p>
                </w:txbxContent>
              </v:textbox>
            </v:rect>
            <v:rect id="_x0000_s2307" style="position:absolute;left:4412;top:5078;width:1087;height:349" stroked="f">
              <v:textbox>
                <w:txbxContent>
                  <w:p w14:paraId="53034204" w14:textId="77777777" w:rsidR="006D3746" w:rsidRPr="0091594A" w:rsidRDefault="006D3746" w:rsidP="00CE7089">
                    <w:pPr>
                      <w:spacing w:after="0" w:line="240" w:lineRule="auto"/>
                      <w:rPr>
                        <w:rFonts w:ascii="Sylfaen" w:hAnsi="Sylfaen"/>
                        <w:sz w:val="12"/>
                        <w:szCs w:val="12"/>
                      </w:rPr>
                    </w:pPr>
                    <w:r w:rsidRPr="0091594A">
                      <w:rPr>
                        <w:rFonts w:ascii="Sylfaen" w:hAnsi="Sylfaen"/>
                        <w:sz w:val="12"/>
                        <w:szCs w:val="12"/>
                      </w:rPr>
                      <w:t>հաջողվեց</w:t>
                    </w:r>
                  </w:p>
                </w:txbxContent>
              </v:textbox>
            </v:rect>
            <v:rect id="_x0000_s2308" style="position:absolute;left:2850;top:2751;width:2649;height:1060" stroked="f">
              <v:textbox>
                <w:txbxContent>
                  <w:p w14:paraId="413EA8F4" w14:textId="77777777" w:rsidR="006D3746" w:rsidRPr="0091594A" w:rsidRDefault="006D3746" w:rsidP="00CE7089">
                    <w:pPr>
                      <w:spacing w:after="0" w:line="240" w:lineRule="auto"/>
                      <w:jc w:val="center"/>
                      <w:rPr>
                        <w:rFonts w:ascii="Sylfaen" w:hAnsi="Sylfaen"/>
                        <w:sz w:val="12"/>
                        <w:szCs w:val="12"/>
                      </w:rPr>
                    </w:pPr>
                    <w:r w:rsidRPr="0091594A">
                      <w:rPr>
                        <w:rFonts w:ascii="Sylfaen" w:hAnsi="Sylfaen"/>
                        <w:sz w:val="12"/>
                        <w:szCs w:val="12"/>
                      </w:rPr>
                      <w:t>Սերտիֆիկատի մասին փոփոխված տեղեկությունների փոխանցում</w:t>
                    </w:r>
                  </w:p>
                </w:txbxContent>
              </v:textbox>
            </v:rect>
            <v:rect id="_x0000_s2309" style="position:absolute;left:1736;top:3557;width:1114;height:679" stroked="f">
              <v:textbox>
                <w:txbxContent>
                  <w:p w14:paraId="25287472" w14:textId="77777777" w:rsidR="006D3746" w:rsidRPr="0091594A" w:rsidRDefault="006D3746" w:rsidP="00CE7089">
                    <w:pPr>
                      <w:spacing w:after="0" w:line="240" w:lineRule="auto"/>
                      <w:jc w:val="center"/>
                      <w:rPr>
                        <w:rFonts w:ascii="Sylfaen" w:hAnsi="Sylfaen"/>
                        <w:sz w:val="12"/>
                        <w:szCs w:val="12"/>
                      </w:rPr>
                    </w:pPr>
                    <w:r w:rsidRPr="0091594A">
                      <w:rPr>
                        <w:rFonts w:ascii="Sylfaen" w:hAnsi="Sylfaen"/>
                        <w:color w:val="252525"/>
                        <w:sz w:val="12"/>
                        <w:szCs w:val="12"/>
                      </w:rPr>
                      <w:t>Հսկողության սխալ</w:t>
                    </w:r>
                  </w:p>
                </w:txbxContent>
              </v:textbox>
            </v:rect>
          </v:group>
        </w:pict>
      </w:r>
      <w:r w:rsidR="00DC113F" w:rsidRPr="00C07E3E">
        <w:rPr>
          <w:rFonts w:ascii="Sylfaen" w:hAnsi="Sylfaen"/>
          <w:noProof/>
          <w:sz w:val="24"/>
          <w:szCs w:val="24"/>
          <w:lang w:val="en-US" w:eastAsia="en-US" w:bidi="ar-SA"/>
        </w:rPr>
        <w:drawing>
          <wp:inline distT="0" distB="0" distL="0" distR="0" wp14:anchorId="0B37544B" wp14:editId="53EB255C">
            <wp:extent cx="5940552" cy="2636520"/>
            <wp:effectExtent l="0" t="0" r="0" b="0"/>
            <wp:docPr id="13" name="Рисунок 9"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0552" cy="2636520"/>
                    </a:xfrm>
                    <a:prstGeom prst="rect">
                      <a:avLst/>
                    </a:prstGeom>
                    <a:noFill/>
                    <a:ln>
                      <a:noFill/>
                    </a:ln>
                  </pic:spPr>
                </pic:pic>
              </a:graphicData>
            </a:graphic>
          </wp:inline>
        </w:drawing>
      </w:r>
    </w:p>
    <w:p w14:paraId="4AA7C372" w14:textId="77777777" w:rsidR="00DC113F" w:rsidRPr="00B62581" w:rsidRDefault="00DC113F" w:rsidP="00EB5D30">
      <w:pPr>
        <w:pStyle w:val="ab"/>
        <w:tabs>
          <w:tab w:val="left" w:pos="1134"/>
        </w:tabs>
      </w:pPr>
      <w:r w:rsidRPr="00C07E3E">
        <w:t>Նկ. 9. «Սերտիֆիկատի մասին փոփոխված տեղեկությունների ներկայացում» (P.MM.11.</w:t>
      </w:r>
      <w:smartTag w:uri="urn:schemas-microsoft-com:office:smarttags" w:element="stockticker">
        <w:r w:rsidRPr="00C07E3E">
          <w:t>TRN</w:t>
        </w:r>
      </w:smartTag>
      <w:r w:rsidRPr="00C07E3E">
        <w:t>.006) ընդհանուր գործընթացի տրանզակցիայի կատարման սխեմա</w:t>
      </w:r>
    </w:p>
    <w:p w14:paraId="2101BC4A" w14:textId="77777777" w:rsidR="0091594A" w:rsidRPr="00673F63" w:rsidRDefault="0091594A" w:rsidP="0091594A">
      <w:pPr>
        <w:pStyle w:val="a6"/>
        <w:rPr>
          <w:sz w:val="24"/>
        </w:rPr>
      </w:pPr>
    </w:p>
    <w:p w14:paraId="5AA12E7C"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10</w:t>
      </w:r>
    </w:p>
    <w:p w14:paraId="74812F73"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ի ներկայացում»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6)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1E57C9F2" w14:textId="77777777" w:rsidTr="00561E81">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1B0637E8"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9B6CC3"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A8587E"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Նկարագրությունը</w:t>
            </w:r>
          </w:p>
        </w:tc>
      </w:tr>
      <w:tr w:rsidR="00DC113F" w:rsidRPr="0091594A" w14:paraId="608CD0D5" w14:textId="77777777" w:rsidTr="00561E81">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EAF92B"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965BF8F"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F72C218"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r>
      <w:tr w:rsidR="00DC113F" w:rsidRPr="0091594A" w14:paraId="5377B1EA"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5346B7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0BD09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B4EA75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06</w:t>
            </w:r>
          </w:p>
        </w:tc>
      </w:tr>
      <w:tr w:rsidR="00DC113F" w:rsidRPr="0091594A" w14:paraId="66B71129"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1F1460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17991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457C89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սերտիֆիկատի մասին փոփոխված տեղեկությունների ներկայացում </w:t>
            </w:r>
          </w:p>
        </w:tc>
      </w:tr>
      <w:tr w:rsidR="00DC113F" w:rsidRPr="0091594A" w14:paraId="7E54B3DF"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81A36A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B04A1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617138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րցում/պատասխան</w:t>
            </w:r>
          </w:p>
        </w:tc>
      </w:tr>
      <w:tr w:rsidR="00DC113F" w:rsidRPr="0091594A" w14:paraId="1ECBD07E"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2857B0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CEAA7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46E840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w:t>
            </w:r>
          </w:p>
        </w:tc>
      </w:tr>
      <w:tr w:rsidR="00DC113F" w:rsidRPr="0091594A" w14:paraId="0BEFFA01"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C0A445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ECC441"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631B4C0"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երտիֆիկատի մասին փոփոխված տեղեկությունների փոխանցում</w:t>
            </w:r>
          </w:p>
        </w:tc>
      </w:tr>
      <w:tr w:rsidR="00DC113F" w:rsidRPr="0091594A" w14:paraId="40EF65D5"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056A59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1B2393"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730A9D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w:t>
            </w:r>
          </w:p>
        </w:tc>
      </w:tr>
      <w:tr w:rsidR="00DC113F" w:rsidRPr="0091594A" w14:paraId="0BA64C48"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B226AF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6EE76A"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3B0AB3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երտիֆիկատի մասին ստացված փոփոխված տեղեկությունների ընդունում եւ մշակում</w:t>
            </w:r>
          </w:p>
        </w:tc>
      </w:tr>
      <w:tr w:rsidR="00DC113F" w:rsidRPr="0091594A" w14:paraId="6F0FD588" w14:textId="77777777" w:rsidTr="00561E81">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5C9291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3952E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F2D7C8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սերտիֆիկատի մասին փոփոխված տեղեկությունները մշակվել են</w:t>
            </w:r>
          </w:p>
        </w:tc>
      </w:tr>
      <w:tr w:rsidR="00DC113F" w:rsidRPr="0091594A" w14:paraId="7A3BD5BE" w14:textId="77777777" w:rsidTr="00561E81">
        <w:trPr>
          <w:jc w:val="center"/>
        </w:trPr>
        <w:tc>
          <w:tcPr>
            <w:tcW w:w="578" w:type="pct"/>
            <w:tcBorders>
              <w:top w:val="single" w:sz="4" w:space="0" w:color="auto"/>
              <w:left w:val="single" w:sz="4" w:space="0" w:color="auto"/>
            </w:tcBorders>
            <w:shd w:val="clear" w:color="auto" w:fill="FFFFFF" w:themeFill="background1"/>
          </w:tcPr>
          <w:p w14:paraId="4D7FB7F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7C17EC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529A8C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2168F10F" w14:textId="77777777" w:rsidTr="00561E81">
        <w:trPr>
          <w:jc w:val="center"/>
        </w:trPr>
        <w:tc>
          <w:tcPr>
            <w:tcW w:w="578" w:type="pct"/>
            <w:tcBorders>
              <w:left w:val="single" w:sz="4" w:space="0" w:color="auto"/>
            </w:tcBorders>
            <w:shd w:val="clear" w:color="auto" w:fill="FFFFFF" w:themeFill="background1"/>
          </w:tcPr>
          <w:p w14:paraId="6483CDD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F7D6A3B"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79613631"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4874565D" w14:textId="77777777" w:rsidTr="00561E81">
        <w:trPr>
          <w:jc w:val="center"/>
        </w:trPr>
        <w:tc>
          <w:tcPr>
            <w:tcW w:w="578" w:type="pct"/>
            <w:tcBorders>
              <w:left w:val="single" w:sz="4" w:space="0" w:color="auto"/>
            </w:tcBorders>
            <w:shd w:val="clear" w:color="auto" w:fill="FFFFFF" w:themeFill="background1"/>
          </w:tcPr>
          <w:p w14:paraId="51F49EA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07703BF"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0D78E2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0 րոպե</w:t>
            </w:r>
          </w:p>
        </w:tc>
      </w:tr>
      <w:tr w:rsidR="00DC113F" w:rsidRPr="0091594A" w14:paraId="2913C152" w14:textId="77777777" w:rsidTr="00561E81">
        <w:trPr>
          <w:jc w:val="center"/>
        </w:trPr>
        <w:tc>
          <w:tcPr>
            <w:tcW w:w="578" w:type="pct"/>
            <w:tcBorders>
              <w:left w:val="single" w:sz="4" w:space="0" w:color="auto"/>
            </w:tcBorders>
            <w:shd w:val="clear" w:color="auto" w:fill="FFFFFF" w:themeFill="background1"/>
          </w:tcPr>
          <w:p w14:paraId="3222077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E85970E"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4600D5B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ժամ</w:t>
            </w:r>
          </w:p>
        </w:tc>
      </w:tr>
      <w:tr w:rsidR="00DC113F" w:rsidRPr="0091594A" w14:paraId="50F5D3B0" w14:textId="77777777" w:rsidTr="00561E81">
        <w:trPr>
          <w:jc w:val="center"/>
        </w:trPr>
        <w:tc>
          <w:tcPr>
            <w:tcW w:w="578" w:type="pct"/>
            <w:tcBorders>
              <w:left w:val="single" w:sz="4" w:space="0" w:color="auto"/>
            </w:tcBorders>
            <w:shd w:val="clear" w:color="auto" w:fill="FFFFFF" w:themeFill="background1"/>
          </w:tcPr>
          <w:p w14:paraId="75EC399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269FE52"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374E469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յո</w:t>
            </w:r>
          </w:p>
        </w:tc>
      </w:tr>
      <w:tr w:rsidR="00DC113F" w:rsidRPr="0091594A" w14:paraId="6C85F017" w14:textId="77777777" w:rsidTr="00561E81">
        <w:trPr>
          <w:jc w:val="center"/>
        </w:trPr>
        <w:tc>
          <w:tcPr>
            <w:tcW w:w="578" w:type="pct"/>
            <w:tcBorders>
              <w:left w:val="single" w:sz="4" w:space="0" w:color="auto"/>
              <w:bottom w:val="single" w:sz="4" w:space="0" w:color="auto"/>
            </w:tcBorders>
            <w:shd w:val="clear" w:color="auto" w:fill="FFFFFF" w:themeFill="background1"/>
          </w:tcPr>
          <w:p w14:paraId="01C6DB7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4DDED26"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10DF95E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30EDC15D" w14:textId="77777777" w:rsidTr="00561E81">
        <w:trPr>
          <w:jc w:val="center"/>
        </w:trPr>
        <w:tc>
          <w:tcPr>
            <w:tcW w:w="578" w:type="pct"/>
            <w:tcBorders>
              <w:top w:val="single" w:sz="4" w:space="0" w:color="auto"/>
              <w:left w:val="single" w:sz="4" w:space="0" w:color="auto"/>
            </w:tcBorders>
            <w:shd w:val="clear" w:color="auto" w:fill="FFFFFF" w:themeFill="background1"/>
          </w:tcPr>
          <w:p w14:paraId="69589F4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7E29F6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C096ED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1B42ABAD" w14:textId="77777777" w:rsidTr="00561E81">
        <w:trPr>
          <w:jc w:val="center"/>
        </w:trPr>
        <w:tc>
          <w:tcPr>
            <w:tcW w:w="578" w:type="pct"/>
            <w:tcBorders>
              <w:left w:val="single" w:sz="4" w:space="0" w:color="auto"/>
            </w:tcBorders>
            <w:shd w:val="clear" w:color="auto" w:fill="FFFFFF" w:themeFill="background1"/>
          </w:tcPr>
          <w:p w14:paraId="2C1FDA6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D0ACEE0"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2AF5453"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երտիֆիկատի մասին փոփոխված տեղեկություններ (P.MM.11.MSG.008)</w:t>
            </w:r>
          </w:p>
        </w:tc>
      </w:tr>
      <w:tr w:rsidR="00DC113F" w:rsidRPr="0091594A" w14:paraId="342F5A93" w14:textId="77777777" w:rsidTr="00561E81">
        <w:trPr>
          <w:jc w:val="center"/>
        </w:trPr>
        <w:tc>
          <w:tcPr>
            <w:tcW w:w="578" w:type="pct"/>
            <w:tcBorders>
              <w:left w:val="single" w:sz="4" w:space="0" w:color="auto"/>
              <w:bottom w:val="single" w:sz="4" w:space="0" w:color="auto"/>
            </w:tcBorders>
            <w:shd w:val="clear" w:color="auto" w:fill="FFFFFF" w:themeFill="background1"/>
          </w:tcPr>
          <w:p w14:paraId="67C0D62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BE57461"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5CAEACFD"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երտիֆիկատի մասին տեղեկությունների մշակման արդյունքների վերաբերյալ ծանուցում (P.MM.11.MSG.009)</w:t>
            </w:r>
          </w:p>
        </w:tc>
      </w:tr>
      <w:tr w:rsidR="00DC113F" w:rsidRPr="0091594A" w14:paraId="5A7AC88C" w14:textId="77777777" w:rsidTr="00561E81">
        <w:trPr>
          <w:jc w:val="center"/>
        </w:trPr>
        <w:tc>
          <w:tcPr>
            <w:tcW w:w="578" w:type="pct"/>
            <w:tcBorders>
              <w:top w:val="single" w:sz="4" w:space="0" w:color="auto"/>
              <w:left w:val="single" w:sz="4" w:space="0" w:color="auto"/>
            </w:tcBorders>
            <w:shd w:val="clear" w:color="auto" w:fill="FFFFFF" w:themeFill="background1"/>
          </w:tcPr>
          <w:p w14:paraId="17B28C2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7B66F7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CDFA2F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1C818801" w14:textId="77777777" w:rsidTr="00561E81">
        <w:trPr>
          <w:jc w:val="center"/>
        </w:trPr>
        <w:tc>
          <w:tcPr>
            <w:tcW w:w="578" w:type="pct"/>
            <w:tcBorders>
              <w:left w:val="single" w:sz="4" w:space="0" w:color="auto"/>
            </w:tcBorders>
            <w:shd w:val="clear" w:color="auto" w:fill="FFFFFF" w:themeFill="background1"/>
          </w:tcPr>
          <w:p w14:paraId="336C8A5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603D929"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3CAEE48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ոչ</w:t>
            </w:r>
          </w:p>
        </w:tc>
      </w:tr>
      <w:tr w:rsidR="00DC113F" w:rsidRPr="0091594A" w14:paraId="6DF69517" w14:textId="77777777" w:rsidTr="00561E81">
        <w:trPr>
          <w:jc w:val="center"/>
        </w:trPr>
        <w:tc>
          <w:tcPr>
            <w:tcW w:w="578" w:type="pct"/>
            <w:tcBorders>
              <w:left w:val="single" w:sz="4" w:space="0" w:color="auto"/>
              <w:bottom w:val="single" w:sz="4" w:space="0" w:color="auto"/>
            </w:tcBorders>
            <w:shd w:val="clear" w:color="auto" w:fill="FFFFFF" w:themeFill="background1"/>
          </w:tcPr>
          <w:p w14:paraId="304B3EF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1BC6BB1"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447C41D6"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27C2983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F55DEAD" w14:textId="77777777" w:rsidR="00673F63" w:rsidRDefault="00673F63">
      <w:pPr>
        <w:rPr>
          <w:rFonts w:ascii="Sylfaen" w:eastAsiaTheme="majorEastAsia" w:hAnsi="Sylfaen" w:cstheme="majorBidi"/>
          <w:color w:val="000000"/>
          <w:sz w:val="24"/>
          <w:szCs w:val="24"/>
        </w:rPr>
      </w:pPr>
      <w:r>
        <w:rPr>
          <w:rFonts w:ascii="Sylfaen" w:hAnsi="Sylfaen"/>
          <w:sz w:val="24"/>
          <w:szCs w:val="24"/>
        </w:rPr>
        <w:br w:type="page"/>
      </w:r>
    </w:p>
    <w:p w14:paraId="4C4C803E"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7. «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7) ընդհանուր գործընթացի տրանզակցիա</w:t>
      </w:r>
    </w:p>
    <w:p w14:paraId="2DE0ABDB"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21.</w:t>
      </w:r>
      <w:r w:rsidR="00561E81" w:rsidRPr="00460844">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rPr>
          <w:t>TRN</w:t>
        </w:r>
      </w:smartTag>
      <w:r w:rsidRPr="00C07E3E">
        <w:rPr>
          <w:rFonts w:ascii="Sylfaen" w:hAnsi="Sylfaen"/>
          <w:sz w:val="24"/>
        </w:rPr>
        <w:t>.007) ընդհանուր գործընթացի տրանզակցիան կատարվում է նախաձեռնողի հարցմամբ՝ ռեսպոնդենտի կողմից համապատասխան տեղեկությունների թարմացման ամսաթվի եւ ժամի մասին տեղեկատվություն ներկայացնելու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p>
    <w:p w14:paraId="1F2DC887"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56DDED20">
          <v:group id="_x0000_s2484" style="position:absolute;left:0;text-align:left;margin-left:4.5pt;margin-top:1.55pt;width:445.6pt;height:213.15pt;z-index:251993088" coordorigin="1508,7458" coordsize="8912,4263">
            <v:rect id="_x0000_s2311" style="position:absolute;left:3070;top:7458;width:2310;height:394" stroked="f">
              <v:textbox>
                <w:txbxContent>
                  <w:p w14:paraId="7934202F"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 Նախաձեռնողը</w:t>
                    </w:r>
                  </w:p>
                </w:txbxContent>
              </v:textbox>
            </v:rect>
            <v:rect id="_x0000_s2312" style="position:absolute;left:7730;top:7458;width:1970;height:394" stroked="f">
              <v:textbox>
                <w:txbxContent>
                  <w:p w14:paraId="6F5DE23F"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 Ռեսպոնդենտը</w:t>
                    </w:r>
                  </w:p>
                </w:txbxContent>
              </v:textbox>
            </v:rect>
            <v:rect id="_x0000_s2313" style="position:absolute;left:2653;top:8339;width:2108;height:1548" stroked="f">
              <v:textbox>
                <w:txbxContent>
                  <w:p w14:paraId="23014063"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հարցում եւ ստացում լիազորված մարմնի կողմից</w:t>
                    </w:r>
                  </w:p>
                </w:txbxContent>
              </v:textbox>
            </v:rect>
            <v:rect id="_x0000_s2314" style="position:absolute;left:1508;top:8421;width:1087;height:670" stroked="f">
              <v:textbox>
                <w:txbxContent>
                  <w:p w14:paraId="34D7ACE5" w14:textId="77777777" w:rsidR="006D3746" w:rsidRPr="0091594A" w:rsidRDefault="006D3746" w:rsidP="00561E81">
                    <w:pPr>
                      <w:spacing w:line="240" w:lineRule="auto"/>
                      <w:jc w:val="center"/>
                      <w:rPr>
                        <w:rFonts w:ascii="Sylfaen" w:hAnsi="Sylfaen"/>
                        <w:sz w:val="12"/>
                        <w:szCs w:val="12"/>
                      </w:rPr>
                    </w:pPr>
                    <w:r w:rsidRPr="0091594A">
                      <w:rPr>
                        <w:rFonts w:ascii="Sylfaen" w:hAnsi="Sylfaen"/>
                        <w:sz w:val="12"/>
                        <w:szCs w:val="12"/>
                      </w:rPr>
                      <w:t>Հսկողության սխալ</w:t>
                    </w:r>
                  </w:p>
                </w:txbxContent>
              </v:textbox>
            </v:rect>
            <v:rect id="_x0000_s2315" style="position:absolute;left:1508;top:10564;width:4478;height:720" stroked="f">
              <v:textbox inset="0,0,0,0">
                <w:txbxContent>
                  <w:p w14:paraId="033BB0BF" w14:textId="77777777" w:rsidR="006D3746" w:rsidRPr="0091594A" w:rsidRDefault="006D3746" w:rsidP="00561E81">
                    <w:pPr>
                      <w:spacing w:after="0" w:line="240" w:lineRule="auto"/>
                      <w:jc w:val="center"/>
                      <w:rPr>
                        <w:rFonts w:ascii="Sylfaen" w:hAnsi="Sylfaen"/>
                        <w:bCs/>
                        <w:sz w:val="12"/>
                        <w:szCs w:val="12"/>
                      </w:rPr>
                    </w:pPr>
                    <w:r w:rsidRPr="0091594A">
                      <w:rPr>
                        <w:rFonts w:ascii="Sylfaen" w:hAnsi="Sylfaen"/>
                        <w:sz w:val="12"/>
                        <w:szCs w:val="12"/>
                      </w:rPr>
                      <w:t>:դեղագործական տեսչական ստուգումների մասին տվյալների բազա</w:t>
                    </w:r>
                  </w:p>
                  <w:p w14:paraId="23F83A19" w14:textId="77777777" w:rsidR="006D3746" w:rsidRPr="0091594A" w:rsidRDefault="006D3746" w:rsidP="00561E81">
                    <w:pPr>
                      <w:spacing w:after="0" w:line="240" w:lineRule="auto"/>
                      <w:jc w:val="center"/>
                      <w:rPr>
                        <w:rFonts w:ascii="Sylfaen" w:hAnsi="Sylfaen"/>
                        <w:sz w:val="12"/>
                        <w:szCs w:val="12"/>
                      </w:rPr>
                    </w:pPr>
                    <w:r w:rsidRPr="0091594A">
                      <w:rPr>
                        <w:rFonts w:ascii="Sylfaen" w:hAnsi="Sylfaen"/>
                        <w:sz w:val="12"/>
                        <w:szCs w:val="12"/>
                      </w:rPr>
                      <w:t>[թարմացման ամսաթիվը և ժամը ներկայացվել են լիազորված մարմին]</w:t>
                    </w:r>
                  </w:p>
                </w:txbxContent>
              </v:textbox>
            </v:rect>
            <v:rect id="_x0000_s2316" style="position:absolute;left:3959;top:11359;width:1256;height:362" stroked="f">
              <v:textbox>
                <w:txbxContent>
                  <w:p w14:paraId="2AD2E731"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հաջողված</w:t>
                    </w:r>
                  </w:p>
                </w:txbxContent>
              </v:textbox>
            </v:rect>
            <v:rect id="_x0000_s2317" style="position:absolute;left:4913;top:8058;width:3075;height:1184" stroked="f">
              <v:textbox>
                <w:txbxContent>
                  <w:p w14:paraId="19F85E63"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 թարմացման ամսաթվի եւ ժամի վերաբերյալ տեղեկությունների հարցում (Р.ММ.11.MSG.010)</w:t>
                    </w:r>
                  </w:p>
                </w:txbxContent>
              </v:textbox>
            </v:rect>
            <v:rect id="_x0000_s2318" style="position:absolute;left:4999;top:9242;width:2989;height:1141" stroked="f">
              <v:textbox>
                <w:txbxContent>
                  <w:p w14:paraId="709F73E8"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 թարմացման ամսաթվի և ժամի վերաբերյալ տեղեկատվություն (P.MM.11.MSG.011)</w:t>
                    </w:r>
                  </w:p>
                </w:txbxContent>
              </v:textbox>
            </v:rect>
            <v:rect id="_x0000_s2319" style="position:absolute;left:7988;top:8339;width:2432;height:1548" stroked="f">
              <v:textbox>
                <w:txbxContent>
                  <w:p w14:paraId="022602C4"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ներկայացում լիազորված մարմին</w:t>
                    </w:r>
                  </w:p>
                </w:txbxContent>
              </v:textbox>
            </v:rect>
          </v:group>
        </w:pict>
      </w:r>
      <w:r w:rsidR="00DC113F" w:rsidRPr="00C07E3E">
        <w:rPr>
          <w:rFonts w:ascii="Sylfaen" w:eastAsiaTheme="minorEastAsia" w:hAnsi="Sylfaen" w:cstheme="minorBidi"/>
          <w:noProof/>
          <w:sz w:val="24"/>
          <w:szCs w:val="24"/>
          <w:lang w:val="en-US" w:eastAsia="en-US" w:bidi="ar-SA"/>
        </w:rPr>
        <w:drawing>
          <wp:inline distT="0" distB="0" distL="0" distR="0" wp14:anchorId="1ADEBC98" wp14:editId="6DF5D022">
            <wp:extent cx="5939790" cy="2818130"/>
            <wp:effectExtent l="0" t="0" r="3810" b="1270"/>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39790" cy="2818130"/>
                    </a:xfrm>
                    <a:prstGeom prst="rect">
                      <a:avLst/>
                    </a:prstGeom>
                  </pic:spPr>
                </pic:pic>
              </a:graphicData>
            </a:graphic>
          </wp:inline>
        </w:drawing>
      </w:r>
    </w:p>
    <w:p w14:paraId="3A729FF6" w14:textId="77777777" w:rsidR="00DC113F" w:rsidRPr="00B62581" w:rsidRDefault="00DC113F" w:rsidP="00EB5D30">
      <w:pPr>
        <w:pStyle w:val="ab"/>
        <w:tabs>
          <w:tab w:val="left" w:pos="1134"/>
        </w:tabs>
      </w:pPr>
      <w:r w:rsidRPr="00C07E3E">
        <w:t>Նկ. 10. «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t>TRN</w:t>
        </w:r>
      </w:smartTag>
      <w:r w:rsidRPr="00C07E3E">
        <w:t>.007) ընդհանուր գործընթացի տրանզակցիայի կատարման սխեմա</w:t>
      </w:r>
    </w:p>
    <w:p w14:paraId="5A6F6DB1" w14:textId="77777777" w:rsidR="0091594A" w:rsidRPr="00B62581" w:rsidRDefault="0091594A" w:rsidP="0091594A">
      <w:pPr>
        <w:pStyle w:val="a6"/>
      </w:pPr>
    </w:p>
    <w:p w14:paraId="7FD00A85" w14:textId="77777777" w:rsidR="00673F63" w:rsidRDefault="00673F63">
      <w:pPr>
        <w:rPr>
          <w:rFonts w:ascii="Sylfaen" w:eastAsia="Times New Roman" w:hAnsi="Sylfaen" w:cs="Times New Roman"/>
          <w:color w:val="000000"/>
          <w:sz w:val="24"/>
          <w:szCs w:val="24"/>
        </w:rPr>
      </w:pPr>
      <w:r>
        <w:rPr>
          <w:rFonts w:ascii="Sylfaen" w:hAnsi="Sylfaen"/>
          <w:sz w:val="24"/>
        </w:rPr>
        <w:br w:type="page"/>
      </w:r>
    </w:p>
    <w:p w14:paraId="6B308DBE"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11</w:t>
      </w:r>
    </w:p>
    <w:p w14:paraId="40BAB4E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ստացում լիազորված մարմնի կողմից»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7)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5C9FBF89" w14:textId="77777777" w:rsidTr="006F5042">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55BBA829"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2F125A"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DFB7EC"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Նկարագրությունը</w:t>
            </w:r>
          </w:p>
        </w:tc>
      </w:tr>
      <w:tr w:rsidR="00DC113F" w:rsidRPr="0091594A" w14:paraId="5E258849" w14:textId="77777777" w:rsidTr="006F5042">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3CCB3"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650D861"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89C3B3"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3</w:t>
            </w:r>
          </w:p>
        </w:tc>
      </w:tr>
      <w:tr w:rsidR="00DC113F" w:rsidRPr="0091594A" w14:paraId="56D4EBB6"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0EA45B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8063B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67EBAE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w:t>
            </w:r>
            <w:smartTag w:uri="urn:schemas-microsoft-com:office:smarttags" w:element="stockticker">
              <w:r w:rsidRPr="0091594A">
                <w:rPr>
                  <w:rFonts w:ascii="Sylfaen" w:hAnsi="Sylfaen"/>
                  <w:sz w:val="20"/>
                </w:rPr>
                <w:t>TRN</w:t>
              </w:r>
            </w:smartTag>
            <w:r w:rsidRPr="0091594A">
              <w:rPr>
                <w:rFonts w:ascii="Sylfaen" w:hAnsi="Sylfaen"/>
                <w:sz w:val="20"/>
              </w:rPr>
              <w:t>.007</w:t>
            </w:r>
          </w:p>
        </w:tc>
      </w:tr>
      <w:tr w:rsidR="00DC113F" w:rsidRPr="0091594A" w14:paraId="227CF91E"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1637D0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BF920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0525B1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 xml:space="preserve">դեղագործական տեսչական ստուգումների մասին տվյալների բազայի թարմացման ամսաթվի եւ ժամի վերաբերյալ տեղեկատվության ստացում լիազորված մարմնի կողմից </w:t>
            </w:r>
          </w:p>
        </w:tc>
      </w:tr>
      <w:tr w:rsidR="00DC113F" w:rsidRPr="0091594A" w14:paraId="09C842E9"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F6DA84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DD5DF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36BCDE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րցում/պատասխան</w:t>
            </w:r>
          </w:p>
        </w:tc>
      </w:tr>
      <w:tr w:rsidR="00DC113F" w:rsidRPr="0091594A" w14:paraId="2951A35C"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2BBAC8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D58BC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F5F627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նախաձեռնող</w:t>
            </w:r>
          </w:p>
        </w:tc>
      </w:tr>
      <w:tr w:rsidR="00DC113F" w:rsidRPr="0091594A" w14:paraId="1E6CF409"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BF4CD6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77A442"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DE53D49"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ան հարցում եւ ստացում լիազորված մարմնի կողմից</w:t>
            </w:r>
          </w:p>
        </w:tc>
      </w:tr>
      <w:tr w:rsidR="00DC113F" w:rsidRPr="0091594A" w14:paraId="42589321"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4DAC0E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28451F"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EF0AE3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ռեսպոնդենտ</w:t>
            </w:r>
          </w:p>
        </w:tc>
      </w:tr>
      <w:tr w:rsidR="00DC113F" w:rsidRPr="0091594A" w14:paraId="18258578"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B112B5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B84D9F"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5869C4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ան ներկայացում լիազորված մարմին</w:t>
            </w:r>
          </w:p>
        </w:tc>
      </w:tr>
      <w:tr w:rsidR="00DC113F" w:rsidRPr="0091594A" w14:paraId="2CEEF83B" w14:textId="77777777" w:rsidTr="006F504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27DF8E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C190A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D62FA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դեղագործական տեսչական ստուգումների մասին տվյալների բազա (P.MM.11.</w:t>
            </w:r>
            <w:smartTag w:uri="urn:schemas-microsoft-com:office:smarttags" w:element="stockticker">
              <w:r w:rsidRPr="0091594A">
                <w:rPr>
                  <w:rFonts w:ascii="Sylfaen" w:hAnsi="Sylfaen"/>
                  <w:sz w:val="20"/>
                </w:rPr>
                <w:t>BEN</w:t>
              </w:r>
            </w:smartTag>
            <w:r w:rsidRPr="0091594A">
              <w:rPr>
                <w:rFonts w:ascii="Sylfaen" w:hAnsi="Sylfaen"/>
                <w:sz w:val="20"/>
              </w:rPr>
              <w:t>.001)՝ թարմացման ամսաթիվը եւ ժամը ներկայացվել են լիազորված մարմին</w:t>
            </w:r>
          </w:p>
        </w:tc>
      </w:tr>
      <w:tr w:rsidR="00DC113F" w:rsidRPr="0091594A" w14:paraId="76376A13" w14:textId="77777777" w:rsidTr="006F5042">
        <w:trPr>
          <w:jc w:val="center"/>
        </w:trPr>
        <w:tc>
          <w:tcPr>
            <w:tcW w:w="578" w:type="pct"/>
            <w:tcBorders>
              <w:top w:val="single" w:sz="4" w:space="0" w:color="auto"/>
              <w:left w:val="single" w:sz="4" w:space="0" w:color="auto"/>
            </w:tcBorders>
            <w:shd w:val="clear" w:color="auto" w:fill="FFFFFF" w:themeFill="background1"/>
          </w:tcPr>
          <w:p w14:paraId="66B5ABC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28AC70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10349EB"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7778437F" w14:textId="77777777" w:rsidTr="006F5042">
        <w:trPr>
          <w:jc w:val="center"/>
        </w:trPr>
        <w:tc>
          <w:tcPr>
            <w:tcW w:w="578" w:type="pct"/>
            <w:tcBorders>
              <w:left w:val="single" w:sz="4" w:space="0" w:color="auto"/>
            </w:tcBorders>
            <w:shd w:val="clear" w:color="auto" w:fill="FFFFFF" w:themeFill="background1"/>
          </w:tcPr>
          <w:p w14:paraId="46ED5377"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9A7C54A"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54485F2E"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r w:rsidR="00DC113F" w:rsidRPr="0091594A" w14:paraId="68576D67" w14:textId="77777777" w:rsidTr="006F5042">
        <w:trPr>
          <w:jc w:val="center"/>
        </w:trPr>
        <w:tc>
          <w:tcPr>
            <w:tcW w:w="578" w:type="pct"/>
            <w:tcBorders>
              <w:left w:val="single" w:sz="4" w:space="0" w:color="auto"/>
            </w:tcBorders>
            <w:shd w:val="clear" w:color="auto" w:fill="FFFFFF" w:themeFill="background1"/>
          </w:tcPr>
          <w:p w14:paraId="5BC24C88"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7FEDEBD"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7B3D0A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0 րոպե</w:t>
            </w:r>
          </w:p>
        </w:tc>
      </w:tr>
      <w:tr w:rsidR="00DC113F" w:rsidRPr="0091594A" w14:paraId="5E722CCA" w14:textId="77777777" w:rsidTr="006F5042">
        <w:trPr>
          <w:jc w:val="center"/>
        </w:trPr>
        <w:tc>
          <w:tcPr>
            <w:tcW w:w="578" w:type="pct"/>
            <w:tcBorders>
              <w:left w:val="single" w:sz="4" w:space="0" w:color="auto"/>
            </w:tcBorders>
            <w:shd w:val="clear" w:color="auto" w:fill="FFFFFF" w:themeFill="background1"/>
          </w:tcPr>
          <w:p w14:paraId="7D0CFC1B"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6308307"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E1FA10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 ժամ</w:t>
            </w:r>
          </w:p>
        </w:tc>
      </w:tr>
      <w:tr w:rsidR="00DC113F" w:rsidRPr="0091594A" w14:paraId="3FF83F91" w14:textId="77777777" w:rsidTr="006F5042">
        <w:trPr>
          <w:jc w:val="center"/>
        </w:trPr>
        <w:tc>
          <w:tcPr>
            <w:tcW w:w="578" w:type="pct"/>
            <w:tcBorders>
              <w:left w:val="single" w:sz="4" w:space="0" w:color="auto"/>
            </w:tcBorders>
            <w:shd w:val="clear" w:color="auto" w:fill="FFFFFF" w:themeFill="background1"/>
          </w:tcPr>
          <w:p w14:paraId="5D2D1CA5"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6B0C8EC"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6718DD8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այո</w:t>
            </w:r>
          </w:p>
        </w:tc>
      </w:tr>
      <w:tr w:rsidR="00DC113F" w:rsidRPr="0091594A" w14:paraId="39B3D59F" w14:textId="77777777" w:rsidTr="006F5042">
        <w:trPr>
          <w:jc w:val="center"/>
        </w:trPr>
        <w:tc>
          <w:tcPr>
            <w:tcW w:w="578" w:type="pct"/>
            <w:tcBorders>
              <w:left w:val="single" w:sz="4" w:space="0" w:color="auto"/>
              <w:bottom w:val="single" w:sz="4" w:space="0" w:color="auto"/>
            </w:tcBorders>
            <w:shd w:val="clear" w:color="auto" w:fill="FFFFFF" w:themeFill="background1"/>
          </w:tcPr>
          <w:p w14:paraId="31AB733F"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970FC00"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1E8043C0"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r>
      <w:tr w:rsidR="00DC113F" w:rsidRPr="0091594A" w14:paraId="0665369F" w14:textId="77777777" w:rsidTr="006F5042">
        <w:trPr>
          <w:jc w:val="center"/>
        </w:trPr>
        <w:tc>
          <w:tcPr>
            <w:tcW w:w="578" w:type="pct"/>
            <w:tcBorders>
              <w:top w:val="single" w:sz="4" w:space="0" w:color="auto"/>
              <w:left w:val="single" w:sz="4" w:space="0" w:color="auto"/>
            </w:tcBorders>
            <w:shd w:val="clear" w:color="auto" w:fill="FFFFFF" w:themeFill="background1"/>
          </w:tcPr>
          <w:p w14:paraId="4317096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5D1A48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36A22B55"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341F2A4B" w14:textId="77777777" w:rsidTr="006F5042">
        <w:trPr>
          <w:jc w:val="center"/>
        </w:trPr>
        <w:tc>
          <w:tcPr>
            <w:tcW w:w="578" w:type="pct"/>
            <w:tcBorders>
              <w:left w:val="single" w:sz="4" w:space="0" w:color="auto"/>
            </w:tcBorders>
            <w:shd w:val="clear" w:color="auto" w:fill="FFFFFF" w:themeFill="background1"/>
          </w:tcPr>
          <w:p w14:paraId="73ED23F6"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B898907"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165ACAB4"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ությունների հարցում (Р.ММ.11.MSG.010)</w:t>
            </w:r>
          </w:p>
        </w:tc>
      </w:tr>
      <w:tr w:rsidR="00DC113F" w:rsidRPr="0091594A" w14:paraId="415EACFE" w14:textId="77777777" w:rsidTr="006F5042">
        <w:trPr>
          <w:jc w:val="center"/>
        </w:trPr>
        <w:tc>
          <w:tcPr>
            <w:tcW w:w="578" w:type="pct"/>
            <w:tcBorders>
              <w:left w:val="single" w:sz="4" w:space="0" w:color="auto"/>
              <w:bottom w:val="single" w:sz="4" w:space="0" w:color="auto"/>
            </w:tcBorders>
            <w:shd w:val="clear" w:color="auto" w:fill="FFFFFF" w:themeFill="background1"/>
          </w:tcPr>
          <w:p w14:paraId="2AA63CFD"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67E8329"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7E7AA025"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դեղագործական տեսչական ստուգումների մասին տվյալների բազայի թարմացման ամսաթվի եւ ժամի վերաբերյալ տեղեկատվություն (P.MM.11.MSG.011)</w:t>
            </w:r>
          </w:p>
        </w:tc>
      </w:tr>
      <w:tr w:rsidR="00DC113F" w:rsidRPr="0091594A" w14:paraId="4F694840" w14:textId="77777777" w:rsidTr="006F5042">
        <w:trPr>
          <w:jc w:val="center"/>
        </w:trPr>
        <w:tc>
          <w:tcPr>
            <w:tcW w:w="578" w:type="pct"/>
            <w:tcBorders>
              <w:top w:val="single" w:sz="4" w:space="0" w:color="auto"/>
              <w:left w:val="single" w:sz="4" w:space="0" w:color="auto"/>
            </w:tcBorders>
            <w:shd w:val="clear" w:color="auto" w:fill="FFFFFF" w:themeFill="background1"/>
          </w:tcPr>
          <w:p w14:paraId="681F685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7F37454"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1C28B5C"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1AF564E3" w14:textId="77777777" w:rsidTr="006F5042">
        <w:trPr>
          <w:jc w:val="center"/>
        </w:trPr>
        <w:tc>
          <w:tcPr>
            <w:tcW w:w="578" w:type="pct"/>
            <w:tcBorders>
              <w:left w:val="single" w:sz="4" w:space="0" w:color="auto"/>
            </w:tcBorders>
            <w:shd w:val="clear" w:color="auto" w:fill="FFFFFF" w:themeFill="background1"/>
          </w:tcPr>
          <w:p w14:paraId="15059499"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22260CA"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4BE7E97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ոչ</w:t>
            </w:r>
          </w:p>
        </w:tc>
      </w:tr>
      <w:tr w:rsidR="00DC113F" w:rsidRPr="0091594A" w14:paraId="70774DE7" w14:textId="77777777" w:rsidTr="006F5042">
        <w:trPr>
          <w:jc w:val="center"/>
        </w:trPr>
        <w:tc>
          <w:tcPr>
            <w:tcW w:w="578" w:type="pct"/>
            <w:tcBorders>
              <w:left w:val="single" w:sz="4" w:space="0" w:color="auto"/>
              <w:bottom w:val="single" w:sz="4" w:space="0" w:color="auto"/>
            </w:tcBorders>
            <w:shd w:val="clear" w:color="auto" w:fill="FFFFFF" w:themeFill="background1"/>
          </w:tcPr>
          <w:p w14:paraId="532C1156"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CA1E4E9"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49D7A239"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bl>
    <w:p w14:paraId="2BF49805" w14:textId="77777777" w:rsidR="00DC113F" w:rsidRPr="00C07E3E" w:rsidRDefault="00DC113F" w:rsidP="00673F63">
      <w:pPr>
        <w:widowControl w:val="0"/>
        <w:tabs>
          <w:tab w:val="left" w:pos="1134"/>
        </w:tabs>
        <w:spacing w:after="160" w:line="336" w:lineRule="auto"/>
        <w:rPr>
          <w:rFonts w:ascii="Sylfaen" w:hAnsi="Sylfaen"/>
          <w:sz w:val="24"/>
          <w:szCs w:val="24"/>
        </w:rPr>
      </w:pPr>
    </w:p>
    <w:p w14:paraId="6178D074" w14:textId="77777777" w:rsidR="00DC113F" w:rsidRPr="00C07E3E" w:rsidRDefault="00DC113F" w:rsidP="00673F63">
      <w:pPr>
        <w:pStyle w:val="Heading2"/>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8. «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8) ընդհանուր գործընթացի տրանզակցիա</w:t>
      </w:r>
    </w:p>
    <w:p w14:paraId="72E1EDC5" w14:textId="77777777" w:rsidR="00DC113F" w:rsidRPr="00C07E3E" w:rsidRDefault="00DC113F" w:rsidP="00673F6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22.</w:t>
      </w:r>
      <w:r w:rsidR="006F5042"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rPr>
          <w:t>TRN</w:t>
        </w:r>
      </w:smartTag>
      <w:r w:rsidRPr="00C07E3E">
        <w:rPr>
          <w:rFonts w:ascii="Sylfaen" w:hAnsi="Sylfaen"/>
          <w:sz w:val="24"/>
        </w:rPr>
        <w:t xml:space="preserve">.008) ընդհանուր գործընթացի տրանզակցիան կատարվում է նախաձեռնողի հարցմամբ՝ </w:t>
      </w:r>
      <w:r w:rsidRPr="00C07E3E">
        <w:rPr>
          <w:rFonts w:ascii="Sylfaen" w:hAnsi="Sylfaen"/>
          <w:sz w:val="24"/>
        </w:rPr>
        <w:lastRenderedPageBreak/>
        <w:t>ռեսպոնդենտի կողմից համապատասխան տեղեկություններ ներկայացնելու համար։ Ընդհանուր գործընթացի նշված տրանզակցիայի կատարման սխեման ներկայացված է 11-րդ նկարում։ Ընդհանուր գործընթացի տրանզակցիայի պարամետրերը բերված են 12-րդ աղյուսակում։</w:t>
      </w:r>
    </w:p>
    <w:p w14:paraId="606B9387" w14:textId="77777777" w:rsidR="00DC113F" w:rsidRPr="00E146D7" w:rsidRDefault="00000000" w:rsidP="00E146D7">
      <w:pPr>
        <w:pStyle w:val="ac"/>
        <w:keepNext w:val="0"/>
        <w:keepLines w:val="0"/>
        <w:widowControl w:val="0"/>
        <w:tabs>
          <w:tab w:val="left" w:pos="1134"/>
        </w:tabs>
        <w:spacing w:before="0" w:after="160" w:line="360" w:lineRule="auto"/>
        <w:rPr>
          <w:rFonts w:ascii="Sylfaen" w:hAnsi="Sylfaen"/>
          <w:sz w:val="20"/>
        </w:rPr>
      </w:pPr>
      <w:r>
        <w:rPr>
          <w:rFonts w:ascii="Sylfaen" w:hAnsi="Sylfaen"/>
          <w:noProof/>
          <w:sz w:val="24"/>
          <w:szCs w:val="24"/>
          <w:lang w:val="en-US" w:eastAsia="en-US" w:bidi="ar-SA"/>
        </w:rPr>
        <w:pict w14:anchorId="0A3E9C0B">
          <v:group id="_x0000_s2485" style="position:absolute;left:0;text-align:left;margin-left:7.95pt;margin-top:2.65pt;width:449.85pt;height:284.25pt;z-index:252006400" coordorigin="1577,2579" coordsize="8997,5685">
            <v:rect id="_x0000_s2321" style="position:absolute;left:2955;top:2579;width:1944;height:464" stroked="f">
              <v:textbox style="mso-next-textbox:#_x0000_s2321" inset="0,0,0,0">
                <w:txbxContent>
                  <w:p w14:paraId="76C3117E" w14:textId="77777777" w:rsidR="006D3746" w:rsidRPr="006F5042" w:rsidRDefault="006D3746" w:rsidP="00DC113F">
                    <w:pPr>
                      <w:spacing w:line="240" w:lineRule="auto"/>
                      <w:rPr>
                        <w:rFonts w:ascii="Sylfaen" w:hAnsi="Sylfaen"/>
                        <w:sz w:val="12"/>
                        <w:szCs w:val="12"/>
                      </w:rPr>
                    </w:pPr>
                    <w:r w:rsidRPr="006F5042">
                      <w:rPr>
                        <w:rFonts w:ascii="Sylfaen" w:hAnsi="Sylfaen"/>
                        <w:sz w:val="12"/>
                        <w:szCs w:val="12"/>
                      </w:rPr>
                      <w:t>: Նախաձեռնողը</w:t>
                    </w:r>
                  </w:p>
                </w:txbxContent>
              </v:textbox>
            </v:rect>
            <v:rect id="_x0000_s2322" style="position:absolute;left:7823;top:2579;width:1624;height:398" stroked="f">
              <v:textbox style="mso-next-textbox:#_x0000_s2322" inset="0,0,0,0">
                <w:txbxContent>
                  <w:p w14:paraId="21C28F7D" w14:textId="77777777" w:rsidR="006D3746" w:rsidRPr="006F5042" w:rsidRDefault="006D3746" w:rsidP="00DC113F">
                    <w:pPr>
                      <w:spacing w:line="240" w:lineRule="auto"/>
                      <w:rPr>
                        <w:rFonts w:ascii="Sylfaen" w:hAnsi="Sylfaen"/>
                        <w:sz w:val="12"/>
                        <w:szCs w:val="12"/>
                      </w:rPr>
                    </w:pPr>
                    <w:r w:rsidRPr="006F5042">
                      <w:rPr>
                        <w:rFonts w:ascii="Sylfaen" w:hAnsi="Sylfaen"/>
                        <w:sz w:val="12"/>
                        <w:szCs w:val="12"/>
                      </w:rPr>
                      <w:t>: Ռեսպոնդենտը</w:t>
                    </w:r>
                  </w:p>
                </w:txbxContent>
              </v:textbox>
            </v:rect>
            <v:rect id="_x0000_s2323" style="position:absolute;left:5161;top:2977;width:2798;height:869" stroked="f">
              <v:textbox style="mso-next-textbox:#_x0000_s2323" inset="0,0,0,0">
                <w:txbxContent>
                  <w:p w14:paraId="7B30FA5C" w14:textId="77777777" w:rsidR="006D3746" w:rsidRPr="006F5042" w:rsidRDefault="006D3746" w:rsidP="00DC113F">
                    <w:pPr>
                      <w:spacing w:line="240" w:lineRule="auto"/>
                      <w:jc w:val="center"/>
                      <w:rPr>
                        <w:rFonts w:ascii="Sylfaen" w:hAnsi="Sylfaen"/>
                        <w:sz w:val="12"/>
                        <w:szCs w:val="12"/>
                      </w:rPr>
                    </w:pPr>
                    <w:r w:rsidRPr="006F5042">
                      <w:rPr>
                        <w:rFonts w:ascii="Sylfaen" w:hAnsi="Sylfaen"/>
                        <w:sz w:val="12"/>
                        <w:szCs w:val="12"/>
                      </w:rPr>
                      <w:t>Դեղագործական տեսչական ստուգումների մասին տվյալների բազայից տեղեկությունների հարցում լիազորված մարմնի կողմից (P.MM.11.MSG.012)</w:t>
                    </w:r>
                  </w:p>
                </w:txbxContent>
              </v:textbox>
            </v:rect>
            <v:rect id="_x0000_s2324" style="position:absolute;left:4982;top:4014;width:3142;height:729" stroked="f">
              <v:textbox style="mso-next-textbox:#_x0000_s2324" inset="0,0,0,0">
                <w:txbxContent>
                  <w:p w14:paraId="54C2060C" w14:textId="77777777" w:rsidR="006D3746" w:rsidRPr="006F5042" w:rsidRDefault="006D3746" w:rsidP="00DC113F">
                    <w:pPr>
                      <w:spacing w:line="240" w:lineRule="auto"/>
                      <w:jc w:val="center"/>
                      <w:rPr>
                        <w:rFonts w:ascii="Sylfaen" w:hAnsi="Sylfaen"/>
                        <w:sz w:val="12"/>
                        <w:szCs w:val="12"/>
                      </w:rPr>
                    </w:pPr>
                    <w:r w:rsidRPr="006F5042">
                      <w:rPr>
                        <w:rFonts w:ascii="Sylfaen" w:hAnsi="Sylfaen"/>
                        <w:sz w:val="12"/>
                        <w:szCs w:val="12"/>
                      </w:rPr>
                      <w:t>Դեղագործական տեսչական ստուգումների մասին տվյալների բազայից տեղեկություններ (P.MM.11.MSG.013)</w:t>
                    </w:r>
                  </w:p>
                </w:txbxContent>
              </v:textbox>
            </v:rect>
            <v:rect id="_x0000_s2325" style="position:absolute;left:5092;top:4743;width:3032;height:1067" stroked="f">
              <v:textbox style="mso-next-textbox:#_x0000_s2325" inset="0,0,0,0">
                <w:txbxContent>
                  <w:p w14:paraId="62BB0415" w14:textId="77777777" w:rsidR="006D3746" w:rsidRPr="006F5042" w:rsidRDefault="006D3746" w:rsidP="00DC113F">
                    <w:pPr>
                      <w:spacing w:line="240" w:lineRule="auto"/>
                      <w:jc w:val="center"/>
                      <w:rPr>
                        <w:rFonts w:ascii="Sylfaen" w:hAnsi="Sylfaen"/>
                        <w:sz w:val="12"/>
                        <w:szCs w:val="12"/>
                      </w:rPr>
                    </w:pPr>
                    <w:r w:rsidRPr="006F5042">
                      <w:rPr>
                        <w:rFonts w:ascii="Sylfaen" w:hAnsi="Sylfaen"/>
                        <w:sz w:val="12"/>
                        <w:szCs w:val="12"/>
                      </w:rPr>
                      <w:t>Դեղագործական տեսչական ստուգումների մասին տվյալների բազայում հարցվող տեղեկությունների բացակայության մասին ծանուցում (P.MM.11.MSG.014)</w:t>
                    </w:r>
                  </w:p>
                </w:txbxContent>
              </v:textbox>
            </v:rect>
            <v:rect id="_x0000_s2326" style="position:absolute;left:8220;top:3635;width:2354;height:1572" stroked="f">
              <v:textbox style="mso-next-textbox:#_x0000_s2326" inset="0,0,0,0">
                <w:txbxContent>
                  <w:p w14:paraId="6621CB44" w14:textId="77777777" w:rsidR="006D3746" w:rsidRPr="006F5042" w:rsidRDefault="006D3746" w:rsidP="00DC113F">
                    <w:pPr>
                      <w:spacing w:line="240" w:lineRule="auto"/>
                      <w:jc w:val="center"/>
                      <w:rPr>
                        <w:rFonts w:ascii="Sylfaen" w:hAnsi="Sylfaen"/>
                        <w:sz w:val="12"/>
                        <w:szCs w:val="12"/>
                      </w:rPr>
                    </w:pPr>
                    <w:r w:rsidRPr="006F5042">
                      <w:rPr>
                        <w:rFonts w:ascii="Sylfaen" w:hAnsi="Sylfaen"/>
                        <w:sz w:val="12"/>
                        <w:szCs w:val="12"/>
                      </w:rPr>
                      <w:t>Դեղագործական տեսչական ստուգումների մասին տվյալների բազայից տեղեկությունների ներկայացում՝ ամբողջ ծավալով</w:t>
                    </w:r>
                  </w:p>
                </w:txbxContent>
              </v:textbox>
            </v:rect>
            <v:rect id="_x0000_s2327" style="position:absolute;left:2858;top:3635;width:2041;height:1480" stroked="f">
              <v:textbox style="mso-next-textbox:#_x0000_s2327" inset="0,0,0,0">
                <w:txbxContent>
                  <w:p w14:paraId="7BC48D38" w14:textId="77777777" w:rsidR="006D3746" w:rsidRPr="006F5042" w:rsidRDefault="006D3746" w:rsidP="006F5042">
                    <w:pPr>
                      <w:spacing w:line="240" w:lineRule="auto"/>
                      <w:jc w:val="center"/>
                      <w:rPr>
                        <w:rFonts w:ascii="Sylfaen" w:eastAsia="Times New Roman" w:hAnsi="Sylfaen" w:cs="Times New Roman"/>
                        <w:sz w:val="12"/>
                        <w:szCs w:val="12"/>
                      </w:rPr>
                    </w:pPr>
                    <w:r w:rsidRPr="006F5042">
                      <w:rPr>
                        <w:rFonts w:ascii="Sylfaen" w:hAnsi="Sylfaen"/>
                        <w:sz w:val="12"/>
                        <w:szCs w:val="12"/>
                      </w:rPr>
                      <w:t>դեղագործական տեսչական ստուգումների մասին տվյալների բազայից տեղեկությունների հարցում և ստացում՝ ամբողջ ծավալով</w:t>
                    </w:r>
                  </w:p>
                </w:txbxContent>
              </v:textbox>
            </v:rect>
            <v:rect id="_x0000_s2328" style="position:absolute;left:1715;top:3635;width:1143;height:660" stroked="f">
              <v:textbox style="mso-next-textbox:#_x0000_s2328" inset="0,0,0,0">
                <w:txbxContent>
                  <w:p w14:paraId="187BD471" w14:textId="77777777" w:rsidR="006D3746" w:rsidRPr="006F5042" w:rsidRDefault="006D3746" w:rsidP="006F5042">
                    <w:pPr>
                      <w:spacing w:line="240" w:lineRule="auto"/>
                      <w:jc w:val="center"/>
                      <w:rPr>
                        <w:rFonts w:ascii="Sylfaen" w:hAnsi="Sylfaen"/>
                        <w:sz w:val="12"/>
                        <w:szCs w:val="12"/>
                      </w:rPr>
                    </w:pPr>
                    <w:r w:rsidRPr="006F5042">
                      <w:rPr>
                        <w:rFonts w:ascii="Sylfaen" w:hAnsi="Sylfaen"/>
                        <w:sz w:val="12"/>
                        <w:szCs w:val="12"/>
                      </w:rPr>
                      <w:t xml:space="preserve">Հսկողության </w:t>
                    </w:r>
                    <w:r>
                      <w:rPr>
                        <w:rFonts w:ascii="Sylfaen" w:hAnsi="Sylfaen"/>
                        <w:sz w:val="12"/>
                        <w:szCs w:val="12"/>
                        <w:lang w:val="en-US"/>
                      </w:rPr>
                      <w:br/>
                    </w:r>
                    <w:r w:rsidRPr="006F5042">
                      <w:rPr>
                        <w:rFonts w:ascii="Sylfaen" w:hAnsi="Sylfaen"/>
                        <w:sz w:val="12"/>
                        <w:szCs w:val="12"/>
                      </w:rPr>
                      <w:t>սխալ</w:t>
                    </w:r>
                  </w:p>
                </w:txbxContent>
              </v:textbox>
            </v:rect>
            <v:rect id="_x0000_s2329" style="position:absolute;left:1577;top:5642;width:3088;height:924" stroked="f">
              <v:textbox style="mso-next-textbox:#_x0000_s2329" inset="0,0,0,0">
                <w:txbxContent>
                  <w:p w14:paraId="2F7CCEE0" w14:textId="77777777" w:rsidR="006D3746" w:rsidRPr="006F5042" w:rsidRDefault="006D3746" w:rsidP="00DC113F">
                    <w:pPr>
                      <w:spacing w:line="240" w:lineRule="auto"/>
                      <w:jc w:val="center"/>
                      <w:rPr>
                        <w:rFonts w:ascii="Sylfaen" w:eastAsia="Times New Roman" w:hAnsi="Sylfaen" w:cs="Times New Roman"/>
                        <w:bCs/>
                        <w:sz w:val="12"/>
                        <w:szCs w:val="12"/>
                      </w:rPr>
                    </w:pPr>
                    <w:r w:rsidRPr="006F5042">
                      <w:rPr>
                        <w:rFonts w:ascii="Sylfaen" w:hAnsi="Sylfaen"/>
                        <w:sz w:val="12"/>
                        <w:szCs w:val="12"/>
                      </w:rPr>
                      <w:t>:դեղագործական տեսչական ստուգումների մասին տվյալների բազա</w:t>
                    </w:r>
                  </w:p>
                  <w:p w14:paraId="621930CE" w14:textId="77777777" w:rsidR="006D3746" w:rsidRPr="006F5042" w:rsidRDefault="006D3746" w:rsidP="00DC113F">
                    <w:pPr>
                      <w:spacing w:line="240" w:lineRule="auto"/>
                      <w:jc w:val="center"/>
                      <w:rPr>
                        <w:rFonts w:ascii="Sylfaen" w:hAnsi="Sylfaen"/>
                        <w:sz w:val="12"/>
                        <w:szCs w:val="12"/>
                      </w:rPr>
                    </w:pPr>
                    <w:r w:rsidRPr="006F5042">
                      <w:rPr>
                        <w:rFonts w:ascii="Sylfaen" w:hAnsi="Sylfaen"/>
                        <w:sz w:val="12"/>
                        <w:szCs w:val="12"/>
                      </w:rPr>
                      <w:t>[տեղեկություններն ամբողջ ծավալով ներկայացվել են]</w:t>
                    </w:r>
                  </w:p>
                </w:txbxContent>
              </v:textbox>
            </v:rect>
            <v:rect id="_x0000_s2330" style="position:absolute;left:3203;top:6878;width:2374;height:859" stroked="f">
              <v:textbox style="mso-next-textbox:#_x0000_s2330" inset="0,0,0,0">
                <w:txbxContent>
                  <w:p w14:paraId="659AC600" w14:textId="77777777" w:rsidR="006D3746" w:rsidRPr="006F5042" w:rsidRDefault="006D3746" w:rsidP="00DC113F">
                    <w:pPr>
                      <w:spacing w:line="240" w:lineRule="auto"/>
                      <w:jc w:val="center"/>
                      <w:rPr>
                        <w:rFonts w:ascii="Sylfaen" w:hAnsi="Sylfaen"/>
                        <w:bCs/>
                        <w:sz w:val="12"/>
                        <w:szCs w:val="12"/>
                      </w:rPr>
                    </w:pPr>
                    <w:r w:rsidRPr="006F5042">
                      <w:rPr>
                        <w:rFonts w:ascii="Sylfaen" w:hAnsi="Sylfaen"/>
                        <w:sz w:val="12"/>
                        <w:szCs w:val="12"/>
                      </w:rPr>
                      <w:t>:դեղագործական տեսչական ստուգումների մասին տվյալների բազա</w:t>
                    </w:r>
                  </w:p>
                  <w:p w14:paraId="7DAADD6A" w14:textId="77777777" w:rsidR="006D3746" w:rsidRPr="006F5042" w:rsidRDefault="006D3746" w:rsidP="00DC113F">
                    <w:pPr>
                      <w:spacing w:line="240" w:lineRule="auto"/>
                      <w:jc w:val="center"/>
                      <w:rPr>
                        <w:rFonts w:ascii="Sylfaen" w:hAnsi="Sylfaen"/>
                        <w:sz w:val="12"/>
                        <w:szCs w:val="12"/>
                      </w:rPr>
                    </w:pPr>
                    <w:r w:rsidRPr="006F5042">
                      <w:rPr>
                        <w:rFonts w:ascii="Sylfaen" w:hAnsi="Sylfaen"/>
                        <w:sz w:val="12"/>
                        <w:szCs w:val="12"/>
                      </w:rPr>
                      <w:t>[տեղեկությունները բացակայում են]</w:t>
                    </w:r>
                  </w:p>
                </w:txbxContent>
              </v:textbox>
            </v:rect>
            <v:rect id="_x0000_s2331" style="position:absolute;left:1715;top:6819;width:853;height:435" stroked="f">
              <v:textbox style="mso-next-textbox:#_x0000_s2331" inset="0,0,0,0">
                <w:txbxContent>
                  <w:p w14:paraId="72155057" w14:textId="77777777" w:rsidR="006D3746" w:rsidRPr="006F5042" w:rsidRDefault="006D3746" w:rsidP="00DC113F">
                    <w:pPr>
                      <w:spacing w:line="240" w:lineRule="auto"/>
                      <w:rPr>
                        <w:rFonts w:ascii="Sylfaen" w:hAnsi="Sylfaen"/>
                        <w:sz w:val="12"/>
                        <w:szCs w:val="12"/>
                      </w:rPr>
                    </w:pPr>
                    <w:r w:rsidRPr="006F5042">
                      <w:rPr>
                        <w:rFonts w:ascii="Sylfaen" w:hAnsi="Sylfaen"/>
                        <w:sz w:val="12"/>
                        <w:szCs w:val="12"/>
                      </w:rPr>
                      <w:t xml:space="preserve">Հաջողված </w:t>
                    </w:r>
                  </w:p>
                </w:txbxContent>
              </v:textbox>
            </v:rect>
            <v:rect id="_x0000_s2332" style="position:absolute;left:3203;top:7816;width:924;height:448" stroked="f">
              <v:textbox style="mso-next-textbox:#_x0000_s2332" inset="0,0,0,0">
                <w:txbxContent>
                  <w:p w14:paraId="4F08146D" w14:textId="77777777" w:rsidR="006D3746" w:rsidRPr="006F5042" w:rsidRDefault="006D3746" w:rsidP="00DC113F">
                    <w:pPr>
                      <w:spacing w:line="240" w:lineRule="auto"/>
                      <w:rPr>
                        <w:rFonts w:ascii="Sylfaen" w:hAnsi="Sylfaen"/>
                        <w:sz w:val="12"/>
                        <w:szCs w:val="12"/>
                      </w:rPr>
                    </w:pPr>
                    <w:r w:rsidRPr="006F5042">
                      <w:rPr>
                        <w:rFonts w:ascii="Sylfaen" w:hAnsi="Sylfaen"/>
                        <w:sz w:val="12"/>
                        <w:szCs w:val="12"/>
                      </w:rPr>
                      <w:t xml:space="preserve">Հաջողված </w:t>
                    </w:r>
                  </w:p>
                </w:txbxContent>
              </v:textbox>
            </v:rect>
          </v:group>
        </w:pict>
      </w:r>
      <w:r w:rsidR="00DC113F" w:rsidRPr="00C07E3E">
        <w:rPr>
          <w:rFonts w:ascii="Sylfaen" w:hAnsi="Sylfaen"/>
          <w:sz w:val="24"/>
          <w:szCs w:val="24"/>
        </w:rPr>
        <w:object w:dxaOrig="10531" w:dyaOrig="6676" w14:anchorId="1EF516DC">
          <v:shape id="_x0000_i1029" type="#_x0000_t75" style="width:466.5pt;height:295.5pt" o:ole="">
            <v:imagedata r:id="rId50" o:title=""/>
          </v:shape>
          <o:OLEObject Type="Embed" ProgID="Visio.Drawing.15" ShapeID="_x0000_i1029" DrawAspect="Content" ObjectID="_1780918484" r:id="rId51"/>
        </w:object>
      </w:r>
      <w:r w:rsidR="00DC113F" w:rsidRPr="00E146D7">
        <w:rPr>
          <w:rFonts w:ascii="Sylfaen" w:hAnsi="Sylfaen"/>
          <w:sz w:val="20"/>
        </w:rPr>
        <w:t>Նկ. 11. «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00DC113F" w:rsidRPr="00E146D7">
          <w:rPr>
            <w:rFonts w:ascii="Sylfaen" w:hAnsi="Sylfaen"/>
            <w:sz w:val="20"/>
          </w:rPr>
          <w:t>TRN</w:t>
        </w:r>
      </w:smartTag>
      <w:r w:rsidR="00DC113F" w:rsidRPr="00E146D7">
        <w:rPr>
          <w:rFonts w:ascii="Sylfaen" w:hAnsi="Sylfaen"/>
          <w:sz w:val="20"/>
        </w:rPr>
        <w:t>.008) ընդհանուր գործընթացի տրանզակցիայի կատարման սխեմա</w:t>
      </w:r>
    </w:p>
    <w:p w14:paraId="1A0790B7" w14:textId="77777777" w:rsidR="0091594A" w:rsidRPr="00530D2F" w:rsidRDefault="0091594A" w:rsidP="0091594A">
      <w:pPr>
        <w:pStyle w:val="a6"/>
        <w:rPr>
          <w:sz w:val="24"/>
        </w:rPr>
      </w:pPr>
    </w:p>
    <w:p w14:paraId="2F477AD2"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12</w:t>
      </w:r>
    </w:p>
    <w:p w14:paraId="643FA8E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ստացում՝ ամբողջ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8)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682B4C20" w14:textId="77777777" w:rsidTr="00E146D7">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9404F61"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3240CA"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EC454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Նկարագրությունը</w:t>
            </w:r>
          </w:p>
        </w:tc>
      </w:tr>
      <w:tr w:rsidR="00DC113F" w:rsidRPr="0091594A" w14:paraId="1AA58B26" w14:textId="77777777" w:rsidTr="00E146D7">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44775"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506398F"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ADAE58F"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r>
      <w:tr w:rsidR="00DC113F" w:rsidRPr="0091594A" w14:paraId="3B334F04"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BD7EF5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06DCB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04D293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08</w:t>
            </w:r>
          </w:p>
        </w:tc>
      </w:tr>
      <w:tr w:rsidR="00DC113F" w:rsidRPr="0091594A" w14:paraId="132817EF"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A6B281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EDD9D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EC9EA2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ստացում՝ ամբողջ ծավալով</w:t>
            </w:r>
          </w:p>
        </w:tc>
      </w:tr>
      <w:tr w:rsidR="00DC113F" w:rsidRPr="0091594A" w14:paraId="6783ACC9"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42AEFC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3DC23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24FB94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րցում/պատասխան</w:t>
            </w:r>
          </w:p>
        </w:tc>
      </w:tr>
      <w:tr w:rsidR="00DC113F" w:rsidRPr="0091594A" w14:paraId="6FF6B42C"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1888C9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87249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93D8F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w:t>
            </w:r>
          </w:p>
        </w:tc>
      </w:tr>
      <w:tr w:rsidR="00DC113F" w:rsidRPr="0091594A" w14:paraId="729AC813"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66AEA4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AA8E05"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01722B1"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ումների մասին տվյալների բազայից տեղեկությունների հարցում եւ ստացում՝ ամբողջ ծավալով</w:t>
            </w:r>
          </w:p>
        </w:tc>
      </w:tr>
      <w:tr w:rsidR="00DC113F" w:rsidRPr="0091594A" w14:paraId="78E73CB8"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6FA70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C236CE"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5BD440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w:t>
            </w:r>
          </w:p>
        </w:tc>
      </w:tr>
      <w:tr w:rsidR="00DC113F" w:rsidRPr="0091594A" w14:paraId="45FDE58E"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A11550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F6F26F"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BF7BD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ներկայացում՝ ամբողջ ծավալով</w:t>
            </w:r>
          </w:p>
        </w:tc>
      </w:tr>
      <w:tr w:rsidR="00DC113F" w:rsidRPr="0091594A" w14:paraId="44C50EFC" w14:textId="77777777" w:rsidTr="00E146D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85C504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7F950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84BEA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եղեկություններն ամբողջ ծավալով ներկայացվել են</w:t>
            </w:r>
          </w:p>
          <w:p w14:paraId="3C91E9D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եղեկությունները բացակայում են</w:t>
            </w:r>
          </w:p>
        </w:tc>
      </w:tr>
      <w:tr w:rsidR="00DC113F" w:rsidRPr="0091594A" w14:paraId="5E058AE9" w14:textId="77777777" w:rsidTr="00E146D7">
        <w:trPr>
          <w:jc w:val="center"/>
        </w:trPr>
        <w:tc>
          <w:tcPr>
            <w:tcW w:w="578" w:type="pct"/>
            <w:tcBorders>
              <w:top w:val="single" w:sz="4" w:space="0" w:color="auto"/>
              <w:left w:val="single" w:sz="4" w:space="0" w:color="auto"/>
            </w:tcBorders>
            <w:shd w:val="clear" w:color="auto" w:fill="FFFFFF" w:themeFill="background1"/>
          </w:tcPr>
          <w:p w14:paraId="56DCBBA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D16E06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1ABFC9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6943966F" w14:textId="77777777" w:rsidTr="00E146D7">
        <w:trPr>
          <w:jc w:val="center"/>
        </w:trPr>
        <w:tc>
          <w:tcPr>
            <w:tcW w:w="578" w:type="pct"/>
            <w:tcBorders>
              <w:left w:val="single" w:sz="4" w:space="0" w:color="auto"/>
            </w:tcBorders>
            <w:shd w:val="clear" w:color="auto" w:fill="FFFFFF" w:themeFill="background1"/>
          </w:tcPr>
          <w:p w14:paraId="15AF01F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5EBE541"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75C6DE1B"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532E908F" w14:textId="77777777" w:rsidTr="00E146D7">
        <w:trPr>
          <w:jc w:val="center"/>
        </w:trPr>
        <w:tc>
          <w:tcPr>
            <w:tcW w:w="578" w:type="pct"/>
            <w:tcBorders>
              <w:left w:val="single" w:sz="4" w:space="0" w:color="auto"/>
            </w:tcBorders>
            <w:shd w:val="clear" w:color="auto" w:fill="FFFFFF" w:themeFill="background1"/>
          </w:tcPr>
          <w:p w14:paraId="60EF1E6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06F3056"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49E2CE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0 րոպե</w:t>
            </w:r>
          </w:p>
        </w:tc>
      </w:tr>
      <w:tr w:rsidR="00DC113F" w:rsidRPr="0091594A" w14:paraId="456097A2" w14:textId="77777777" w:rsidTr="00E146D7">
        <w:trPr>
          <w:jc w:val="center"/>
        </w:trPr>
        <w:tc>
          <w:tcPr>
            <w:tcW w:w="578" w:type="pct"/>
            <w:tcBorders>
              <w:left w:val="single" w:sz="4" w:space="0" w:color="auto"/>
            </w:tcBorders>
            <w:shd w:val="clear" w:color="auto" w:fill="FFFFFF" w:themeFill="background1"/>
          </w:tcPr>
          <w:p w14:paraId="3C6C9F9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E32E49B"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178E11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ժամ</w:t>
            </w:r>
          </w:p>
        </w:tc>
      </w:tr>
      <w:tr w:rsidR="00DC113F" w:rsidRPr="0091594A" w14:paraId="0F0E370F" w14:textId="77777777" w:rsidTr="00E146D7">
        <w:trPr>
          <w:jc w:val="center"/>
        </w:trPr>
        <w:tc>
          <w:tcPr>
            <w:tcW w:w="578" w:type="pct"/>
            <w:tcBorders>
              <w:left w:val="single" w:sz="4" w:space="0" w:color="auto"/>
            </w:tcBorders>
            <w:shd w:val="clear" w:color="auto" w:fill="FFFFFF" w:themeFill="background1"/>
          </w:tcPr>
          <w:p w14:paraId="25A5FEF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C340148"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22220B0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յո</w:t>
            </w:r>
          </w:p>
        </w:tc>
      </w:tr>
      <w:tr w:rsidR="00DC113F" w:rsidRPr="0091594A" w14:paraId="480C01EA" w14:textId="77777777" w:rsidTr="00E146D7">
        <w:trPr>
          <w:jc w:val="center"/>
        </w:trPr>
        <w:tc>
          <w:tcPr>
            <w:tcW w:w="578" w:type="pct"/>
            <w:tcBorders>
              <w:left w:val="single" w:sz="4" w:space="0" w:color="auto"/>
              <w:bottom w:val="single" w:sz="4" w:space="0" w:color="auto"/>
            </w:tcBorders>
            <w:shd w:val="clear" w:color="auto" w:fill="FFFFFF" w:themeFill="background1"/>
          </w:tcPr>
          <w:p w14:paraId="2F62E54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03DDA5"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F5AC38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4F92290C" w14:textId="77777777" w:rsidTr="00E146D7">
        <w:trPr>
          <w:jc w:val="center"/>
        </w:trPr>
        <w:tc>
          <w:tcPr>
            <w:tcW w:w="578" w:type="pct"/>
            <w:tcBorders>
              <w:top w:val="single" w:sz="4" w:space="0" w:color="auto"/>
              <w:left w:val="single" w:sz="4" w:space="0" w:color="auto"/>
            </w:tcBorders>
            <w:shd w:val="clear" w:color="auto" w:fill="FFFFFF" w:themeFill="background1"/>
          </w:tcPr>
          <w:p w14:paraId="0FB2369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2E48F5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Ընդհանուր գործընթացի տրանզակցիայի </w:t>
            </w:r>
            <w:r w:rsidRPr="0091594A">
              <w:rPr>
                <w:rFonts w:ascii="Sylfaen" w:hAnsi="Sylfaen"/>
                <w:sz w:val="20"/>
                <w:szCs w:val="24"/>
              </w:rPr>
              <w:lastRenderedPageBreak/>
              <w:t>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55C436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3D293682" w14:textId="77777777" w:rsidTr="00E146D7">
        <w:trPr>
          <w:jc w:val="center"/>
        </w:trPr>
        <w:tc>
          <w:tcPr>
            <w:tcW w:w="578" w:type="pct"/>
            <w:tcBorders>
              <w:left w:val="single" w:sz="4" w:space="0" w:color="auto"/>
            </w:tcBorders>
            <w:shd w:val="clear" w:color="auto" w:fill="FFFFFF" w:themeFill="background1"/>
          </w:tcPr>
          <w:p w14:paraId="353D836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3E702A7"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205D7A4A"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ումների մասին տվյալների բազայից տեղեկությունների հարցում լիազորված մարմնի կողմից (P.MM.11.MSG.012)</w:t>
            </w:r>
          </w:p>
        </w:tc>
      </w:tr>
      <w:tr w:rsidR="00DC113F" w:rsidRPr="0091594A" w14:paraId="5FBFB02D" w14:textId="77777777" w:rsidTr="00E146D7">
        <w:trPr>
          <w:jc w:val="center"/>
        </w:trPr>
        <w:tc>
          <w:tcPr>
            <w:tcW w:w="578" w:type="pct"/>
            <w:tcBorders>
              <w:left w:val="single" w:sz="4" w:space="0" w:color="auto"/>
              <w:bottom w:val="single" w:sz="4" w:space="0" w:color="auto"/>
            </w:tcBorders>
            <w:shd w:val="clear" w:color="auto" w:fill="FFFFFF" w:themeFill="background1"/>
          </w:tcPr>
          <w:p w14:paraId="711CF9F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FAE18F2"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55000050"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ումների մասին տվյալների բազայից տեղեկություններ (P.MM.11.MSG.013)</w:t>
            </w:r>
          </w:p>
          <w:p w14:paraId="7C18D566"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դեղագործական տեսչական ստուգումների մասին տվյալների բազայում հարցվող տեղեկությունների բացակայության մասին ծանուցում (P.MM.11.MSG.014)</w:t>
            </w:r>
          </w:p>
        </w:tc>
      </w:tr>
      <w:tr w:rsidR="00DC113F" w:rsidRPr="0091594A" w14:paraId="14C9F324" w14:textId="77777777" w:rsidTr="00E146D7">
        <w:trPr>
          <w:jc w:val="center"/>
        </w:trPr>
        <w:tc>
          <w:tcPr>
            <w:tcW w:w="578" w:type="pct"/>
            <w:tcBorders>
              <w:top w:val="single" w:sz="4" w:space="0" w:color="auto"/>
              <w:left w:val="single" w:sz="4" w:space="0" w:color="auto"/>
            </w:tcBorders>
            <w:shd w:val="clear" w:color="auto" w:fill="FFFFFF" w:themeFill="background1"/>
          </w:tcPr>
          <w:p w14:paraId="57D68D9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D0261C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F6EB2B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26F8CBCF" w14:textId="77777777" w:rsidTr="00E146D7">
        <w:trPr>
          <w:jc w:val="center"/>
        </w:trPr>
        <w:tc>
          <w:tcPr>
            <w:tcW w:w="578" w:type="pct"/>
            <w:tcBorders>
              <w:left w:val="single" w:sz="4" w:space="0" w:color="auto"/>
            </w:tcBorders>
            <w:shd w:val="clear" w:color="auto" w:fill="FFFFFF" w:themeFill="background1"/>
          </w:tcPr>
          <w:p w14:paraId="2281607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85E1AB4"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2D33600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ոչ</w:t>
            </w:r>
          </w:p>
        </w:tc>
      </w:tr>
      <w:tr w:rsidR="00DC113F" w:rsidRPr="0091594A" w14:paraId="24C5F122" w14:textId="77777777" w:rsidTr="00E146D7">
        <w:trPr>
          <w:jc w:val="center"/>
        </w:trPr>
        <w:tc>
          <w:tcPr>
            <w:tcW w:w="578" w:type="pct"/>
            <w:tcBorders>
              <w:left w:val="single" w:sz="4" w:space="0" w:color="auto"/>
              <w:bottom w:val="single" w:sz="4" w:space="0" w:color="auto"/>
            </w:tcBorders>
            <w:shd w:val="clear" w:color="auto" w:fill="FFFFFF" w:themeFill="background1"/>
          </w:tcPr>
          <w:p w14:paraId="31AF8C0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9CD658"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39D7BEF8"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58C0724D"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9EDE2B7"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9. «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9) ընդհանուր գործընթացի տրանզակցիա</w:t>
      </w:r>
    </w:p>
    <w:p w14:paraId="661F7227"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23.</w:t>
      </w:r>
      <w:r w:rsidR="00E146D7" w:rsidRPr="00460844">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rPr>
          <w:t>TRN</w:t>
        </w:r>
      </w:smartTag>
      <w:r w:rsidRPr="00C07E3E">
        <w:rPr>
          <w:rFonts w:ascii="Sylfaen" w:hAnsi="Sylfaen"/>
          <w:sz w:val="24"/>
        </w:rPr>
        <w:t>.009) ընդհանուր գործընթացի տրանզակցիան կատարվում է նախաձեռնողի հարցմամբ՝ ռեսպոնդենտի կողմից համապատասխան տեղեկություններ ներկայացնելու համար։ Ընդհանուր գործընթացի նշված տրանզակցիայի կատարման սխեման ներկայացված է 12-րդ նկարում։ Ընդհանուր գործընթացի տրանզակցիայի պարամետրերը բերված են 13-րդ աղյուսակում։</w:t>
      </w:r>
    </w:p>
    <w:p w14:paraId="5F6B1CAE"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3B7AA6A0">
          <v:group id="_x0000_s2486" style="position:absolute;left:0;text-align:left;margin-left:4.65pt;margin-top:2.7pt;width:447.3pt;height:283.95pt;z-index:252019712" coordorigin="1511,1472" coordsize="8946,5679">
            <v:rect id="_x0000_s2334" style="position:absolute;left:3196;top:1580;width:1562;height:322" stroked="f">
              <v:textbox>
                <w:txbxContent>
                  <w:p w14:paraId="3BB8EB3F"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 Նախաձեռնողը</w:t>
                    </w:r>
                  </w:p>
                </w:txbxContent>
              </v:textbox>
            </v:rect>
            <v:rect id="_x0000_s2335" style="position:absolute;left:7570;top:1472;width:1821;height:333" stroked="f">
              <v:textbox>
                <w:txbxContent>
                  <w:p w14:paraId="7DBC8F75"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 Ռեսպոնդենտը</w:t>
                    </w:r>
                  </w:p>
                </w:txbxContent>
              </v:textbox>
            </v:rect>
            <v:rect id="_x0000_s2336" style="position:absolute;left:4822;top:1902;width:3519;height:829" stroked="f">
              <v:textbox>
                <w:txbxContent>
                  <w:p w14:paraId="1CAFC4D9"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ց փոփոխված տեղեկությունների հարցում լիազորված մարմնի կողմից (P.MM.11.MSG.015)</w:t>
                    </w:r>
                  </w:p>
                </w:txbxContent>
              </v:textbox>
            </v:rect>
            <v:rect id="_x0000_s2337" style="position:absolute;left:4962;top:2830;width:3084;height:842" stroked="f">
              <v:textbox>
                <w:txbxContent>
                  <w:p w14:paraId="35F28B3A"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ց փոփոխված տեղեկություններ (P.MM.11.MSG.016)</w:t>
                    </w:r>
                  </w:p>
                </w:txbxContent>
              </v:textbox>
            </v:rect>
            <v:rect id="_x0000_s2338" style="position:absolute;left:4962;top:3672;width:3084;height:1060" stroked="f">
              <v:textbox>
                <w:txbxContent>
                  <w:p w14:paraId="43B87666"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 xml:space="preserve">Դեղագործական տեսչական ստուգումների մասին տվյալների բազայում հարցվող տեղեկությունների բացակայության մասին ծանուցում (P.MM.11.MSG.014) </w:t>
                    </w:r>
                  </w:p>
                </w:txbxContent>
              </v:textbox>
            </v:rect>
            <v:rect id="_x0000_s2339" style="position:absolute;left:8216;top:2515;width:2241;height:1558" stroked="f">
              <v:textbox>
                <w:txbxContent>
                  <w:p w14:paraId="0383641B" w14:textId="77777777" w:rsidR="006D3746" w:rsidRPr="0091594A" w:rsidRDefault="006D3746" w:rsidP="00DC113F">
                    <w:pPr>
                      <w:spacing w:line="240" w:lineRule="auto"/>
                      <w:jc w:val="center"/>
                      <w:rPr>
                        <w:rFonts w:ascii="Sylfaen" w:eastAsia="Times New Roman" w:hAnsi="Sylfaen" w:cs="Times New Roman"/>
                        <w:sz w:val="12"/>
                        <w:szCs w:val="12"/>
                      </w:rPr>
                    </w:pPr>
                    <w:r w:rsidRPr="0091594A">
                      <w:rPr>
                        <w:rFonts w:ascii="Sylfaen" w:hAnsi="Sylfaen"/>
                        <w:sz w:val="12"/>
                        <w:szCs w:val="12"/>
                      </w:rPr>
                      <w:t>Դեղագործական տեսչական ստուգումների մասին տվյալների բազայից փոփոխված տեղեկությունների ներկայացում՝ ամբողջ ծավալով</w:t>
                    </w:r>
                  </w:p>
                </w:txbxContent>
              </v:textbox>
            </v:rect>
            <v:rect id="_x0000_s2340" style="position:absolute;left:1511;top:4593;width:3111;height:920" stroked="f">
              <v:textbox inset="0,0,0,0">
                <w:txbxContent>
                  <w:p w14:paraId="4931A3F6" w14:textId="77777777" w:rsidR="006D3746" w:rsidRPr="0091594A" w:rsidRDefault="006D3746" w:rsidP="007C3AED">
                    <w:pPr>
                      <w:spacing w:after="0" w:line="240" w:lineRule="auto"/>
                      <w:jc w:val="center"/>
                      <w:rPr>
                        <w:rFonts w:ascii="Sylfaen" w:eastAsia="Times New Roman" w:hAnsi="Sylfaen" w:cs="Times New Roman"/>
                        <w:bCs/>
                        <w:sz w:val="12"/>
                        <w:szCs w:val="12"/>
                      </w:rPr>
                    </w:pPr>
                    <w:r w:rsidRPr="0091594A">
                      <w:rPr>
                        <w:rFonts w:ascii="Sylfaen" w:hAnsi="Sylfaen"/>
                        <w:sz w:val="12"/>
                        <w:szCs w:val="12"/>
                      </w:rPr>
                      <w:t>:դեղագործական տեսչական ստուգումների մասին տվյալների բազա</w:t>
                    </w:r>
                  </w:p>
                  <w:p w14:paraId="106BF6D4" w14:textId="77777777" w:rsidR="006D3746" w:rsidRPr="0091594A" w:rsidRDefault="006D3746" w:rsidP="007C3AED">
                    <w:pPr>
                      <w:spacing w:after="0" w:line="240" w:lineRule="auto"/>
                      <w:jc w:val="center"/>
                      <w:rPr>
                        <w:rFonts w:ascii="Sylfaen" w:hAnsi="Sylfaen"/>
                        <w:sz w:val="12"/>
                        <w:szCs w:val="12"/>
                      </w:rPr>
                    </w:pPr>
                    <w:r w:rsidRPr="0091594A">
                      <w:rPr>
                        <w:rFonts w:ascii="Sylfaen" w:hAnsi="Sylfaen"/>
                        <w:sz w:val="12"/>
                        <w:szCs w:val="12"/>
                      </w:rPr>
                      <w:t>[փոփոխված տեղեկություններն ամբողջ ծավալով ներկայացվել են]</w:t>
                    </w:r>
                  </w:p>
                </w:txbxContent>
              </v:textbox>
            </v:rect>
            <v:rect id="_x0000_s2341" style="position:absolute;left:1661;top:2640;width:1019;height:627" stroked="f">
              <v:textbox>
                <w:txbxContent>
                  <w:p w14:paraId="359C46EA" w14:textId="77777777" w:rsidR="006D3746" w:rsidRPr="0091594A" w:rsidRDefault="006D3746" w:rsidP="00E146D7">
                    <w:pPr>
                      <w:spacing w:line="240" w:lineRule="auto"/>
                      <w:jc w:val="center"/>
                      <w:rPr>
                        <w:rFonts w:ascii="Sylfaen" w:hAnsi="Sylfaen"/>
                        <w:sz w:val="12"/>
                        <w:szCs w:val="12"/>
                      </w:rPr>
                    </w:pPr>
                    <w:r w:rsidRPr="0091594A">
                      <w:rPr>
                        <w:rFonts w:ascii="Sylfaen" w:hAnsi="Sylfaen"/>
                        <w:sz w:val="12"/>
                        <w:szCs w:val="12"/>
                      </w:rPr>
                      <w:t>Հսկողության սխալ</w:t>
                    </w:r>
                  </w:p>
                </w:txbxContent>
              </v:textbox>
            </v:rect>
            <v:rect id="_x0000_s2342" style="position:absolute;left:1742;top:5697;width:938;height:570" stroked="f">
              <v:textbox>
                <w:txbxContent>
                  <w:p w14:paraId="48A9DA67"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հաջողված</w:t>
                    </w:r>
                  </w:p>
                </w:txbxContent>
              </v:textbox>
            </v:rect>
            <v:rect id="_x0000_s2343" style="position:absolute;left:2859;top:2515;width:1963;height:1558" stroked="f">
              <v:textbox>
                <w:txbxContent>
                  <w:p w14:paraId="3FC3AD2F" w14:textId="77777777" w:rsidR="006D3746" w:rsidRPr="0091594A" w:rsidRDefault="006D3746" w:rsidP="00DC113F">
                    <w:pPr>
                      <w:spacing w:line="240" w:lineRule="auto"/>
                      <w:jc w:val="center"/>
                      <w:rPr>
                        <w:rFonts w:ascii="Sylfaen" w:hAnsi="Sylfaen"/>
                        <w:sz w:val="12"/>
                        <w:szCs w:val="12"/>
                      </w:rPr>
                    </w:pPr>
                    <w:r w:rsidRPr="0091594A">
                      <w:rPr>
                        <w:rFonts w:ascii="Sylfaen" w:hAnsi="Sylfaen"/>
                        <w:sz w:val="12"/>
                        <w:szCs w:val="12"/>
                      </w:rPr>
                      <w:t>Դեղագործական տեսչական ստուգումների մասին տվյալների բազայից փոփոխված տեղեկությունների հարցում և ստացում՝ ամբողջ ծավալով</w:t>
                    </w:r>
                  </w:p>
                </w:txbxContent>
              </v:textbox>
            </v:rect>
            <v:rect id="_x0000_s2344" style="position:absolute;left:3128;top:5697;width:3030;height:966" stroked="f">
              <v:textbox>
                <w:txbxContent>
                  <w:p w14:paraId="00108683" w14:textId="77777777" w:rsidR="006D3746" w:rsidRPr="0091594A" w:rsidRDefault="006D3746" w:rsidP="007C3AED">
                    <w:pPr>
                      <w:spacing w:after="0" w:line="240" w:lineRule="auto"/>
                      <w:jc w:val="center"/>
                      <w:rPr>
                        <w:rFonts w:ascii="Sylfaen" w:eastAsia="Times New Roman" w:hAnsi="Sylfaen" w:cs="Times New Roman"/>
                        <w:bCs/>
                        <w:sz w:val="12"/>
                        <w:szCs w:val="12"/>
                      </w:rPr>
                    </w:pPr>
                    <w:r w:rsidRPr="0091594A">
                      <w:rPr>
                        <w:rFonts w:ascii="Sylfaen" w:hAnsi="Sylfaen"/>
                        <w:sz w:val="12"/>
                        <w:szCs w:val="12"/>
                      </w:rPr>
                      <w:t>:դեղագործական տեսչական ստուգումների մասին տվյալների բազա</w:t>
                    </w:r>
                  </w:p>
                  <w:p w14:paraId="1504F73B" w14:textId="77777777" w:rsidR="006D3746" w:rsidRPr="0091594A" w:rsidRDefault="006D3746" w:rsidP="007C3AED">
                    <w:pPr>
                      <w:spacing w:after="0" w:line="240" w:lineRule="auto"/>
                      <w:jc w:val="center"/>
                      <w:rPr>
                        <w:rFonts w:ascii="Sylfaen" w:hAnsi="Sylfaen"/>
                        <w:sz w:val="12"/>
                        <w:szCs w:val="12"/>
                      </w:rPr>
                    </w:pPr>
                    <w:r w:rsidRPr="0091594A">
                      <w:rPr>
                        <w:rFonts w:ascii="Sylfaen" w:hAnsi="Sylfaen"/>
                        <w:sz w:val="12"/>
                        <w:szCs w:val="12"/>
                      </w:rPr>
                      <w:t>[փոփոխված տեղեկությունները բացակայում են]</w:t>
                    </w:r>
                  </w:p>
                </w:txbxContent>
              </v:textbox>
            </v:rect>
            <v:rect id="_x0000_s2345" style="position:absolute;left:3128;top:6743;width:924;height:408" stroked="f">
              <v:textbox>
                <w:txbxContent>
                  <w:p w14:paraId="19413528" w14:textId="77777777" w:rsidR="006D3746" w:rsidRPr="0091594A" w:rsidRDefault="006D3746" w:rsidP="00DC113F">
                    <w:pPr>
                      <w:spacing w:line="240" w:lineRule="auto"/>
                      <w:rPr>
                        <w:rFonts w:ascii="Sylfaen" w:hAnsi="Sylfaen"/>
                        <w:sz w:val="12"/>
                        <w:szCs w:val="12"/>
                      </w:rPr>
                    </w:pPr>
                    <w:r w:rsidRPr="0091594A">
                      <w:rPr>
                        <w:rFonts w:ascii="Sylfaen" w:hAnsi="Sylfaen"/>
                        <w:sz w:val="12"/>
                        <w:szCs w:val="12"/>
                      </w:rPr>
                      <w:t>հաջողված</w:t>
                    </w:r>
                  </w:p>
                </w:txbxContent>
              </v:textbox>
            </v:rect>
          </v:group>
        </w:pict>
      </w:r>
      <w:r w:rsidR="00DC113F" w:rsidRPr="00C07E3E">
        <w:rPr>
          <w:rFonts w:ascii="Sylfaen" w:hAnsi="Sylfaen"/>
          <w:sz w:val="24"/>
          <w:szCs w:val="24"/>
        </w:rPr>
        <w:object w:dxaOrig="10531" w:dyaOrig="6676" w14:anchorId="6B572482">
          <v:shape id="_x0000_i1030" type="#_x0000_t75" style="width:466.5pt;height:295.5pt" o:ole="">
            <v:imagedata r:id="rId52" o:title=""/>
          </v:shape>
          <o:OLEObject Type="Embed" ProgID="Visio.Drawing.15" ShapeID="_x0000_i1030" DrawAspect="Content" ObjectID="_1780918485" r:id="rId53"/>
        </w:object>
      </w:r>
    </w:p>
    <w:p w14:paraId="2B38293C" w14:textId="77777777" w:rsidR="00DC113F" w:rsidRPr="00B62581" w:rsidRDefault="00DC113F" w:rsidP="00EB5D30">
      <w:pPr>
        <w:pStyle w:val="ab"/>
        <w:tabs>
          <w:tab w:val="left" w:pos="1134"/>
        </w:tabs>
      </w:pPr>
      <w:r w:rsidRPr="00C07E3E">
        <w:t>Նկ. 12. «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t>TRN</w:t>
        </w:r>
      </w:smartTag>
      <w:r w:rsidRPr="00C07E3E">
        <w:t>.009) ընդհանուր գործընթացի տրանզակցիայի կատարման սխեմա</w:t>
      </w:r>
    </w:p>
    <w:p w14:paraId="2492BD76" w14:textId="77777777" w:rsidR="0091594A" w:rsidRPr="00673F63" w:rsidRDefault="0091594A" w:rsidP="00673F63">
      <w:pPr>
        <w:pStyle w:val="a6"/>
        <w:spacing w:after="160" w:line="336" w:lineRule="auto"/>
        <w:rPr>
          <w:sz w:val="24"/>
        </w:rPr>
      </w:pPr>
    </w:p>
    <w:p w14:paraId="2C7B2977" w14:textId="77777777" w:rsidR="00DC113F" w:rsidRPr="00C07E3E" w:rsidRDefault="00DC113F" w:rsidP="00673F63">
      <w:pPr>
        <w:pStyle w:val="af4"/>
        <w:keepNext w:val="0"/>
        <w:keepLines w:val="0"/>
        <w:widowControl w:val="0"/>
        <w:tabs>
          <w:tab w:val="left" w:pos="1134"/>
        </w:tabs>
        <w:spacing w:before="0" w:after="160" w:line="336" w:lineRule="auto"/>
        <w:rPr>
          <w:rStyle w:val="af"/>
          <w:rFonts w:ascii="Sylfaen" w:hAnsi="Sylfaen"/>
          <w:bCs/>
          <w:color w:val="auto"/>
          <w:sz w:val="24"/>
        </w:rPr>
      </w:pPr>
      <w:r w:rsidRPr="00C07E3E">
        <w:rPr>
          <w:rFonts w:ascii="Sylfaen" w:hAnsi="Sylfaen"/>
          <w:sz w:val="24"/>
        </w:rPr>
        <w:t>Աղյուսակ 13</w:t>
      </w:r>
    </w:p>
    <w:p w14:paraId="0BF28CA8" w14:textId="77777777" w:rsidR="00DC113F" w:rsidRPr="00C07E3E" w:rsidRDefault="00DC113F" w:rsidP="00673F63">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ստացում՝ ամբողջ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09) ընդհանուր գործընթացի տրանզակցիայի նկարագրություն</w:t>
      </w:r>
    </w:p>
    <w:tbl>
      <w:tblPr>
        <w:tblW w:w="9922" w:type="dxa"/>
        <w:jc w:val="center"/>
        <w:tblLayout w:type="fixed"/>
        <w:tblLook w:val="04A0" w:firstRow="1" w:lastRow="0" w:firstColumn="1" w:lastColumn="0" w:noHBand="0" w:noVBand="1"/>
      </w:tblPr>
      <w:tblGrid>
        <w:gridCol w:w="1272"/>
        <w:gridCol w:w="3262"/>
        <w:gridCol w:w="5388"/>
      </w:tblGrid>
      <w:tr w:rsidR="00DC113F" w:rsidRPr="00673F63" w14:paraId="2604E5AE" w14:textId="77777777" w:rsidTr="00665C42">
        <w:trPr>
          <w:trHeight w:val="601"/>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tcPr>
          <w:p w14:paraId="730AB503"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Համարը՝ ը/կ</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CF25D4"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Պարտադիր տարրը</w:t>
            </w:r>
          </w:p>
        </w:tc>
        <w:tc>
          <w:tcPr>
            <w:tcW w:w="27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EB2C07"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Նկարագրությունը</w:t>
            </w:r>
          </w:p>
        </w:tc>
      </w:tr>
      <w:tr w:rsidR="00DC113F" w:rsidRPr="00673F63" w14:paraId="724B92F0" w14:textId="77777777" w:rsidTr="00665C42">
        <w:trPr>
          <w:trHeight w:val="301"/>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EC1596"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1</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004D903"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2</w:t>
            </w:r>
          </w:p>
        </w:tc>
        <w:tc>
          <w:tcPr>
            <w:tcW w:w="27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5060070"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3</w:t>
            </w:r>
          </w:p>
        </w:tc>
      </w:tr>
      <w:tr w:rsidR="00DC113F" w:rsidRPr="00673F63" w14:paraId="14B626F2"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5851019D"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1</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B7CAC3"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Ծածկագրային նշագի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43EA75CE"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P.MM.11.</w:t>
            </w:r>
            <w:smartTag w:uri="urn:schemas-microsoft-com:office:smarttags" w:element="stockticker">
              <w:r w:rsidRPr="00673F63">
                <w:rPr>
                  <w:rFonts w:ascii="Sylfaen" w:hAnsi="Sylfaen"/>
                  <w:sz w:val="19"/>
                  <w:szCs w:val="19"/>
                </w:rPr>
                <w:t>TRN</w:t>
              </w:r>
            </w:smartTag>
            <w:r w:rsidRPr="00673F63">
              <w:rPr>
                <w:rFonts w:ascii="Sylfaen" w:hAnsi="Sylfaen"/>
                <w:sz w:val="19"/>
                <w:szCs w:val="19"/>
              </w:rPr>
              <w:t>.009</w:t>
            </w:r>
          </w:p>
        </w:tc>
      </w:tr>
      <w:tr w:rsidR="00DC113F" w:rsidRPr="00673F63" w14:paraId="255BADB0"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2B00D3DA"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2</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CC260A"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յի անվանում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07DC314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ների մասին տվյալների բազայից փոփոխված տեղեկությունների ստացում՝ ամբողջ ծավալով</w:t>
            </w:r>
          </w:p>
        </w:tc>
      </w:tr>
      <w:tr w:rsidR="00DC113F" w:rsidRPr="00673F63" w14:paraId="6ABB98C4"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49230F8E"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lastRenderedPageBreak/>
              <w:t>3</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189386"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յի ձեւանմուշ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06E06CD3"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հարցում/պատասխան</w:t>
            </w:r>
          </w:p>
        </w:tc>
      </w:tr>
      <w:tr w:rsidR="00DC113F" w:rsidRPr="00673F63" w14:paraId="537A1530"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39E0874C"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4</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B33E41"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Սկզբնավորող դե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78684709"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նախաձեռնող</w:t>
            </w:r>
          </w:p>
        </w:tc>
      </w:tr>
      <w:tr w:rsidR="00DC113F" w:rsidRPr="00673F63" w14:paraId="4A797569"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0D8BA217"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5</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D6030E"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Սկզբնավորող գործառնություն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D3FFA7D"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դեղագործական տեսչական ստուգումների մասին տվյալների բազայից փոփոխված տեղեկությունների հարցում եւ ստացում՝ ամբողջ ծավալով</w:t>
            </w:r>
          </w:p>
        </w:tc>
      </w:tr>
      <w:tr w:rsidR="00DC113F" w:rsidRPr="00673F63" w14:paraId="32BB5AB0"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309A1B7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6</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1D0B76"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Արձագանքող դե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2C4D762D"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ռեսպոնդենտ</w:t>
            </w:r>
          </w:p>
        </w:tc>
      </w:tr>
      <w:tr w:rsidR="00DC113F" w:rsidRPr="00673F63" w14:paraId="55585B77"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5892F092"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7</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23FAB1"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Ընդունող գործառնություն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37551020"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ների մասին տվյալների բազայից փոփոխված տեղեկությունների ներկայացում՝ ամբողջ ծավալով</w:t>
            </w:r>
          </w:p>
        </w:tc>
      </w:tr>
      <w:tr w:rsidR="00DC113F" w:rsidRPr="00673F63" w14:paraId="41C967A3" w14:textId="77777777" w:rsidTr="00665C42">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39B9B4C7"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8</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591A40"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յի կատարման արդյունք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0950C891"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ների մասին տվյալների բազա (P.MM.11.</w:t>
            </w:r>
            <w:smartTag w:uri="urn:schemas-microsoft-com:office:smarttags" w:element="stockticker">
              <w:r w:rsidRPr="00673F63">
                <w:rPr>
                  <w:rFonts w:ascii="Sylfaen" w:hAnsi="Sylfaen"/>
                  <w:sz w:val="19"/>
                  <w:szCs w:val="19"/>
                </w:rPr>
                <w:t>BEN</w:t>
              </w:r>
            </w:smartTag>
            <w:r w:rsidRPr="00673F63">
              <w:rPr>
                <w:rFonts w:ascii="Sylfaen" w:hAnsi="Sylfaen"/>
                <w:sz w:val="19"/>
                <w:szCs w:val="19"/>
              </w:rPr>
              <w:t>.001)՝ փոփոխված տեղեկություններն ամբողջ ծավալով ներկայացվել են</w:t>
            </w:r>
          </w:p>
          <w:p w14:paraId="7B2B28CE"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ների մասին տվյալների բազա (P.MM.11.</w:t>
            </w:r>
            <w:smartTag w:uri="urn:schemas-microsoft-com:office:smarttags" w:element="stockticker">
              <w:r w:rsidRPr="00673F63">
                <w:rPr>
                  <w:rFonts w:ascii="Sylfaen" w:hAnsi="Sylfaen"/>
                  <w:sz w:val="19"/>
                  <w:szCs w:val="19"/>
                </w:rPr>
                <w:t>BEN</w:t>
              </w:r>
            </w:smartTag>
            <w:r w:rsidRPr="00673F63">
              <w:rPr>
                <w:rFonts w:ascii="Sylfaen" w:hAnsi="Sylfaen"/>
                <w:sz w:val="19"/>
                <w:szCs w:val="19"/>
              </w:rPr>
              <w:t>.001)՝ փոփոխված տեղեկությունները բացակայում են</w:t>
            </w:r>
          </w:p>
        </w:tc>
      </w:tr>
      <w:tr w:rsidR="00DC113F" w:rsidRPr="00673F63" w14:paraId="6CC97F04" w14:textId="77777777" w:rsidTr="00665C42">
        <w:trPr>
          <w:jc w:val="center"/>
        </w:trPr>
        <w:tc>
          <w:tcPr>
            <w:tcW w:w="641" w:type="pct"/>
            <w:tcBorders>
              <w:top w:val="single" w:sz="4" w:space="0" w:color="auto"/>
              <w:left w:val="single" w:sz="4" w:space="0" w:color="auto"/>
            </w:tcBorders>
            <w:shd w:val="clear" w:color="auto" w:fill="FFFFFF" w:themeFill="background1"/>
          </w:tcPr>
          <w:p w14:paraId="6699BB58"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9</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2B504B9"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յի պարամետրերը՝</w:t>
            </w:r>
          </w:p>
        </w:tc>
        <w:tc>
          <w:tcPr>
            <w:tcW w:w="2715" w:type="pct"/>
            <w:tcBorders>
              <w:top w:val="single" w:sz="4" w:space="0" w:color="auto"/>
              <w:left w:val="single" w:sz="4" w:space="0" w:color="auto"/>
              <w:right w:val="single" w:sz="4" w:space="0" w:color="auto"/>
            </w:tcBorders>
            <w:tcMar>
              <w:top w:w="85" w:type="dxa"/>
              <w:bottom w:w="85" w:type="dxa"/>
            </w:tcMar>
          </w:tcPr>
          <w:p w14:paraId="6582FA4E"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r>
      <w:tr w:rsidR="00DC113F" w:rsidRPr="00673F63" w14:paraId="415C46E9" w14:textId="77777777" w:rsidTr="00665C42">
        <w:trPr>
          <w:jc w:val="center"/>
        </w:trPr>
        <w:tc>
          <w:tcPr>
            <w:tcW w:w="641" w:type="pct"/>
            <w:tcBorders>
              <w:left w:val="single" w:sz="4" w:space="0" w:color="auto"/>
            </w:tcBorders>
            <w:shd w:val="clear" w:color="auto" w:fill="FFFFFF" w:themeFill="background1"/>
          </w:tcPr>
          <w:p w14:paraId="091A9FE3"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5D747C70" w14:textId="77777777" w:rsidR="00DC113F" w:rsidRPr="00673F63" w:rsidDel="00C2156F"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ստացումը հաստատելու համար ժամանակը</w:t>
            </w:r>
          </w:p>
        </w:tc>
        <w:tc>
          <w:tcPr>
            <w:tcW w:w="2715" w:type="pct"/>
            <w:tcBorders>
              <w:left w:val="single" w:sz="4" w:space="0" w:color="auto"/>
              <w:right w:val="single" w:sz="4" w:space="0" w:color="auto"/>
            </w:tcBorders>
            <w:tcMar>
              <w:top w:w="85" w:type="dxa"/>
              <w:bottom w:w="85" w:type="dxa"/>
            </w:tcMar>
          </w:tcPr>
          <w:p w14:paraId="58D6BEA3" w14:textId="77777777" w:rsidR="00DC113F" w:rsidRPr="00673F63" w:rsidRDefault="00336000"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w:t>
            </w:r>
          </w:p>
        </w:tc>
      </w:tr>
      <w:tr w:rsidR="00DC113F" w:rsidRPr="00673F63" w14:paraId="78EADCDE" w14:textId="77777777" w:rsidTr="00665C42">
        <w:trPr>
          <w:jc w:val="center"/>
        </w:trPr>
        <w:tc>
          <w:tcPr>
            <w:tcW w:w="641" w:type="pct"/>
            <w:tcBorders>
              <w:left w:val="single" w:sz="4" w:space="0" w:color="auto"/>
            </w:tcBorders>
            <w:shd w:val="clear" w:color="auto" w:fill="FFFFFF" w:themeFill="background1"/>
          </w:tcPr>
          <w:p w14:paraId="0C192E5E"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3D1477D5"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մշակման համար ընդունումը հաստատելու ժամանակը</w:t>
            </w:r>
          </w:p>
        </w:tc>
        <w:tc>
          <w:tcPr>
            <w:tcW w:w="2715" w:type="pct"/>
            <w:tcBorders>
              <w:left w:val="single" w:sz="4" w:space="0" w:color="auto"/>
              <w:right w:val="single" w:sz="4" w:space="0" w:color="auto"/>
            </w:tcBorders>
            <w:tcMar>
              <w:top w:w="85" w:type="dxa"/>
              <w:bottom w:w="85" w:type="dxa"/>
            </w:tcMar>
          </w:tcPr>
          <w:p w14:paraId="5545FC3F"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20 րոպե</w:t>
            </w:r>
          </w:p>
        </w:tc>
      </w:tr>
      <w:tr w:rsidR="00DC113F" w:rsidRPr="00673F63" w14:paraId="18376ECF" w14:textId="77777777" w:rsidTr="00665C42">
        <w:trPr>
          <w:jc w:val="center"/>
        </w:trPr>
        <w:tc>
          <w:tcPr>
            <w:tcW w:w="641" w:type="pct"/>
            <w:tcBorders>
              <w:left w:val="single" w:sz="4" w:space="0" w:color="auto"/>
            </w:tcBorders>
            <w:shd w:val="clear" w:color="auto" w:fill="FFFFFF" w:themeFill="background1"/>
          </w:tcPr>
          <w:p w14:paraId="652824A3"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501261F2"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պատասխանին սպասելու ժամանակը</w:t>
            </w:r>
          </w:p>
        </w:tc>
        <w:tc>
          <w:tcPr>
            <w:tcW w:w="2715" w:type="pct"/>
            <w:tcBorders>
              <w:left w:val="single" w:sz="4" w:space="0" w:color="auto"/>
              <w:right w:val="single" w:sz="4" w:space="0" w:color="auto"/>
            </w:tcBorders>
            <w:tcMar>
              <w:top w:w="85" w:type="dxa"/>
              <w:bottom w:w="85" w:type="dxa"/>
            </w:tcMar>
          </w:tcPr>
          <w:p w14:paraId="6C446DD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1 ժամ</w:t>
            </w:r>
          </w:p>
        </w:tc>
      </w:tr>
      <w:tr w:rsidR="00DC113F" w:rsidRPr="00673F63" w14:paraId="1CA0AB1A" w14:textId="77777777" w:rsidTr="00665C42">
        <w:trPr>
          <w:jc w:val="center"/>
        </w:trPr>
        <w:tc>
          <w:tcPr>
            <w:tcW w:w="641" w:type="pct"/>
            <w:tcBorders>
              <w:left w:val="single" w:sz="4" w:space="0" w:color="auto"/>
            </w:tcBorders>
            <w:shd w:val="clear" w:color="auto" w:fill="FFFFFF" w:themeFill="background1"/>
          </w:tcPr>
          <w:p w14:paraId="21A2C59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7C838CF1"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ավտորիզացման հատկանիշը</w:t>
            </w:r>
          </w:p>
        </w:tc>
        <w:tc>
          <w:tcPr>
            <w:tcW w:w="2715" w:type="pct"/>
            <w:tcBorders>
              <w:left w:val="single" w:sz="4" w:space="0" w:color="auto"/>
              <w:right w:val="single" w:sz="4" w:space="0" w:color="auto"/>
            </w:tcBorders>
            <w:tcMar>
              <w:top w:w="85" w:type="dxa"/>
              <w:bottom w:w="85" w:type="dxa"/>
            </w:tcMar>
          </w:tcPr>
          <w:p w14:paraId="5DC2FE3F"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այո</w:t>
            </w:r>
          </w:p>
        </w:tc>
      </w:tr>
      <w:tr w:rsidR="00DC113F" w:rsidRPr="00673F63" w14:paraId="1B0D6E70" w14:textId="77777777" w:rsidTr="00665C42">
        <w:trPr>
          <w:jc w:val="center"/>
        </w:trPr>
        <w:tc>
          <w:tcPr>
            <w:tcW w:w="641" w:type="pct"/>
            <w:tcBorders>
              <w:left w:val="single" w:sz="4" w:space="0" w:color="auto"/>
              <w:bottom w:val="single" w:sz="4" w:space="0" w:color="auto"/>
            </w:tcBorders>
            <w:shd w:val="clear" w:color="auto" w:fill="FFFFFF" w:themeFill="background1"/>
          </w:tcPr>
          <w:p w14:paraId="5AD0D3B8"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8571A6E"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կրկնությունների քանակը</w:t>
            </w:r>
          </w:p>
        </w:tc>
        <w:tc>
          <w:tcPr>
            <w:tcW w:w="2715" w:type="pct"/>
            <w:tcBorders>
              <w:left w:val="single" w:sz="4" w:space="0" w:color="auto"/>
              <w:bottom w:val="single" w:sz="4" w:space="0" w:color="auto"/>
              <w:right w:val="single" w:sz="4" w:space="0" w:color="auto"/>
            </w:tcBorders>
            <w:tcMar>
              <w:top w:w="85" w:type="dxa"/>
              <w:bottom w:w="85" w:type="dxa"/>
            </w:tcMar>
          </w:tcPr>
          <w:p w14:paraId="609DA69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3</w:t>
            </w:r>
          </w:p>
        </w:tc>
      </w:tr>
      <w:tr w:rsidR="00DC113F" w:rsidRPr="00673F63" w14:paraId="3F8B921C" w14:textId="77777777" w:rsidTr="00665C42">
        <w:trPr>
          <w:jc w:val="center"/>
        </w:trPr>
        <w:tc>
          <w:tcPr>
            <w:tcW w:w="641" w:type="pct"/>
            <w:tcBorders>
              <w:top w:val="single" w:sz="4" w:space="0" w:color="auto"/>
              <w:left w:val="single" w:sz="4" w:space="0" w:color="auto"/>
            </w:tcBorders>
            <w:shd w:val="clear" w:color="auto" w:fill="FFFFFF" w:themeFill="background1"/>
          </w:tcPr>
          <w:p w14:paraId="6D528844"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10</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24280C8"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յի հաղորդագրությունները՝</w:t>
            </w:r>
          </w:p>
        </w:tc>
        <w:tc>
          <w:tcPr>
            <w:tcW w:w="2715" w:type="pct"/>
            <w:tcBorders>
              <w:top w:val="single" w:sz="4" w:space="0" w:color="auto"/>
              <w:left w:val="single" w:sz="4" w:space="0" w:color="auto"/>
              <w:right w:val="single" w:sz="4" w:space="0" w:color="auto"/>
            </w:tcBorders>
            <w:tcMar>
              <w:top w:w="85" w:type="dxa"/>
              <w:bottom w:w="85" w:type="dxa"/>
            </w:tcMar>
          </w:tcPr>
          <w:p w14:paraId="1C5337AC"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r>
      <w:tr w:rsidR="00DC113F" w:rsidRPr="00673F63" w14:paraId="59650812" w14:textId="77777777" w:rsidTr="00665C42">
        <w:trPr>
          <w:jc w:val="center"/>
        </w:trPr>
        <w:tc>
          <w:tcPr>
            <w:tcW w:w="641" w:type="pct"/>
            <w:tcBorders>
              <w:left w:val="single" w:sz="4" w:space="0" w:color="auto"/>
            </w:tcBorders>
            <w:shd w:val="clear" w:color="auto" w:fill="FFFFFF" w:themeFill="background1"/>
          </w:tcPr>
          <w:p w14:paraId="687100B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5235E77D"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սկզբնավորող հաղորդագրություն</w:t>
            </w:r>
          </w:p>
        </w:tc>
        <w:tc>
          <w:tcPr>
            <w:tcW w:w="2715" w:type="pct"/>
            <w:tcBorders>
              <w:left w:val="single" w:sz="4" w:space="0" w:color="auto"/>
              <w:right w:val="single" w:sz="4" w:space="0" w:color="auto"/>
            </w:tcBorders>
            <w:tcMar>
              <w:top w:w="85" w:type="dxa"/>
              <w:bottom w:w="85" w:type="dxa"/>
            </w:tcMar>
          </w:tcPr>
          <w:p w14:paraId="78FE9347"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դեղագործական տեսչական ստուգումների մասին տվյալների բազայից փոփոխված տեղեկությունների հարցում լիազորված մարմնի կողմից (P.MM.11.MSG.015)</w:t>
            </w:r>
          </w:p>
        </w:tc>
      </w:tr>
      <w:tr w:rsidR="00DC113F" w:rsidRPr="00673F63" w14:paraId="04B84CBA" w14:textId="77777777" w:rsidTr="00665C42">
        <w:trPr>
          <w:jc w:val="center"/>
        </w:trPr>
        <w:tc>
          <w:tcPr>
            <w:tcW w:w="641" w:type="pct"/>
            <w:tcBorders>
              <w:left w:val="single" w:sz="4" w:space="0" w:color="auto"/>
              <w:bottom w:val="single" w:sz="4" w:space="0" w:color="auto"/>
            </w:tcBorders>
            <w:shd w:val="clear" w:color="auto" w:fill="FFFFFF" w:themeFill="background1"/>
          </w:tcPr>
          <w:p w14:paraId="13F38F5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1CF505B"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պատասխան հաղորդագրություն</w:t>
            </w:r>
          </w:p>
        </w:tc>
        <w:tc>
          <w:tcPr>
            <w:tcW w:w="2715" w:type="pct"/>
            <w:tcBorders>
              <w:left w:val="single" w:sz="4" w:space="0" w:color="auto"/>
              <w:bottom w:val="single" w:sz="4" w:space="0" w:color="auto"/>
              <w:right w:val="single" w:sz="4" w:space="0" w:color="auto"/>
            </w:tcBorders>
            <w:tcMar>
              <w:top w:w="85" w:type="dxa"/>
              <w:bottom w:w="85" w:type="dxa"/>
            </w:tcMar>
          </w:tcPr>
          <w:p w14:paraId="094A72AD"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դեղագործական տեսչական ստուգումների մասին տվյալների բազայում հարցվող տեղեկությունների բացակայության մասին ծանուցում (P.MM.11.MSG.014)</w:t>
            </w:r>
          </w:p>
          <w:p w14:paraId="081E127F" w14:textId="77777777" w:rsidR="00DC113F" w:rsidRPr="00673F63" w:rsidRDefault="00DC113F" w:rsidP="0091594A">
            <w:pPr>
              <w:pStyle w:val="a8"/>
              <w:widowControl w:val="0"/>
              <w:tabs>
                <w:tab w:val="left" w:pos="1134"/>
              </w:tabs>
              <w:spacing w:after="120" w:line="240" w:lineRule="auto"/>
              <w:rPr>
                <w:rFonts w:ascii="Sylfaen" w:hAnsi="Sylfaen" w:cs="Times New Roman"/>
                <w:sz w:val="19"/>
                <w:szCs w:val="19"/>
              </w:rPr>
            </w:pPr>
            <w:r w:rsidRPr="00673F63">
              <w:rPr>
                <w:rFonts w:ascii="Sylfaen" w:hAnsi="Sylfaen"/>
                <w:sz w:val="19"/>
                <w:szCs w:val="19"/>
              </w:rPr>
              <w:t>դեղագործական տեսչական ստուգումների մասին տվյալների բազայից փոփոխված տեղեկություններ (P.MM.11.MSG.016)</w:t>
            </w:r>
          </w:p>
        </w:tc>
      </w:tr>
      <w:tr w:rsidR="00DC113F" w:rsidRPr="00673F63" w14:paraId="6DC37C1A" w14:textId="77777777" w:rsidTr="00665C42">
        <w:trPr>
          <w:jc w:val="center"/>
        </w:trPr>
        <w:tc>
          <w:tcPr>
            <w:tcW w:w="641" w:type="pct"/>
            <w:tcBorders>
              <w:top w:val="single" w:sz="4" w:space="0" w:color="auto"/>
              <w:left w:val="single" w:sz="4" w:space="0" w:color="auto"/>
            </w:tcBorders>
            <w:shd w:val="clear" w:color="auto" w:fill="FFFFFF" w:themeFill="background1"/>
          </w:tcPr>
          <w:p w14:paraId="2D642170"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11</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5639C84"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յի հաղորդագրությունների պարամետրերը՝</w:t>
            </w:r>
          </w:p>
        </w:tc>
        <w:tc>
          <w:tcPr>
            <w:tcW w:w="2715" w:type="pct"/>
            <w:tcBorders>
              <w:top w:val="single" w:sz="4" w:space="0" w:color="auto"/>
              <w:left w:val="single" w:sz="4" w:space="0" w:color="auto"/>
              <w:right w:val="single" w:sz="4" w:space="0" w:color="auto"/>
            </w:tcBorders>
            <w:tcMar>
              <w:top w:w="85" w:type="dxa"/>
              <w:bottom w:w="85" w:type="dxa"/>
            </w:tcMar>
          </w:tcPr>
          <w:p w14:paraId="097878E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r>
      <w:tr w:rsidR="00DC113F" w:rsidRPr="00673F63" w14:paraId="31AE9998" w14:textId="77777777" w:rsidTr="00665C42">
        <w:trPr>
          <w:jc w:val="center"/>
        </w:trPr>
        <w:tc>
          <w:tcPr>
            <w:tcW w:w="641" w:type="pct"/>
            <w:tcBorders>
              <w:left w:val="single" w:sz="4" w:space="0" w:color="auto"/>
            </w:tcBorders>
            <w:shd w:val="clear" w:color="auto" w:fill="FFFFFF" w:themeFill="background1"/>
          </w:tcPr>
          <w:p w14:paraId="7F7CDC24"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74164417"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ԷԹՍ-ի հատկանիշը</w:t>
            </w:r>
          </w:p>
        </w:tc>
        <w:tc>
          <w:tcPr>
            <w:tcW w:w="2715" w:type="pct"/>
            <w:tcBorders>
              <w:left w:val="single" w:sz="4" w:space="0" w:color="auto"/>
              <w:right w:val="single" w:sz="4" w:space="0" w:color="auto"/>
            </w:tcBorders>
            <w:tcMar>
              <w:top w:w="85" w:type="dxa"/>
              <w:bottom w:w="85" w:type="dxa"/>
            </w:tcMar>
          </w:tcPr>
          <w:p w14:paraId="153F1FA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ոչ</w:t>
            </w:r>
          </w:p>
        </w:tc>
      </w:tr>
      <w:tr w:rsidR="00DC113F" w:rsidRPr="00673F63" w14:paraId="6F36775E" w14:textId="77777777" w:rsidTr="00665C42">
        <w:trPr>
          <w:jc w:val="center"/>
        </w:trPr>
        <w:tc>
          <w:tcPr>
            <w:tcW w:w="641" w:type="pct"/>
            <w:tcBorders>
              <w:left w:val="single" w:sz="4" w:space="0" w:color="auto"/>
              <w:bottom w:val="single" w:sz="4" w:space="0" w:color="auto"/>
            </w:tcBorders>
            <w:shd w:val="clear" w:color="auto" w:fill="FFFFFF" w:themeFill="background1"/>
          </w:tcPr>
          <w:p w14:paraId="12473815"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13F4BA1" w14:textId="77777777" w:rsidR="00DC113F" w:rsidRPr="00673F63" w:rsidRDefault="00DC113F" w:rsidP="0091594A">
            <w:pPr>
              <w:pStyle w:val="a8"/>
              <w:widowControl w:val="0"/>
              <w:tabs>
                <w:tab w:val="left" w:pos="1134"/>
              </w:tabs>
              <w:spacing w:after="120" w:line="240" w:lineRule="auto"/>
              <w:ind w:left="284"/>
              <w:rPr>
                <w:rFonts w:ascii="Sylfaen" w:hAnsi="Sylfaen"/>
                <w:sz w:val="19"/>
                <w:szCs w:val="19"/>
              </w:rPr>
            </w:pPr>
            <w:r w:rsidRPr="00673F63">
              <w:rPr>
                <w:rFonts w:ascii="Sylfaen" w:hAnsi="Sylfaen"/>
                <w:sz w:val="19"/>
                <w:szCs w:val="19"/>
              </w:rPr>
              <w:t>ոչ ճշգրիտ ԷԹՍ-ով էլեկտրոնային փաստաթղթի փոխանցում</w:t>
            </w:r>
          </w:p>
        </w:tc>
        <w:tc>
          <w:tcPr>
            <w:tcW w:w="2715" w:type="pct"/>
            <w:tcBorders>
              <w:left w:val="single" w:sz="4" w:space="0" w:color="auto"/>
              <w:bottom w:val="single" w:sz="4" w:space="0" w:color="auto"/>
              <w:right w:val="single" w:sz="4" w:space="0" w:color="auto"/>
            </w:tcBorders>
            <w:tcMar>
              <w:top w:w="85" w:type="dxa"/>
              <w:bottom w:w="85" w:type="dxa"/>
            </w:tcMar>
          </w:tcPr>
          <w:p w14:paraId="04453CB4" w14:textId="77777777" w:rsidR="00DC113F" w:rsidRPr="00673F63" w:rsidRDefault="00336000"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w:t>
            </w:r>
          </w:p>
        </w:tc>
      </w:tr>
    </w:tbl>
    <w:p w14:paraId="178E30E9" w14:textId="77777777" w:rsidR="00DC113F" w:rsidRPr="00C07E3E" w:rsidRDefault="00DC113F" w:rsidP="00673F63">
      <w:pPr>
        <w:widowControl w:val="0"/>
        <w:tabs>
          <w:tab w:val="left" w:pos="1134"/>
        </w:tabs>
        <w:spacing w:after="160" w:line="336" w:lineRule="auto"/>
        <w:rPr>
          <w:rFonts w:ascii="Sylfaen" w:hAnsi="Sylfaen"/>
          <w:sz w:val="24"/>
          <w:szCs w:val="24"/>
        </w:rPr>
      </w:pPr>
    </w:p>
    <w:p w14:paraId="44F71384" w14:textId="77777777" w:rsidR="00DC113F" w:rsidRPr="00C07E3E" w:rsidRDefault="00DC113F" w:rsidP="00673F63">
      <w:pPr>
        <w:pStyle w:val="Heading1"/>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VIII. Արտակարգ իրավիճակներում գործողությունների կարգը</w:t>
      </w:r>
    </w:p>
    <w:p w14:paraId="55B4839F" w14:textId="77777777" w:rsidR="00DC113F" w:rsidRPr="00C07E3E" w:rsidRDefault="00DC113F" w:rsidP="00673F6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24.</w:t>
      </w:r>
      <w:r w:rsidR="00665C42"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եւ այլ դեպքերում: Ընդհանուր գործընթացի մասնակցի կողմից արտակարգ իրավիճակի առաջացման պատճառների մասին մեկնաբանություններ եւ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14-րդ աղյուսակում:</w:t>
      </w:r>
    </w:p>
    <w:p w14:paraId="092A4E58" w14:textId="77777777" w:rsidR="00DC113F" w:rsidRPr="00460844" w:rsidRDefault="00DC113F" w:rsidP="00673F6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25.</w:t>
      </w:r>
      <w:r w:rsidR="00665C42" w:rsidRPr="00460844">
        <w:rPr>
          <w:rFonts w:ascii="Sylfaen" w:hAnsi="Sylfaen"/>
          <w:sz w:val="24"/>
        </w:rPr>
        <w:tab/>
      </w:r>
      <w:r w:rsidRPr="00C07E3E">
        <w:rPr>
          <w:rFonts w:ascii="Sylfaen" w:hAnsi="Sylfaen"/>
          <w:sz w:val="24"/>
        </w:rPr>
        <w:t xml:space="preserve">Լիազորված մարմինը կատարում է Էլեկտրոնային փաստաթղթերի եւ տեղեկությունների ձեւաչափերի ու կառուցվածքների նկարագրությանը եւ սույն </w:t>
      </w:r>
      <w:r w:rsidRPr="00C07E3E">
        <w:rPr>
          <w:rFonts w:ascii="Sylfaen" w:hAnsi="Sylfaen"/>
          <w:sz w:val="24"/>
        </w:rPr>
        <w:lastRenderedPageBreak/>
        <w:t>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լիազորված մարմինը ձեռնարկում է բոլոր անհրաժեշտ միջոցները՝ հայտնաբերված սխալը վերացնելու համար։ Անհամապատասխանություն չհայտնաբերելու դեպքում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370C48CE" w14:textId="77777777" w:rsidR="00665C42" w:rsidRPr="00460844" w:rsidRDefault="00665C42" w:rsidP="00673F63">
      <w:pPr>
        <w:pStyle w:val="af1"/>
        <w:widowControl w:val="0"/>
        <w:tabs>
          <w:tab w:val="left" w:pos="1134"/>
        </w:tabs>
        <w:spacing w:after="160" w:line="336" w:lineRule="auto"/>
        <w:ind w:firstLine="567"/>
        <w:rPr>
          <w:rFonts w:ascii="Sylfaen" w:hAnsi="Sylfaen"/>
          <w:sz w:val="24"/>
        </w:rPr>
      </w:pPr>
    </w:p>
    <w:p w14:paraId="6D51E192" w14:textId="77777777" w:rsidR="00DC113F" w:rsidRPr="00C07E3E" w:rsidRDefault="00DC113F" w:rsidP="00673F63">
      <w:pPr>
        <w:pStyle w:val="af4"/>
        <w:keepNext w:val="0"/>
        <w:keepLines w:val="0"/>
        <w:widowControl w:val="0"/>
        <w:tabs>
          <w:tab w:val="left" w:pos="1134"/>
        </w:tabs>
        <w:spacing w:before="0" w:after="160" w:line="336" w:lineRule="auto"/>
        <w:rPr>
          <w:rFonts w:ascii="Sylfaen" w:hAnsi="Sylfaen"/>
          <w:sz w:val="24"/>
        </w:rPr>
      </w:pPr>
      <w:r w:rsidRPr="00C07E3E">
        <w:rPr>
          <w:rFonts w:ascii="Sylfaen" w:hAnsi="Sylfaen"/>
          <w:sz w:val="24"/>
        </w:rPr>
        <w:t>Աղյուսակ 14</w:t>
      </w:r>
    </w:p>
    <w:p w14:paraId="79479CF7" w14:textId="77777777" w:rsidR="00DC113F" w:rsidRPr="00C07E3E" w:rsidRDefault="00DC113F" w:rsidP="00673F63">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Գործողություններն արտակարգ իրավիճակներում</w:t>
      </w:r>
    </w:p>
    <w:tbl>
      <w:tblPr>
        <w:tblW w:w="9780" w:type="dxa"/>
        <w:jc w:val="center"/>
        <w:tblLayout w:type="fixed"/>
        <w:tblLook w:val="04A0" w:firstRow="1" w:lastRow="0" w:firstColumn="1" w:lastColumn="0" w:noHBand="0" w:noVBand="1"/>
      </w:tblPr>
      <w:tblGrid>
        <w:gridCol w:w="1488"/>
        <w:gridCol w:w="2907"/>
        <w:gridCol w:w="2551"/>
        <w:gridCol w:w="2834"/>
      </w:tblGrid>
      <w:tr w:rsidR="00DC113F" w:rsidRPr="00673F63" w14:paraId="4AC689EF" w14:textId="77777777" w:rsidTr="00673F63">
        <w:trPr>
          <w:trHeight w:val="601"/>
          <w:tblHeader/>
          <w:jc w:val="center"/>
        </w:trPr>
        <w:tc>
          <w:tcPr>
            <w:tcW w:w="761" w:type="pct"/>
            <w:tcBorders>
              <w:top w:val="single" w:sz="4" w:space="0" w:color="auto"/>
              <w:left w:val="single" w:sz="4" w:space="0" w:color="auto"/>
              <w:bottom w:val="single" w:sz="4" w:space="0" w:color="auto"/>
              <w:right w:val="single" w:sz="4" w:space="0" w:color="auto"/>
            </w:tcBorders>
            <w:shd w:val="clear" w:color="auto" w:fill="FFFFFF" w:themeFill="background1"/>
          </w:tcPr>
          <w:p w14:paraId="4B5DA48B"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Արտակարգ իրավիճակի ծածկագիրը</w:t>
            </w:r>
          </w:p>
        </w:tc>
        <w:tc>
          <w:tcPr>
            <w:tcW w:w="148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7E493A"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Արտակարգ իրավիճակի նկարագրությունը</w:t>
            </w:r>
          </w:p>
        </w:tc>
        <w:tc>
          <w:tcPr>
            <w:tcW w:w="13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CC2305"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Արտակարգ իրավիճակի պատճառները</w:t>
            </w:r>
          </w:p>
        </w:tc>
        <w:tc>
          <w:tcPr>
            <w:tcW w:w="144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682E57"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Արտակարգ իրավիճակի առաջացման դեպքում գործողությունների նկարագրությունը</w:t>
            </w:r>
          </w:p>
        </w:tc>
      </w:tr>
      <w:tr w:rsidR="00DC113F" w:rsidRPr="00673F63" w14:paraId="22B3A1EA" w14:textId="77777777" w:rsidTr="00673F63">
        <w:trPr>
          <w:trHeight w:val="301"/>
          <w:tblHeader/>
          <w:jc w:val="center"/>
        </w:trPr>
        <w:tc>
          <w:tcPr>
            <w:tcW w:w="76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A676DB"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1</w:t>
            </w:r>
          </w:p>
        </w:tc>
        <w:tc>
          <w:tcPr>
            <w:tcW w:w="148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62A9204"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2</w:t>
            </w:r>
          </w:p>
        </w:tc>
        <w:tc>
          <w:tcPr>
            <w:tcW w:w="130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A3070DB"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3</w:t>
            </w:r>
          </w:p>
        </w:tc>
        <w:tc>
          <w:tcPr>
            <w:tcW w:w="144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F664D63"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4</w:t>
            </w:r>
          </w:p>
        </w:tc>
      </w:tr>
      <w:tr w:rsidR="00DC113F" w:rsidRPr="00673F63" w14:paraId="72EA7865" w14:textId="77777777" w:rsidTr="00673F63">
        <w:trPr>
          <w:jc w:val="center"/>
        </w:trPr>
        <w:tc>
          <w:tcPr>
            <w:tcW w:w="761" w:type="pct"/>
            <w:tcBorders>
              <w:top w:val="single" w:sz="4" w:space="0" w:color="auto"/>
              <w:left w:val="single" w:sz="4" w:space="0" w:color="auto"/>
              <w:bottom w:val="single" w:sz="4" w:space="0" w:color="auto"/>
              <w:right w:val="single" w:sz="4" w:space="0" w:color="auto"/>
            </w:tcBorders>
            <w:tcMar>
              <w:top w:w="85" w:type="dxa"/>
              <w:bottom w:w="85" w:type="dxa"/>
            </w:tcMar>
          </w:tcPr>
          <w:p w14:paraId="60574467"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P.</w:t>
            </w:r>
            <w:smartTag w:uri="urn:schemas-microsoft-com:office:smarttags" w:element="stockticker">
              <w:r w:rsidRPr="00673F63">
                <w:rPr>
                  <w:rFonts w:ascii="Sylfaen" w:hAnsi="Sylfaen"/>
                  <w:sz w:val="19"/>
                  <w:szCs w:val="19"/>
                </w:rPr>
                <w:t>EXC</w:t>
              </w:r>
            </w:smartTag>
            <w:r w:rsidRPr="00673F63">
              <w:rPr>
                <w:rFonts w:ascii="Sylfaen" w:hAnsi="Sylfaen"/>
                <w:sz w:val="19"/>
                <w:szCs w:val="19"/>
              </w:rPr>
              <w:t>.002</w:t>
            </w:r>
          </w:p>
        </w:tc>
        <w:tc>
          <w:tcPr>
            <w:tcW w:w="1486" w:type="pct"/>
            <w:tcBorders>
              <w:top w:val="single" w:sz="4" w:space="0" w:color="auto"/>
              <w:left w:val="single" w:sz="4" w:space="0" w:color="auto"/>
              <w:bottom w:val="single" w:sz="4" w:space="0" w:color="auto"/>
              <w:right w:val="single" w:sz="4" w:space="0" w:color="auto"/>
            </w:tcBorders>
            <w:tcMar>
              <w:top w:w="85" w:type="dxa"/>
              <w:bottom w:w="85" w:type="dxa"/>
            </w:tcMar>
          </w:tcPr>
          <w:p w14:paraId="0EE81EAE"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04" w:type="pct"/>
            <w:tcBorders>
              <w:top w:val="single" w:sz="4" w:space="0" w:color="auto"/>
              <w:left w:val="single" w:sz="4" w:space="0" w:color="auto"/>
              <w:bottom w:val="single" w:sz="4" w:space="0" w:color="auto"/>
              <w:right w:val="single" w:sz="4" w:space="0" w:color="auto"/>
            </w:tcBorders>
            <w:tcMar>
              <w:top w:w="85" w:type="dxa"/>
              <w:bottom w:w="85" w:type="dxa"/>
            </w:tcMar>
          </w:tcPr>
          <w:p w14:paraId="79EDA4F7" w14:textId="77777777" w:rsidR="00DC113F" w:rsidRPr="00673F63" w:rsidRDefault="00DC113F" w:rsidP="0091594A">
            <w:pPr>
              <w:pStyle w:val="a8"/>
              <w:widowControl w:val="0"/>
              <w:tabs>
                <w:tab w:val="left" w:pos="1134"/>
              </w:tabs>
              <w:spacing w:after="120" w:line="240" w:lineRule="auto"/>
              <w:rPr>
                <w:rFonts w:ascii="Sylfaen" w:eastAsiaTheme="minorEastAsia" w:hAnsi="Sylfaen"/>
                <w:sz w:val="19"/>
                <w:szCs w:val="19"/>
              </w:rPr>
            </w:pPr>
            <w:r w:rsidRPr="00673F63">
              <w:rPr>
                <w:rFonts w:ascii="Sylfaen" w:hAnsi="Sylfaen"/>
                <w:sz w:val="19"/>
                <w:szCs w:val="19"/>
              </w:rPr>
              <w:t>տրանսպորտային համակարգում տեխնիկական խափանումներ կամ ծրագրային ապահովման համակարգային սխալ</w:t>
            </w:r>
          </w:p>
        </w:tc>
        <w:tc>
          <w:tcPr>
            <w:tcW w:w="1449" w:type="pct"/>
            <w:tcBorders>
              <w:top w:val="single" w:sz="4" w:space="0" w:color="auto"/>
              <w:left w:val="single" w:sz="4" w:space="0" w:color="auto"/>
              <w:bottom w:val="single" w:sz="4" w:space="0" w:color="auto"/>
              <w:right w:val="single" w:sz="4" w:space="0" w:color="auto"/>
            </w:tcBorders>
            <w:tcMar>
              <w:top w:w="85" w:type="dxa"/>
              <w:bottom w:w="85" w:type="dxa"/>
            </w:tcMar>
          </w:tcPr>
          <w:p w14:paraId="2CDE9AEE" w14:textId="77777777" w:rsidR="00DC113F" w:rsidRPr="00673F63" w:rsidRDefault="00DC113F" w:rsidP="0091594A">
            <w:pPr>
              <w:pStyle w:val="a8"/>
              <w:widowControl w:val="0"/>
              <w:tabs>
                <w:tab w:val="left" w:pos="1134"/>
              </w:tabs>
              <w:spacing w:after="120" w:line="240" w:lineRule="auto"/>
              <w:rPr>
                <w:rFonts w:ascii="Sylfaen" w:eastAsiaTheme="minorEastAsia" w:hAnsi="Sylfaen"/>
                <w:sz w:val="19"/>
                <w:szCs w:val="19"/>
              </w:rPr>
            </w:pPr>
            <w:r w:rsidRPr="00673F63">
              <w:rPr>
                <w:rFonts w:ascii="Sylfaen" w:hAnsi="Sylfaen"/>
                <w:sz w:val="19"/>
                <w:szCs w:val="19"/>
              </w:rPr>
              <w:t>անհրաժեշտ է հարցում ուղարկել ազգային հատվածի տեխնիկական աջակցության այն ծառայություն, որտեղ ձեւավորվել է հաղորդագրությունը</w:t>
            </w:r>
          </w:p>
        </w:tc>
      </w:tr>
      <w:tr w:rsidR="00DC113F" w:rsidRPr="00673F63" w14:paraId="16EBAC9D" w14:textId="77777777" w:rsidTr="00673F63">
        <w:trPr>
          <w:jc w:val="center"/>
        </w:trPr>
        <w:tc>
          <w:tcPr>
            <w:tcW w:w="761" w:type="pct"/>
            <w:tcBorders>
              <w:top w:val="single" w:sz="4" w:space="0" w:color="auto"/>
              <w:left w:val="single" w:sz="4" w:space="0" w:color="auto"/>
              <w:bottom w:val="single" w:sz="4" w:space="0" w:color="auto"/>
              <w:right w:val="single" w:sz="4" w:space="0" w:color="auto"/>
            </w:tcBorders>
            <w:tcMar>
              <w:top w:w="85" w:type="dxa"/>
              <w:bottom w:w="85" w:type="dxa"/>
            </w:tcMar>
          </w:tcPr>
          <w:p w14:paraId="2819B606"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P.</w:t>
            </w:r>
            <w:smartTag w:uri="urn:schemas-microsoft-com:office:smarttags" w:element="stockticker">
              <w:r w:rsidRPr="00673F63">
                <w:rPr>
                  <w:rFonts w:ascii="Sylfaen" w:hAnsi="Sylfaen"/>
                  <w:sz w:val="19"/>
                  <w:szCs w:val="19"/>
                </w:rPr>
                <w:t>EXC</w:t>
              </w:r>
            </w:smartTag>
            <w:r w:rsidRPr="00673F63">
              <w:rPr>
                <w:rFonts w:ascii="Sylfaen" w:hAnsi="Sylfaen"/>
                <w:sz w:val="19"/>
                <w:szCs w:val="19"/>
              </w:rPr>
              <w:t>.004</w:t>
            </w:r>
          </w:p>
        </w:tc>
        <w:tc>
          <w:tcPr>
            <w:tcW w:w="1486" w:type="pct"/>
            <w:tcBorders>
              <w:top w:val="single" w:sz="4" w:space="0" w:color="auto"/>
              <w:left w:val="single" w:sz="4" w:space="0" w:color="auto"/>
              <w:bottom w:val="single" w:sz="4" w:space="0" w:color="auto"/>
              <w:right w:val="single" w:sz="4" w:space="0" w:color="auto"/>
            </w:tcBorders>
            <w:tcMar>
              <w:top w:w="85" w:type="dxa"/>
              <w:bottom w:w="85" w:type="dxa"/>
            </w:tcMar>
          </w:tcPr>
          <w:p w14:paraId="7D68DD6A"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գործընթացի տրանզակցիան նախաձեռնողը սխալի մասին ծանուցում է ստացել</w:t>
            </w:r>
          </w:p>
        </w:tc>
        <w:tc>
          <w:tcPr>
            <w:tcW w:w="1304" w:type="pct"/>
            <w:tcBorders>
              <w:top w:val="single" w:sz="4" w:space="0" w:color="auto"/>
              <w:left w:val="single" w:sz="4" w:space="0" w:color="auto"/>
              <w:bottom w:val="single" w:sz="4" w:space="0" w:color="auto"/>
              <w:right w:val="single" w:sz="4" w:space="0" w:color="auto"/>
            </w:tcBorders>
            <w:tcMar>
              <w:top w:w="85" w:type="dxa"/>
              <w:bottom w:w="85" w:type="dxa"/>
            </w:tcMar>
          </w:tcPr>
          <w:p w14:paraId="3B033886" w14:textId="77777777" w:rsidR="00DC113F" w:rsidRPr="00673F63" w:rsidRDefault="00DC113F" w:rsidP="0091594A">
            <w:pPr>
              <w:pStyle w:val="a8"/>
              <w:widowControl w:val="0"/>
              <w:tabs>
                <w:tab w:val="left" w:pos="1134"/>
              </w:tabs>
              <w:spacing w:after="120" w:line="240" w:lineRule="auto"/>
              <w:rPr>
                <w:rFonts w:ascii="Sylfaen" w:eastAsiaTheme="minorEastAsia" w:hAnsi="Sylfaen"/>
                <w:sz w:val="19"/>
                <w:szCs w:val="19"/>
              </w:rPr>
            </w:pPr>
            <w:r w:rsidRPr="00673F63">
              <w:rPr>
                <w:rFonts w:ascii="Sylfaen" w:hAnsi="Sylfaen"/>
                <w:sz w:val="19"/>
                <w:szCs w:val="19"/>
              </w:rPr>
              <w:t>չեն սինքրոնացվել տեղեկագրքերն ու դասակարգիչները կամ չեն թարմացվել էլեկտրոնային փաստաթղթերի (տեղեկությունների) XML սխեմաները</w:t>
            </w:r>
          </w:p>
        </w:tc>
        <w:tc>
          <w:tcPr>
            <w:tcW w:w="1449" w:type="pct"/>
            <w:tcBorders>
              <w:top w:val="single" w:sz="4" w:space="0" w:color="auto"/>
              <w:left w:val="single" w:sz="4" w:space="0" w:color="auto"/>
              <w:bottom w:val="single" w:sz="4" w:space="0" w:color="auto"/>
              <w:right w:val="single" w:sz="4" w:space="0" w:color="auto"/>
            </w:tcBorders>
            <w:tcMar>
              <w:top w:w="85" w:type="dxa"/>
              <w:bottom w:w="85" w:type="dxa"/>
            </w:tcMar>
          </w:tcPr>
          <w:p w14:paraId="059C40D4" w14:textId="77777777" w:rsidR="00DC113F" w:rsidRPr="00673F63" w:rsidRDefault="00DC113F" w:rsidP="0091594A">
            <w:pPr>
              <w:pStyle w:val="a8"/>
              <w:widowControl w:val="0"/>
              <w:tabs>
                <w:tab w:val="left" w:pos="1134"/>
              </w:tabs>
              <w:spacing w:after="120" w:line="240" w:lineRule="auto"/>
              <w:rPr>
                <w:rFonts w:ascii="Sylfaen" w:eastAsiaTheme="minorEastAsia" w:hAnsi="Sylfaen"/>
                <w:sz w:val="19"/>
                <w:szCs w:val="19"/>
              </w:rPr>
            </w:pPr>
            <w:r w:rsidRPr="00673F63">
              <w:rPr>
                <w:rFonts w:ascii="Sylfaen" w:hAnsi="Sylfaen"/>
                <w:sz w:val="19"/>
                <w:szCs w:val="19"/>
              </w:rPr>
              <w:t>ընդհանուր գործընթացի տրանզակցիայի նախաձեռնողը պետք է սինքրոնացնի օգտագործվող տեղեկագրքերն ու դասակարգիչները կամ թարմացնի էլեկտրոնային փաստաթղթերի (տեղեկությունների) XML սխեմաները։</w:t>
            </w:r>
          </w:p>
          <w:p w14:paraId="566FB7D1"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 xml:space="preserve">Եթե տեղեկագրքերն ու դասակարգիչները սինքրոնացվել են, էլեկտրոնային փաստաթղթերի </w:t>
            </w:r>
            <w:r w:rsidRPr="00673F63">
              <w:rPr>
                <w:rFonts w:ascii="Sylfaen" w:hAnsi="Sylfaen"/>
                <w:sz w:val="19"/>
                <w:szCs w:val="19"/>
              </w:rPr>
              <w:lastRenderedPageBreak/>
              <w:t>(տեղեկությունների) XML սխեմաները՝ թարմացվել, ապա անհրաժեշտ է հարցում ուղարկել ընդունող մասնակցի աջակցման ծառայություն</w:t>
            </w:r>
          </w:p>
        </w:tc>
      </w:tr>
    </w:tbl>
    <w:p w14:paraId="6A49B4C9" w14:textId="77777777" w:rsidR="0091594A" w:rsidRPr="00B62581" w:rsidRDefault="0091594A" w:rsidP="00673F63">
      <w:pPr>
        <w:pStyle w:val="Heading1"/>
        <w:keepNext w:val="0"/>
        <w:keepLines w:val="0"/>
        <w:widowControl w:val="0"/>
        <w:tabs>
          <w:tab w:val="left" w:pos="1134"/>
        </w:tabs>
        <w:spacing w:before="0" w:after="160" w:line="336" w:lineRule="auto"/>
        <w:rPr>
          <w:rFonts w:ascii="Sylfaen" w:hAnsi="Sylfaen"/>
          <w:sz w:val="24"/>
          <w:szCs w:val="24"/>
        </w:rPr>
      </w:pPr>
    </w:p>
    <w:p w14:paraId="28A9743D" w14:textId="77777777" w:rsidR="00DC113F" w:rsidRPr="00C07E3E" w:rsidRDefault="00DC113F" w:rsidP="00673F63">
      <w:pPr>
        <w:pStyle w:val="Heading1"/>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IX. Էլեկտրոնային փաստաթղթերի եւ տեղեկությունների լրացմանը ներկայացվող պահանջները</w:t>
      </w:r>
    </w:p>
    <w:p w14:paraId="07DD0D3F" w14:textId="77777777" w:rsidR="00DC113F" w:rsidRPr="00460844" w:rsidRDefault="00DC113F" w:rsidP="00673F63">
      <w:pPr>
        <w:pStyle w:val="af1"/>
        <w:widowControl w:val="0"/>
        <w:tabs>
          <w:tab w:val="left" w:pos="1134"/>
        </w:tabs>
        <w:spacing w:after="160" w:line="336" w:lineRule="auto"/>
        <w:ind w:firstLine="567"/>
        <w:rPr>
          <w:rStyle w:val="af2"/>
          <w:rFonts w:ascii="Sylfaen" w:hAnsi="Sylfaen"/>
          <w:sz w:val="24"/>
        </w:rPr>
      </w:pPr>
      <w:r w:rsidRPr="00C07E3E">
        <w:rPr>
          <w:rStyle w:val="af2"/>
          <w:rFonts w:ascii="Sylfaen" w:hAnsi="Sylfaen"/>
          <w:sz w:val="24"/>
        </w:rPr>
        <w:t>26.</w:t>
      </w:r>
      <w:r w:rsidR="00665C42" w:rsidRPr="00460844">
        <w:rPr>
          <w:rStyle w:val="af2"/>
          <w:rFonts w:ascii="Sylfaen" w:hAnsi="Sylfaen"/>
          <w:sz w:val="24"/>
        </w:rPr>
        <w:tab/>
      </w:r>
      <w:r w:rsidRPr="00C07E3E">
        <w:rPr>
          <w:rStyle w:val="af2"/>
          <w:rFonts w:ascii="Sylfaen" w:hAnsi="Sylfaen"/>
          <w:sz w:val="24"/>
        </w:rPr>
        <w:t>«Տեսչական ստուգումներ անցկացնելու պլանի (ժամանակացույցի) մասին տեղեկություններ» (P.MM.11.MSG.001) հաղորդագրությամբ փոխանցվող «Դեղագործական տեսչական ստուգումներ անցկացնելու պլանի (ժամանակացույցի) մասին տեղեկություններ» (R.HC.MM.11.001) էլեկտրոնային փաստաթղթերի (տեղեկությունների) վավերապայմանների լրացմանը ներկայացվող պահանջները բերված են 15-րդ աղյուսակում:</w:t>
      </w:r>
    </w:p>
    <w:p w14:paraId="4651EF7F" w14:textId="77777777" w:rsidR="00673F63" w:rsidRPr="00460844" w:rsidRDefault="00673F63" w:rsidP="00673F63">
      <w:pPr>
        <w:pStyle w:val="af1"/>
        <w:widowControl w:val="0"/>
        <w:tabs>
          <w:tab w:val="left" w:pos="1134"/>
        </w:tabs>
        <w:spacing w:line="336" w:lineRule="auto"/>
        <w:ind w:firstLine="567"/>
        <w:rPr>
          <w:rStyle w:val="af2"/>
          <w:rFonts w:ascii="Sylfaen" w:hAnsi="Sylfaen"/>
          <w:sz w:val="24"/>
        </w:rPr>
      </w:pPr>
    </w:p>
    <w:p w14:paraId="505DAB29" w14:textId="77777777" w:rsidR="00DC113F" w:rsidRPr="00C07E3E" w:rsidRDefault="00DC113F" w:rsidP="00673F63">
      <w:pPr>
        <w:pStyle w:val="af4"/>
        <w:keepNext w:val="0"/>
        <w:keepLines w:val="0"/>
        <w:widowControl w:val="0"/>
        <w:tabs>
          <w:tab w:val="left" w:pos="1134"/>
        </w:tabs>
        <w:spacing w:before="0" w:after="160" w:line="336" w:lineRule="auto"/>
        <w:rPr>
          <w:rStyle w:val="af"/>
          <w:rFonts w:ascii="Sylfaen" w:hAnsi="Sylfaen"/>
          <w:bCs/>
          <w:color w:val="auto"/>
          <w:sz w:val="24"/>
        </w:rPr>
      </w:pPr>
      <w:r w:rsidRPr="00C07E3E">
        <w:rPr>
          <w:rFonts w:ascii="Sylfaen" w:hAnsi="Sylfaen"/>
          <w:sz w:val="24"/>
        </w:rPr>
        <w:t>Աղյուսակ 15</w:t>
      </w:r>
    </w:p>
    <w:p w14:paraId="347C1D6F" w14:textId="77777777" w:rsidR="00DC113F" w:rsidRPr="00C07E3E" w:rsidRDefault="00DC113F" w:rsidP="00673F63">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 (P.MM.11.MSG.001) հաղորդագրությամբ փոխանցվող «Դեղագործական տեսչական ստուգումներ անցկացնելու պլանի (ժամանակացույցի) մասին տեղեկություններ» (R.HC.MM.11.001)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673F63" w14:paraId="18976F77"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82077D"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bookmarkStart w:id="102" w:name="_Hlk152707092"/>
            <w:r w:rsidRPr="00673F63">
              <w:rPr>
                <w:rFonts w:ascii="Sylfaen" w:hAnsi="Sylfaen"/>
                <w:sz w:val="19"/>
                <w:szCs w:val="19"/>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6609EC" w14:textId="77777777" w:rsidR="00DC113F" w:rsidRPr="00673F63" w:rsidRDefault="00DC113F" w:rsidP="0091594A">
            <w:pPr>
              <w:pStyle w:val="aa"/>
              <w:keepNext w:val="0"/>
              <w:keepLines w:val="0"/>
              <w:widowControl w:val="0"/>
              <w:tabs>
                <w:tab w:val="left" w:pos="1134"/>
              </w:tabs>
              <w:spacing w:after="120"/>
              <w:rPr>
                <w:rFonts w:ascii="Sylfaen" w:hAnsi="Sylfaen"/>
                <w:sz w:val="19"/>
                <w:szCs w:val="19"/>
              </w:rPr>
            </w:pPr>
            <w:r w:rsidRPr="00673F63">
              <w:rPr>
                <w:rFonts w:ascii="Sylfaen" w:hAnsi="Sylfaen"/>
                <w:sz w:val="19"/>
                <w:szCs w:val="19"/>
              </w:rPr>
              <w:t>Պահանջի ձեւակերպումը</w:t>
            </w:r>
          </w:p>
        </w:tc>
      </w:tr>
      <w:tr w:rsidR="00DC113F" w:rsidRPr="00673F63" w14:paraId="7A73AEFC"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9BDBB6"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48806C"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էլեկտրոնային հաղորդագրությամբ պետք է փոխանցվի «Պլանային տեսչական ստուգման մասին տեղեկությունները» (hccdo:GMPInspectionScheduleDetails) վավերապայմանի 1 օրինակ</w:t>
            </w:r>
          </w:p>
        </w:tc>
      </w:tr>
      <w:tr w:rsidR="00DC113F" w:rsidRPr="00673F63" w14:paraId="6105479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0CEE23"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188077"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ների մասին տվյալների բազայում չպետք է պարունակվի գրառում, որի տեղեկությունների կազմում «Փաստաթղթի համարը» (csdo:DocId) եւ «Փաստաթղթի ամսաթիվը» (csdo:DocCreationDate) վավերապայմանների արժեքների ամբողջությունը «Պլանային տեսչական ստուգման մասին տեղեկությունները» (hccdo:GMPInspectionScheduleDetails) վավերապայմանի կազմում համընկնում են ներկայացվող տեղեկությունների հետ, իսկ «Ընդհանուր ռեսուրսի գրառման տեխնոլոգիական բնութագրերը» (ccdo:ResourceItemStatusDetails) վավերապայմանի կազմում «Ավարտի ամսաթիվը եւ ժամը» (csdo:EndDateTime) վավերապայմանը լրացված չէ</w:t>
            </w:r>
          </w:p>
        </w:tc>
      </w:tr>
      <w:tr w:rsidR="00DC113F" w:rsidRPr="00673F63" w14:paraId="225DA94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978CEC"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060E41"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Անդամ պետության լիազորված մարմինը» (ccdo:AuthorityDetails) վավերապայմանի կազմում «Երկրի ծածկագիրը» (csdo:CountryCode) եւ «Լիազորված մարմնի անվանումը» (csdo:AuthorityName) վավերապայմանները պարտադիր լրացվում են</w:t>
            </w:r>
          </w:p>
        </w:tc>
      </w:tr>
      <w:tr w:rsidR="00DC113F" w:rsidRPr="00673F63" w14:paraId="5F6EB39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33140D"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953714"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 անցկացնելու մասին տեղեկությունները» (hccdo:PharmInspectionDetails) վավերապայմանի կազմում «Հերթական համարը» (csdo:ObjectOrdinal) վավերապայմանը պարտադիր լրացվում է</w:t>
            </w:r>
          </w:p>
        </w:tc>
      </w:tr>
      <w:tr w:rsidR="00DC113F" w:rsidRPr="00673F63" w14:paraId="47ED802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EC599C"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368086"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 անցկացնելու մասին տեղեկությունները» (hccdo:PharmInspectionDetails) վավերապայմանի կազմում, եթե «Անդամ պետությունների դեղագործական տեսչությունների հետ համատեղ անցկացվող տեսչական ստուգման հատկանիշը» (hcsdo:JointInspectionIndicator) վավերապայմանի արժեքը համապատասխանում է «true» (ճիշտ է) արժեքին, ապա «Տեսչական ստուգում անցկացնող երկրի ծածկագիրը» (hcsdo:InspectingCountryCode) վավերապայմանը պարտադիր լրացվում է</w:t>
            </w:r>
          </w:p>
        </w:tc>
      </w:tr>
      <w:tr w:rsidR="00DC113F" w:rsidRPr="00673F63" w14:paraId="16D4EBDA"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593798"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B6B89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 անցկացնելու մասին տեղեկությունները» (hccdo:PharmInspectionDetails) վավերապայմանի կազմում պետք է լրացվի «Փաստաթղթին կատարվող հղումը» (ccdo:DocReferenceDetails) վավերապայմանը եւ (կամ) «Ակտի մասին տեղեկությունները» (ccdo:LegalActDetails) վավերապայմանը</w:t>
            </w:r>
          </w:p>
        </w:tc>
      </w:tr>
      <w:tr w:rsidR="00DC113F" w:rsidRPr="00673F63" w14:paraId="7EF4478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68BFFF"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9A5D26"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եթե «Դեղագործական տեսչական ստուգում անցկացնելու մասին տեղեկությունները» (hccdo:PharmInspectionDetails) վավերապայմանի կազմում լրացվել է «Փաստաթղթին կատարվող հղումը» (ccdo:DocReferenceDetails) վավերապայմանը, ապա դրա կազմում «Փաստաթղթի համարը» (csdo:DocId) եւ «Փաստաթղթի ամսաթիվը» (csdo:DocCreationDate) վավերապայմանները պարտադիր լրացվում են</w:t>
            </w:r>
          </w:p>
        </w:tc>
      </w:tr>
      <w:tr w:rsidR="00DC113F" w:rsidRPr="00673F63" w14:paraId="1124C57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6911BE"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DAACD1"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եթե «Դեղագործական տեսչական ստուգում անցկացնելու մասին տեղեկությունները» (hccdo:PharmInspectionDetails) վավերապայմանի կազմում լրացվել է «Ակտի մասին տեղեկությունները» (ccdo:LegalActDetails), ապա դրա կազմում «Ակտի համարը» (csdo:LegalActId), «Ակտի ամսաթիվը» (csdo:LegalActCreationDate) եւ «Լիազորված մարմնի անվանումը» (csdo:AuthorityName) վավերապայմանները պարտադիր լրացվում են</w:t>
            </w:r>
          </w:p>
        </w:tc>
      </w:tr>
      <w:tr w:rsidR="00DC113F" w:rsidRPr="00673F63" w14:paraId="5F8DB2B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B728A9"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9FC677"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ման տիպի ծածկագիրը» (hcsdo:PharmaceuticalInspectionKindCode) վավերապայմանը պարտադիր լրացվում է եւ պետք է պարունակի «01» արժեքը՝ «պլանային»</w:t>
            </w:r>
          </w:p>
        </w:tc>
      </w:tr>
      <w:tr w:rsidR="00DC113F" w:rsidRPr="00673F63" w14:paraId="5DA3E78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0E47D6"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E6B468" w14:textId="77777777" w:rsidR="00DC113F" w:rsidRPr="00673F63" w:rsidRDefault="00DC113F" w:rsidP="00673F63">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 xml:space="preserve">եթե «Տեսչական ստուգում անցկացնելու ձեւի ծածկագիրը» (hcsdo:InspectionFormCode) լրացված է, ապա դրա արժեքը պետք է համապատասխանի հետեւյալ արժեքներից </w:t>
            </w:r>
            <w:r w:rsidRPr="00673F63">
              <w:rPr>
                <w:rFonts w:ascii="Sylfaen" w:hAnsi="Sylfaen"/>
                <w:sz w:val="19"/>
                <w:szCs w:val="19"/>
              </w:rPr>
              <w:lastRenderedPageBreak/>
              <w:t>մեկին՝</w:t>
            </w:r>
            <w:r w:rsidR="00673F63" w:rsidRPr="00460844">
              <w:rPr>
                <w:rFonts w:ascii="Sylfaen" w:hAnsi="Sylfaen"/>
                <w:sz w:val="19"/>
                <w:szCs w:val="19"/>
              </w:rPr>
              <w:br/>
            </w:r>
            <w:r w:rsidRPr="00673F63">
              <w:rPr>
                <w:rFonts w:ascii="Sylfaen" w:hAnsi="Sylfaen"/>
                <w:sz w:val="19"/>
                <w:szCs w:val="19"/>
              </w:rPr>
              <w:t>«01»՝ «առկա»,</w:t>
            </w:r>
            <w:r w:rsidR="00673F63" w:rsidRPr="00460844">
              <w:rPr>
                <w:rFonts w:ascii="Sylfaen" w:hAnsi="Sylfaen"/>
                <w:sz w:val="19"/>
                <w:szCs w:val="19"/>
              </w:rPr>
              <w:br/>
            </w:r>
            <w:r w:rsidRPr="00673F63">
              <w:rPr>
                <w:rFonts w:ascii="Sylfaen" w:hAnsi="Sylfaen"/>
                <w:sz w:val="19"/>
                <w:szCs w:val="19"/>
              </w:rPr>
              <w:t>«02»՝ «հեռակա»</w:t>
            </w:r>
          </w:p>
        </w:tc>
      </w:tr>
      <w:tr w:rsidR="00DC113F" w:rsidRPr="00673F63" w14:paraId="6353558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F6EA1B"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lastRenderedPageBreak/>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7FFE80"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Դեղագործական տեսչական ստուգում անցկացնելու մասին տեղեկությունները» (hccdo:PharmInspectionDetails) վավերապայմանի կազմում պետք է լրացվի «Մեկնարկի ամսաթիվը» (csdo:StartDate) եւ «Ավարտի ամսաթիվը» (csdo:EndDate) վավերապայմանների ամբողջությունը կամ պետք է լրացվի «Ամսաթիվը» (csdo:EventDate) վավերապայմանը</w:t>
            </w:r>
          </w:p>
        </w:tc>
      </w:tr>
      <w:tr w:rsidR="00DC113F" w:rsidRPr="00673F63" w14:paraId="3E54CEC4"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0524DE"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63FFAF"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Արտադրողի մասին տեղեկությունները» (hccdo:ManufacturingAuthorizationHolderV2Details) վավերապայմանի կազմում «Տնտեսավարող սուբյեկտի անվանումը» (csdo:BusinessEntityName) վավերապայմանը պարտադիր լրացվում է</w:t>
            </w:r>
          </w:p>
        </w:tc>
      </w:tr>
      <w:tr w:rsidR="00DC113F" w:rsidRPr="00673F63" w14:paraId="3D976D9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8D0826"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7E7690"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Տեսչական ստուգման ենթարկվող սուբյեկտի մասին տեղեկությունները» (hccdo:PharmInspectionSubjectDetails) վավերապայմանի կազմում «Հասցեն» (ccdo:ObjectAddressDetails) վավերապայմանի կազմում պետք է լրացվեն «Երկրի ծածկագիրը» (csdo:UnifiedCountryCode) եւ «Տարածաշրջանը» (csdo:RegionName) վավերապայմանները, ինչպես նաեւ «Շրջանը» (csdo:DistrictName), «Քաղաքը» (csdo:CityName) եւ «Բնակավայրը» (csdo:SettlementName) վավերապայմաններից առնվազն մեկը</w:t>
            </w:r>
          </w:p>
        </w:tc>
      </w:tr>
      <w:tr w:rsidR="00DC113F" w:rsidRPr="00673F63" w14:paraId="02FF54B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534C3C"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A07D9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եթե «Արտադրողի մասին տեղեկությունները» (hccdo:ManufacturingAuthorizationHolderV2Details) վավերապայմանի կազմում «Հասցեն» (ccdo:AddressV4Details) վավերապայմանը լրացվել է, ապա դրա կազմում «Հասցեի տեսակի ծածկագիրը» (csdo:AddressKindCode) վավերապայմանի արժեքը պետք է համապատասխանի «01» արժեքին՝ «գրանցման հասցեն (իրավաբանական հասցեն)», պետք է լրացվեն «Երկրի ծածկագիրը» (csdo:UnifiedCountryCode) եւ «Տարածաշրջանը» (csdo:RegionName) վավերապայմանները, ինչպես նաեւ հետեւյալ վավերապայմաններից առնվազն մեկը՝ «Շրջանը» (csdo:DistrictName), «Քաղաքը» (csdo:CityName) եւ «Բնակավայրը» (csdo:SettlementName)</w:t>
            </w:r>
          </w:p>
        </w:tc>
      </w:tr>
      <w:tr w:rsidR="00DC113F" w:rsidRPr="00673F63" w14:paraId="784946D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60B251"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A580C1"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ռեսուրսի գրառման տեխնոլոգիական բնութագրերը» (ccdo:ResourceItemStatusDetails) վավերապայմանի կազմում «Մեկնարկի ամսաթիվը եւ ժամը» (csdo:StartDateTime) վավերապայմանը պարտադիր լրացվում է</w:t>
            </w:r>
          </w:p>
        </w:tc>
      </w:tr>
      <w:tr w:rsidR="00DC113F" w:rsidRPr="00673F63" w14:paraId="2DF7BB8B"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2FF1C3" w14:textId="77777777" w:rsidR="00DC113F" w:rsidRPr="00673F63" w:rsidRDefault="00DC113F" w:rsidP="0091594A">
            <w:pPr>
              <w:pStyle w:val="afa"/>
              <w:widowControl w:val="0"/>
              <w:tabs>
                <w:tab w:val="left" w:pos="1134"/>
              </w:tabs>
              <w:spacing w:after="120" w:line="240" w:lineRule="auto"/>
              <w:rPr>
                <w:rFonts w:ascii="Sylfaen" w:hAnsi="Sylfaen"/>
                <w:noProof w:val="0"/>
                <w:sz w:val="19"/>
                <w:szCs w:val="19"/>
              </w:rPr>
            </w:pPr>
            <w:r w:rsidRPr="00673F63">
              <w:rPr>
                <w:rFonts w:ascii="Sylfaen" w:hAnsi="Sylfaen"/>
                <w:sz w:val="19"/>
                <w:szCs w:val="19"/>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5A944B" w14:textId="77777777" w:rsidR="00DC113F" w:rsidRPr="00673F63" w:rsidRDefault="00DC113F" w:rsidP="0091594A">
            <w:pPr>
              <w:pStyle w:val="a8"/>
              <w:widowControl w:val="0"/>
              <w:tabs>
                <w:tab w:val="left" w:pos="1134"/>
              </w:tabs>
              <w:spacing w:after="120" w:line="240" w:lineRule="auto"/>
              <w:rPr>
                <w:rFonts w:ascii="Sylfaen" w:hAnsi="Sylfaen"/>
                <w:sz w:val="19"/>
                <w:szCs w:val="19"/>
              </w:rPr>
            </w:pPr>
            <w:r w:rsidRPr="00673F63">
              <w:rPr>
                <w:rFonts w:ascii="Sylfaen" w:hAnsi="Sylfaen"/>
                <w:sz w:val="19"/>
                <w:szCs w:val="19"/>
              </w:rPr>
              <w:t>«Ընդհանուր ռեսուրսի գրառման տեխնոլոգիական բնութագրերը» (ccdo:ResourceItemStatusDetails) վավերապայմանի կազմում «Ավարտի ամսաթիվը եւ ժամը» (csdo:EndDateTime) վավերապայմանը չի լրացվում</w:t>
            </w:r>
          </w:p>
        </w:tc>
      </w:tr>
      <w:bookmarkEnd w:id="102"/>
    </w:tbl>
    <w:p w14:paraId="13E2831D"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3CCB990" w14:textId="77777777" w:rsidR="00DC113F" w:rsidRPr="00B62581"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27.</w:t>
      </w:r>
      <w:r w:rsidR="00665C42" w:rsidRPr="00460844">
        <w:rPr>
          <w:rStyle w:val="af2"/>
          <w:rFonts w:ascii="Sylfaen" w:hAnsi="Sylfaen"/>
          <w:sz w:val="24"/>
        </w:rPr>
        <w:tab/>
      </w:r>
      <w:r w:rsidRPr="00C07E3E">
        <w:rPr>
          <w:rStyle w:val="af2"/>
          <w:rFonts w:ascii="Sylfaen" w:hAnsi="Sylfaen"/>
          <w:sz w:val="24"/>
        </w:rPr>
        <w:t xml:space="preserve">«Տեսչական ստուգումներ անցկացնելու պլանի (ժամանակացույցի) մասին փոփոխված տեղեկությունները» (P.MM.11.MSG.002) հաղորդագրությամբ փոխանցվող «Դեղագործական տեսչական ստուգումներ անցկացնելու պլանի (ժամանակացույցի) մասին տեղեկությունները» (R.HC.MM.11.001) էլեկտրոնային </w:t>
      </w:r>
      <w:r w:rsidRPr="00C07E3E">
        <w:rPr>
          <w:rStyle w:val="af2"/>
          <w:rFonts w:ascii="Sylfaen" w:hAnsi="Sylfaen"/>
          <w:sz w:val="24"/>
        </w:rPr>
        <w:lastRenderedPageBreak/>
        <w:t>փաստաթղթերի (տեղեկությունների) վավերապայմանների լրացմանը ներկայացվող պահանջները բերված են 16-րդ աղյուսակում:</w:t>
      </w:r>
    </w:p>
    <w:p w14:paraId="0FF7B4D6" w14:textId="77777777" w:rsidR="0091594A" w:rsidRPr="00B62581" w:rsidRDefault="0091594A" w:rsidP="0091594A">
      <w:pPr>
        <w:pStyle w:val="af1"/>
        <w:widowControl w:val="0"/>
        <w:tabs>
          <w:tab w:val="left" w:pos="1134"/>
        </w:tabs>
        <w:spacing w:after="160"/>
        <w:ind w:firstLine="567"/>
        <w:rPr>
          <w:rStyle w:val="af2"/>
          <w:rFonts w:ascii="Sylfaen" w:hAnsi="Sylfaen"/>
          <w:sz w:val="24"/>
        </w:rPr>
      </w:pPr>
    </w:p>
    <w:p w14:paraId="2CE14265"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16</w:t>
      </w:r>
    </w:p>
    <w:p w14:paraId="58BCEF9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փոփոխված տեղեկությունները» (P.MM.11.MSG.002) հաղորդագրությամբ փոխանցվող «Դեղագործական տեսչական ստուգումներ անցկացնելու պլանի (ժամանակացույցի) մասին տեղեկությունները» (R.HC.MM.11.001)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11D72967"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3F3D1B"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180DD4"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1CB3CD2A"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5C0E6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A1C29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հաղորդագրությամբ պետք է փոխանցվի «Պլանային տեսչական ստուգման մասին տեղեկությունները» (hccdo:GMPInspectionScheduleDetails) վավերապայմանի 1 օրինակ</w:t>
            </w:r>
          </w:p>
        </w:tc>
      </w:tr>
      <w:tr w:rsidR="00DC113F" w:rsidRPr="0091594A" w14:paraId="73C22CD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D28CB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6D14C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ում պետք է պարունակվի գրառում, որի տեղեկությունների կազմում «Փաստաթղթի համարը» (csdo:DocId) եւ «Փաստաթղթի ամսաթիվը» (csdo:DocCreationDate) վավերապայմանների արժեքների ամբողջությունը «Պլանային տեսչական ստուգման մասին տեղեկություններ» (hccdo:GMPInspectionScheduleDetails) վավերապայմանի կազմում համընկնում են ներկայացվող տեղեկությունների հետ, «Ընդհանուր ռեսուրսի գրառման տեխնոլոգիական բնութագրերը» (ccdo:ResourceItemStatusDetails) վավերապայմանի կազմում «Ավարտի ամսաթիվը եւ ժամը» (csdo:EndDateTime) վավերապայմանը չի լրացվել, իսկ «Մեկնարկի ամսաթիվը եւ ժամը» (csdo:StartDateTime) վավերապայմանի արժեքը փոքր է ներկայացվող տեղեկությունների կազմում «Ընդհանուր ռեսուրսի գրառման տեխնոլոգիական բնութագրերը» (ccdo:ResourceItemStatusDetails) վավերապայմանի կազմում «Մեկնարկի ամսաթիվը եւ ժամը» (csdo:StartDateTime) վավերապայմանի արժեքից</w:t>
            </w:r>
          </w:p>
        </w:tc>
      </w:tr>
      <w:tr w:rsidR="00DC113F" w:rsidRPr="0091594A" w14:paraId="577EB803"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402B0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3-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C04E0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մապատասխանում են սույն կանոնակարգի 15-րդ աղյուսակի 3-16 պահանջներին (15-րդ աղյուսակի եւ 16-րդ աղյուսակի պահանջների ծածկագրերի արժեքները համընկնում են)</w:t>
            </w:r>
          </w:p>
        </w:tc>
      </w:tr>
      <w:tr w:rsidR="00DC113F" w:rsidRPr="0091594A" w14:paraId="214ECF1A"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6637E3"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7ACF6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Կարգավիճակի ծածկագիրը» (csdo:StatusCode) վավերապայմանը «Դեղագործական տեսչական ստուգում անցկացնելու մասին տեղեկությունները» (hccdo:PharmInspectionDetails) վավերապայմանի կազմում լրացվել է, ապա դրա արժեքը պետք է համապատասխանի հետեւյալ արժեքներից մեկին՝</w:t>
            </w:r>
          </w:p>
          <w:p w14:paraId="4973E81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1»՝ «արտադրությունը համապատասխանում է Եվրասիական տնտեսական </w:t>
            </w:r>
            <w:r w:rsidRPr="0091594A">
              <w:rPr>
                <w:rFonts w:ascii="Sylfaen" w:hAnsi="Sylfaen"/>
                <w:sz w:val="20"/>
                <w:szCs w:val="24"/>
              </w:rPr>
              <w:lastRenderedPageBreak/>
              <w:t>միության Պատշաճ արտադրական գործունեության կանոններին».</w:t>
            </w:r>
          </w:p>
          <w:p w14:paraId="7E9B27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 «արտադրությունը չի համապատասխանում Եվրասիական տնտեսական միության Պատշաճ արտադրական գործունեության կանոններին»</w:t>
            </w:r>
          </w:p>
        </w:tc>
      </w:tr>
      <w:tr w:rsidR="00DC113F" w:rsidRPr="0091594A" w14:paraId="44030EF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6BE09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944AB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Կարգավիճակի ծածկագիրը» (csdo:StatusCode) վավերապայմանը «Դեղագործական տեսչական ստուգում անցկացնելու մասին տեղեկությունները» (hccdo:PharmInspectionDetails) վավերապայմանի կազմում լրացվել է, ապա «Դեղագործական տեսչական ստուգում անցկացնելու մասին տեղեկությունները» (hccdo:PharmInspectionDetails) վավերապայմանի կազմում պետք է լրացվի «Գործունեության իրականացման ժամկետի մեկնարկի ամսաթիվը» (csdo:ActivityStartDate) եւ «Գործունեության իրականացման ժամկետի ավարտի ամսաթիվը» (csdo:ActivityEndDate) վավերապայմանների ամբողջությունը կամ պետք է լրացվի «Տեսչական ստուգում անցկացնելու ամսաթիվը» (hcsdo:InspectionDate) վավերապայմանը</w:t>
            </w:r>
          </w:p>
        </w:tc>
      </w:tr>
    </w:tbl>
    <w:p w14:paraId="44630F2C"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749F037"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28.</w:t>
      </w:r>
      <w:r w:rsidR="00665C42" w:rsidRPr="00460844">
        <w:rPr>
          <w:rStyle w:val="af2"/>
          <w:rFonts w:ascii="Sylfaen" w:hAnsi="Sylfaen"/>
          <w:sz w:val="24"/>
        </w:rPr>
        <w:tab/>
      </w:r>
      <w:r w:rsidRPr="00C07E3E">
        <w:rPr>
          <w:rStyle w:val="af2"/>
          <w:rFonts w:ascii="Sylfaen" w:hAnsi="Sylfaen"/>
          <w:sz w:val="24"/>
        </w:rPr>
        <w:t>«Տեսչական ստուգումներ անցկացնելու պլանի (ժամանակացույցի) մասին տեղեկությունների մշակման արդյունքների վերաբերյալ ծանուցում» (P.LS.03.MSG.003)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ը բերված են 17-րդ աղյուսակում:</w:t>
      </w:r>
    </w:p>
    <w:p w14:paraId="5A9130AA" w14:textId="77777777" w:rsidR="00673F63" w:rsidRPr="00460844" w:rsidRDefault="00673F63" w:rsidP="0091594A">
      <w:pPr>
        <w:pStyle w:val="af1"/>
        <w:widowControl w:val="0"/>
        <w:tabs>
          <w:tab w:val="left" w:pos="1134"/>
        </w:tabs>
        <w:spacing w:after="160"/>
        <w:ind w:firstLine="567"/>
        <w:rPr>
          <w:rStyle w:val="af2"/>
          <w:rFonts w:ascii="Sylfaen" w:hAnsi="Sylfaen"/>
          <w:sz w:val="24"/>
        </w:rPr>
      </w:pPr>
    </w:p>
    <w:p w14:paraId="0F04DCED"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17</w:t>
      </w:r>
    </w:p>
    <w:p w14:paraId="489C2A8B"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Տեսչական ստուգումներ անցկացնելու պլանի (ժամանակացույցի) մասին տեղեկությունների մշակման արդյունքների վերաբերյալ ծանուցում» (P.LS.03.MSG.003)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25E6E855"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18E40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F17A20"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75E2BFF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6BBC0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19266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եթե տեսչական ստուգումներ անցկացնելու պլանի (ժամանակացույցի) մասին տեղեկությունները հաջողությամբ ներառվել են դեղագործական տեսչական </w:t>
            </w:r>
            <w:r w:rsidRPr="0091594A">
              <w:rPr>
                <w:rFonts w:ascii="Sylfaen" w:hAnsi="Sylfaen"/>
                <w:sz w:val="20"/>
                <w:szCs w:val="24"/>
              </w:rPr>
              <w:lastRenderedPageBreak/>
              <w:t>ստուգումների մասին տվյալների բազայում, ապա «Մշակման արդյունքի ծածկագիրը» (csdo:ProcessingResultV2Code) վավերապայմանը պետք է պարունակի «6» արժեքը՝ տեղեկությունները մշակվել են: Ընդ որում՝ «Նկարագրությունը» (csdo:DescriptionText) վավերապայմանը չպետք է լրացվի</w:t>
            </w:r>
          </w:p>
        </w:tc>
      </w:tr>
      <w:tr w:rsidR="00DC113F" w:rsidRPr="0091594A" w14:paraId="4EE8238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EB4751"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1BA72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տեսչական ստուգումներ անցկացնելու պլանի (ժամանակացույցի) մասին տեղեկությունները չեն կարող ներառվել դեղագործական տեսչական ստուգումների մասին տվյալների բազայում, ապա «Մշակման արդյունքի ծածկագիրը» (csdo:ProcessingResultV2Code) վավերապայմանը պետք է պարունակի «7» արժեքը՝ տեղեկությունները չեն կարող մշակվել: Ընդ որում՝ «Նկարագրությունը» (csdo:DescriptionText) վավերապայմանը պետք է լրացվի</w:t>
            </w:r>
          </w:p>
        </w:tc>
      </w:tr>
    </w:tbl>
    <w:p w14:paraId="3AA82A9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076CB4E"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29.</w:t>
      </w:r>
      <w:r w:rsidR="00665C42" w:rsidRPr="00460844">
        <w:rPr>
          <w:rStyle w:val="af2"/>
          <w:rFonts w:ascii="Sylfaen" w:hAnsi="Sylfaen"/>
          <w:sz w:val="24"/>
        </w:rPr>
        <w:tab/>
      </w:r>
      <w:r w:rsidRPr="00C07E3E">
        <w:rPr>
          <w:rStyle w:val="af2"/>
          <w:rFonts w:ascii="Sylfaen" w:hAnsi="Sylfaen"/>
          <w:sz w:val="24"/>
        </w:rPr>
        <w:t>«Դեղագործական տեսչական ստուգման արդյունքների մասին տեղեկությունները» (P.MM.11.MSG.004) հաղորդագրությամբ փոխանցվող «Դեղագործական տեսչական ստուգման արդյունքների մասին տեղեկությունները» (R.HC.MM.11.002) էլեկտրոնային փաստաթղթերի (տեղեկությունների) վավերապայմանների լրացմանը ներկայացվող պահանջները բերված են 18-րդ աղյուսակում:</w:t>
      </w:r>
    </w:p>
    <w:p w14:paraId="4862511E" w14:textId="77777777" w:rsidR="00673F63" w:rsidRPr="00460844" w:rsidRDefault="00673F63" w:rsidP="0091594A">
      <w:pPr>
        <w:pStyle w:val="af1"/>
        <w:widowControl w:val="0"/>
        <w:tabs>
          <w:tab w:val="left" w:pos="1134"/>
        </w:tabs>
        <w:spacing w:after="160"/>
        <w:ind w:firstLine="567"/>
        <w:rPr>
          <w:rStyle w:val="af2"/>
          <w:rFonts w:ascii="Sylfaen" w:hAnsi="Sylfaen"/>
          <w:sz w:val="24"/>
        </w:rPr>
      </w:pPr>
    </w:p>
    <w:p w14:paraId="7ECEC74F"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18</w:t>
      </w:r>
    </w:p>
    <w:p w14:paraId="5DC1129D"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մասին տեղեկությունները» (P.MM.11.MSG.004) հաղորդագրությամբ փոխանցվող՝ «Դեղագործական տեսչական ստուգման արդյունքների մասին տեղեկությունները» (R.HC.MM.11.002)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204ADDA4"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F4070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BF346B"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1261951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259E4A"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36623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հաղորդագրությամբ պետք է փոխանցվի «Արտադրական հարթակի տեսչական ստուգման արդյունքների մասին տեղեկությունները» (hccdo:GMPInspectionResultDetails) վավերապայմանի 1 օրինակ</w:t>
            </w:r>
          </w:p>
        </w:tc>
      </w:tr>
      <w:tr w:rsidR="00DC113F" w:rsidRPr="0091594A" w14:paraId="4056423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A1826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14643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դեղագործական տեսչական ստուգումների մասին տվյալների բազայում չպետք է </w:t>
            </w:r>
            <w:r w:rsidRPr="0091594A">
              <w:rPr>
                <w:rFonts w:ascii="Sylfaen" w:hAnsi="Sylfaen"/>
                <w:sz w:val="20"/>
                <w:szCs w:val="24"/>
              </w:rPr>
              <w:lastRenderedPageBreak/>
              <w:t>պարունակվի այնպիսի գրառում, որի տեղեկությունների կազմում «Լիազորված մարմնի կողմից շնորհված հաշվետվության համարը» (hcsdo:RegulatoryReportId) եւ «Ամսաթիվը» (csdo:EventDate) վավերապայմանների արժեքների ամբողջությունը «Արտադրական հարթակի տեսչական ստուգման արդյունքների մասին տեղեկությունները» (hccdo:GMPInspectionResultDetails) վավերապայմանի կազմում համընկնում են ներկայացվող տեղեկությունների հետ, իսկ «Ընդհանուր ռեսուրսի գրառման տեխնոլոգիական բնութագրերը» (ccdo:ResourceItemStatusDetails) վավերապայմանի կազմում «Ավարտի ամսաթիվը եւ ժամը» (csdo:EndDateTime) վավերապայմանը լրացված չէ</w:t>
            </w:r>
          </w:p>
        </w:tc>
      </w:tr>
      <w:tr w:rsidR="00DC113F" w:rsidRPr="0091594A" w14:paraId="6979331C"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3616F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1BBEF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եթե «Անդամ պետությունների դեղագործական տեսչությունների հետ համատեղ անցկացվող տեսչական ստուգման հատկանիշը» (hcsdo:JointInspectionIndicator) վավերապայմանի արժեքը համապատասխանում է «true» (ճիշտ է) արժեքին, ապա «Տեսչական ստուգում անցկացնող երկրի ծածկագիրը» (hcsdo:InspectingCountryCode) վավերապայմանը պարտադիր լրացվում է</w:t>
            </w:r>
          </w:p>
        </w:tc>
      </w:tr>
      <w:tr w:rsidR="00DC113F" w:rsidRPr="0091594A" w14:paraId="31A8EFF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AABA45"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B8E7F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պետք է լրացվի «Փաստաթղթին կատարվող հղումը» (ccdo:DocReferenceDetails) վավերապայմանը եւ (կամ) «Ակտի մասին տեղեկությունները» (ccdo:LegalActDetails) վավերապայմանը</w:t>
            </w:r>
          </w:p>
        </w:tc>
      </w:tr>
      <w:tr w:rsidR="00DC113F" w:rsidRPr="0091594A" w14:paraId="549735C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099CE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D55E8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Դեղագործական տեսչական ստուգում անցկացնելու մասին տեղեկությունները» (hccdo:PharmInspectionDetails) վավերապայմանի կազմում լրացվել է «Փաստաթղթին կատարվող հղումը» (ccdo:DocReferenceDetails) վավերապայմանը, ապա դրա կազմում «Փաստաթղթի համարը» (csdo:DocId) եւ «Փաստաթղթի ամսաթիվը» (csdo:DocCreationDate) վավերապայմանները պարտադիր լրացվում են</w:t>
            </w:r>
          </w:p>
        </w:tc>
      </w:tr>
      <w:tr w:rsidR="00DC113F" w:rsidRPr="0091594A" w14:paraId="258D1F6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F6247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E21D5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Դեղագործական տեսչական ստուգում անցկացնելու մասին տեղեկությունները» (hccdo:PharmInspectionDetails) վավերապայմանի կազմում լրացվել է «Ակտի մասին տեղեկությունները» (ccdo:LegalActDetails), ապա դրա կազմում «Ակտի համարը» (csdo:LegalActId), «Ակտի ամսաթիվը» (csdo:LegalActCreationDate) եւ «Լիազորված մարմնի անվանումը» (csdo:AuthorityName) վավերապայմանները պարտադիր լրացվում են</w:t>
            </w:r>
          </w:p>
        </w:tc>
      </w:tr>
      <w:tr w:rsidR="00DC113F" w:rsidRPr="0091594A" w14:paraId="41642F2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F96E42"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079F4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ման տիպի ծածկագիրը» (hcsdo:PharmaceuticalInspectionKindCode) վավերապայմանը պարտադիր լրացվում է, եւ դրա արժեքը պետք է համապատասխանի հետեւյալ արժեքներից մեկին՝</w:t>
            </w:r>
          </w:p>
          <w:p w14:paraId="44768E0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1»՝ «պլանային»,</w:t>
            </w:r>
          </w:p>
          <w:p w14:paraId="1333B2E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արտապլանային»</w:t>
            </w:r>
          </w:p>
        </w:tc>
      </w:tr>
      <w:tr w:rsidR="00DC113F" w:rsidRPr="0091594A" w14:paraId="1AD91E2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70B03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254D2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ձեւի ծածկագիրը» (hcsdo:InspectionFormCode) վավերապայմանը պարտադիր լրացվում է, եւ դրա արժեքը պետք է համապատասխանի հետեւյալ արժեքներից մեկին՝</w:t>
            </w:r>
          </w:p>
          <w:p w14:paraId="4B0CBD5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01»՝ «առկա»,</w:t>
            </w:r>
          </w:p>
          <w:p w14:paraId="42C857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հեռակա»</w:t>
            </w:r>
          </w:p>
        </w:tc>
      </w:tr>
      <w:tr w:rsidR="00DC113F" w:rsidRPr="0091594A" w14:paraId="1380920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65C95C"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EA7B1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պետք է լրացվի «Գործունեության իրականացման ժամկետի մեկնարկի ամսաթիվը» (csdo:ActivityStartDate) եւ «Գործունեության իրականացման ժամկետի ավարտի ամսաթիվը» (csdo:ActivityEndDate) վավերապայմանների ամբողջությունը կամ պետք է լրացվի «Տեսչական ստուգում անցկացնելու ամսաթիվը» (hcsdo:InspectionDate) վավերապայմանը</w:t>
            </w:r>
          </w:p>
        </w:tc>
      </w:tr>
      <w:tr w:rsidR="00DC113F" w:rsidRPr="0091594A" w14:paraId="479F56E4"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6DB46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EF2A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րտադրողի մասին տեղեկությունները» (hccdo:ManufacturingAuthorizationHolderV2Details) վավերապայմանի կազմում «Տնտեսավարող սուբյեկտի անվանումը» (csdo:BusinessEntityName) վավերապայմանը պարտադիր լրացվում է</w:t>
            </w:r>
          </w:p>
        </w:tc>
      </w:tr>
      <w:tr w:rsidR="00DC113F" w:rsidRPr="0091594A" w14:paraId="32B0574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D55673"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6249A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ման ենթարկվող սուբյեկտի մասին տեղեկությունները» (hccdo:PharmInspectionSubjectDetails) վավերապայմանի կազմում «Հասցեն» (ccdo:ObjectAddressDetails) վավերապայմանի կազմում պետք է լրացվեն «Երկրի ծածկագիրը» (csdo:UnifiedCountryCode) եւ «Տարածաշրջանը» (csdo:RegionName) վավերապայմանները, ինչպես նաեւ «Շրջանը» (csdo:DistrictName), «Քաղաքը» (csdo:CityName) եւ «Բնակավայրը» (csdo:SettlementName) վավերապայմաններից առնվազն մեկը</w:t>
            </w:r>
          </w:p>
        </w:tc>
      </w:tr>
      <w:tr w:rsidR="00DC113F" w:rsidRPr="0091594A" w14:paraId="74287CC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10D67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00AE3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Արտադրողի մասին տեղեկությունները» (hccdo:ManufacturingAuthorizationHolderV2Details) վավերապայմանի կազմում «Հասցեն» (ccdo:AddressV4Details) վավերապայմանը լրացվել է, ապա դրա կազմում «Հասցեի տեսակի ծածկագիրը» (csdo:AddressKindCode) վավերապայմանի արժեքը պետք է համապատասխանի «01» արժեքին՝ «գրանցման հասցեն (իրավաբանական հասցեն)», պետք է լրացվեն «Երկրի ծածկագիրը» (csdo:UnifiedCountryCode) եւ «Տարածաշրջանը» (csdo:RegionName) վավերապայմանները, ինչպես նաեւ հետեւյալ վավերապայմաններից առնվազն մեկը՝ «Շրջանը» (csdo:DistrictName), «Քաղաքը» (csdo:CityName) եւ «Բնակավայրը» (csdo:SettlementName)</w:t>
            </w:r>
          </w:p>
        </w:tc>
      </w:tr>
      <w:tr w:rsidR="00DC113F" w:rsidRPr="0091594A" w14:paraId="2EFDA28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4721E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EC657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միջոցների արտադրության ոլորտում արտադրական գործունեության տեսակների դասակարգիչը Միության նորմատիվ-տեղեկատվական տեղեկությունների ռեեստրում ներառելիս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պատրաստուկներ արտադրող կազմակերպությունների՝ տեսչական ստուգման ենթարկվող գործունեության տեսակի ծածկագիրը» (hcsdo:InspectedProductionActivityCode) վավերապայմանը պետք է լրացվի, իսկ «Դեղապատրաստուկներ արտադրող կազմակերպությունների՝ տեսչական ստուգման ենթարկվող գործունեության տեսակի անվանումը» (hcsdo:InspectedProductionActivityName) վավերապայմանը չի լրացվում</w:t>
            </w:r>
          </w:p>
        </w:tc>
      </w:tr>
      <w:tr w:rsidR="00DC113F" w:rsidRPr="0091594A" w14:paraId="286E0FCF"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51117F"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192A0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Միության նորմատիվ-տեղեկատվական տեղեկությունների ռեեստրում դեղամիջոցների արտադրության ոլորտում արտադրական գործունեության տեսակների դասակարգչի բացակայության դեպքում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պատրաստուկներ արտադրող կազմակերպությունների՝ տեսչական ստուգման ենթարկվող գործունեության տեսակի անվանումը» (hcsdo:InspectedProductionActivityName) վավերապայմանը պետք է լրացվի, իսկ «Դեղապատրաստուկներ արտադրող կազմակերպությունների՝ տեսչական ստուգման ենթարկվող գործունեության տեսակի ծածկագիրը» (hcsdo:InspectedProductionActivityCode) վավերապայմանը չի լրացվում</w:t>
            </w:r>
          </w:p>
        </w:tc>
      </w:tr>
      <w:tr w:rsidR="00DC113F" w:rsidRPr="0091594A" w14:paraId="56DFD30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6133B2"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08EFA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ման ենթարկվող սուբյեկտի արտադրական հարթակում արտադրվող (արտադրման համար պլանավորվող) դեղագործական արտադրանքի տեսակների դասակարգիչը Միության նորմատիվ-տեղեկատվական տեղեկությունների ռեեստրում ներառելիս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գործական արտադրանքի տեսակի ծածկագիրը» (hcsdo:PharmProductCode) վավերապայմանը պետք է լրացվի, իսկ «Դեղագործական արտադրանքի անվանումը» (hcsdo:DrugProductName) վավերապայմանը չի լրացվում</w:t>
            </w:r>
          </w:p>
        </w:tc>
      </w:tr>
      <w:tr w:rsidR="00DC113F" w:rsidRPr="0091594A" w14:paraId="7FB8672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AEC3AC"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9596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Միության նորմատիվ-տեղեկատվական տեղեկությունների ռեեստրում տեսչական ստուգման ենթարկվող սուբյեկտի արտադրական հարթակում արտադրվող (արտադրման համար պլանավորվող) դեղագործական արտադրանքի տեսակների դասակարգչի բացակայության դեպքում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գործական արտադրանքի անվանումը» (hcsdo:DrugProductName) վավերապայմանը պետք է լրացվի, իսկ «Դեղագործական արտադրանքի տեսակի ծածկագիրը» (hcsdo:PharmProductCode) վավերապայմանը չի լրացվում</w:t>
            </w:r>
          </w:p>
        </w:tc>
      </w:tr>
      <w:tr w:rsidR="00DC113F" w:rsidRPr="0091594A" w14:paraId="39FA409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5A2CAA"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706C5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նդամ պետության լիազորված մարմինը» (ccdo:AuthorityDetails) վավերապայմանի կազմում «Երկրի ծածկագիրը» (csdo:CountryCode) եւ «Լիազորված մարմնի անվանումը» (csdo:AuthorityName) վավերապայմանները պարտադիր լրացվում են</w:t>
            </w:r>
          </w:p>
        </w:tc>
      </w:tr>
      <w:tr w:rsidR="00DC113F" w:rsidRPr="0091594A" w14:paraId="5786D45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8CD72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275F3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խմբի մասնակցի դերի ծածկագիրը» (hcsdo:InspectorRoleCode) վավերապայմանի արժեքը պետք է համապատասխանի հետեւյալ արժեքներից մեկին՝</w:t>
            </w:r>
          </w:p>
          <w:p w14:paraId="6F7BBB1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1»՝ «առաջատար տեսուչ»,</w:t>
            </w:r>
          </w:p>
          <w:p w14:paraId="78C4FE2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տեսուչ»,</w:t>
            </w:r>
          </w:p>
          <w:p w14:paraId="3856083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3»՝ «փորձագետ»</w:t>
            </w:r>
          </w:p>
        </w:tc>
      </w:tr>
      <w:tr w:rsidR="00DC113F" w:rsidRPr="0091594A" w14:paraId="7725C9BF"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8BFE31"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A384A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ռեսուրսի գրառման տեխնոլոգիական բնութագրերը» (ccdo:ResourceItemStatusDetails) վավերապայմանի կազմում «Մեկնարկի ամսաթիվը եւ ժամը» (csdo:StartDateTime) վավերապայմանը պարտադիր լրացվում է</w:t>
            </w:r>
          </w:p>
        </w:tc>
      </w:tr>
      <w:tr w:rsidR="00DC113F" w:rsidRPr="0091594A" w14:paraId="59C139B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B9899C"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E1352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ռեսուրսի գրառման տեխնոլոգիական բնութագրերը» (ccdo:ResourceItemStatusDetails) վավերապայմանի կազմում «Ավարտի ամսաթիվը եւ ժամը» (csdo:EndDateTime) վավերապայմանը չի լրացվում</w:t>
            </w:r>
          </w:p>
        </w:tc>
      </w:tr>
      <w:tr w:rsidR="00DC113F" w:rsidRPr="0091594A" w14:paraId="69AAF53F"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D0EB5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E04C3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Կարգավիճակի ծածկագիրը» (csdo:StatusCode) վավերապայմանը պարտադիր լրացվում է, եւ դրա արժեքը պետք է համապատասխանի հետեւյալ արժեքներից մեկին՝</w:t>
            </w:r>
          </w:p>
          <w:p w14:paraId="60D94A0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անհամապատասխանություններ չեն հայտնաբերվել»,</w:t>
            </w:r>
          </w:p>
          <w:p w14:paraId="0AFAADA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 «հայտնաբերվել են միայն այլ անհամապատասխանություններ»,</w:t>
            </w:r>
          </w:p>
          <w:p w14:paraId="4DE51D8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 «հայտնաբերվել են կրիտիկական եւ (կամ) էական անհամապատասխանություններ»</w:t>
            </w:r>
          </w:p>
        </w:tc>
      </w:tr>
      <w:tr w:rsidR="00DC113F" w:rsidRPr="0091594A" w14:paraId="6FA2D43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8F61FA"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AEA9D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Տեսչական ստուգում անցկացնելու ժամանակ հայտնաբերված անհամապատասխանության մասին տեղեկությունները» (hccdo:DiscrepancyDetails) վավերապայմանը լրացվել է, ապա «Հայտնաբերված անհամապատասխանության տեսակի ծածկագիրը» (hcsdo:DiscrepancyKindCode) վավերապայմանի արժեքը պետք է համապատասխանի հետեւյալ արժեքներից մեկին՝</w:t>
            </w:r>
          </w:p>
          <w:p w14:paraId="70B62D7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կրիտիկական»,</w:t>
            </w:r>
          </w:p>
          <w:p w14:paraId="17FA127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 «էական»</w:t>
            </w:r>
          </w:p>
        </w:tc>
      </w:tr>
    </w:tbl>
    <w:p w14:paraId="54B4274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E53E52D"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30.</w:t>
      </w:r>
      <w:r w:rsidR="00665C42" w:rsidRPr="00460844">
        <w:rPr>
          <w:rStyle w:val="af2"/>
          <w:rFonts w:ascii="Sylfaen" w:hAnsi="Sylfaen"/>
          <w:sz w:val="24"/>
        </w:rPr>
        <w:tab/>
      </w:r>
      <w:r w:rsidRPr="00C07E3E">
        <w:rPr>
          <w:rStyle w:val="af2"/>
          <w:rFonts w:ascii="Sylfaen" w:hAnsi="Sylfaen"/>
          <w:sz w:val="24"/>
        </w:rPr>
        <w:t>«Դեղագործական տեսչական ստուգման արդյունքների մասին տեղեկությունների մշակման արդյունքների վերաբերյալ ծանուցում» (P.MM.11.MSG.005)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ը բերված են 19-րդ աղյուսակում:</w:t>
      </w:r>
    </w:p>
    <w:p w14:paraId="138BB808" w14:textId="77777777" w:rsidR="00673F63" w:rsidRPr="00460844" w:rsidRDefault="00673F63">
      <w:pPr>
        <w:rPr>
          <w:rStyle w:val="af2"/>
          <w:rFonts w:ascii="Sylfaen" w:eastAsiaTheme="minorHAnsi" w:hAnsi="Sylfaen"/>
          <w:sz w:val="24"/>
        </w:rPr>
      </w:pPr>
      <w:r w:rsidRPr="00460844">
        <w:rPr>
          <w:rStyle w:val="af2"/>
          <w:rFonts w:ascii="Sylfaen" w:eastAsiaTheme="minorHAnsi" w:hAnsi="Sylfaen"/>
          <w:sz w:val="24"/>
        </w:rPr>
        <w:br w:type="page"/>
      </w:r>
    </w:p>
    <w:p w14:paraId="721FC5B9"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19</w:t>
      </w:r>
    </w:p>
    <w:p w14:paraId="47F13A99"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մասին տեղեկությունների մշակման արդյունքների վերաբերյալ ծանուցում» (P.MM.11.MSG.005)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48AA9CDE"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61EB1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853763"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214B3BE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50CA9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77CEF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դեղագործական տեսչական ստուգման արդյունքների մասին տեղեկությունները հաջողությամբ ներառվել են դեղագործական տեսչական ստուգումների մասին տվյալների բազայում, ապա «Մշակման արդյունքի ծածկագիրը» (csdo:ProcessingResultV2Code) վավերապայմանը պետք է պարունակի «6» արժեքը՝ տեղեկությունները մշակվել են: Ընդ որում՝ «Նկարագրությունը» (csdo:DescriptionText) վավերապայմանը չպետք է լրացվի</w:t>
            </w:r>
          </w:p>
        </w:tc>
      </w:tr>
      <w:tr w:rsidR="00DC113F" w:rsidRPr="0091594A" w14:paraId="673779A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46283E"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82C11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դեղագործական տեսչական ստուգման արդյունքների մասին տեղեկությունները չեն կարող ներառվել դեղագործական տեսչական ստուգումների մասին տվյալների բազայում, ապա «Մշակման արդյունքի ծածկագիրը» (csdo:ProcessingResultV2Code) վավերապայմանը պետք է պարունակի «7» արժեքը՝ տեղեկությունները չեն կարող մշակվել: Ընդ որում՝ «Նկարագրությունը» (csdo:DescriptionText) վավերապայմանը պետք է լրացվի</w:t>
            </w:r>
          </w:p>
        </w:tc>
      </w:tr>
    </w:tbl>
    <w:p w14:paraId="56421E9B"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19D0995"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31.</w:t>
      </w:r>
      <w:r w:rsidR="00665C42" w:rsidRPr="00460844">
        <w:rPr>
          <w:rStyle w:val="af2"/>
          <w:rFonts w:ascii="Sylfaen" w:hAnsi="Sylfaen"/>
          <w:sz w:val="24"/>
        </w:rPr>
        <w:tab/>
      </w:r>
      <w:r w:rsidRPr="00C07E3E">
        <w:rPr>
          <w:rStyle w:val="af2"/>
          <w:rFonts w:ascii="Sylfaen" w:hAnsi="Sylfaen"/>
          <w:sz w:val="24"/>
        </w:rPr>
        <w:t>«Հայտնաբերված կրիտիկական անհամապատասխանությունները վերացնելու արդյունքների մասին տեղեկությունները» (P.MM.11.MSG.006) հաղորդագրությամբ փոխանցվող «Դեղագործական տեսչական ստուգման արդյունքների մասին տեղեկությունները» (R.HC.MM.11.002) էլեկտրոնային փաստաթղթերի (տեղեկությունների) վավերապայմանների լրացմանը ներկայացվող պահանջները բերված են 20-րդ աղյուսակում:</w:t>
      </w:r>
    </w:p>
    <w:p w14:paraId="40857AD6" w14:textId="77777777" w:rsidR="00673F63" w:rsidRPr="00460844" w:rsidRDefault="00673F63">
      <w:pPr>
        <w:rPr>
          <w:rStyle w:val="af2"/>
          <w:rFonts w:ascii="Sylfaen" w:eastAsiaTheme="minorHAnsi" w:hAnsi="Sylfaen"/>
          <w:sz w:val="24"/>
        </w:rPr>
      </w:pPr>
      <w:r w:rsidRPr="00460844">
        <w:rPr>
          <w:rStyle w:val="af2"/>
          <w:rFonts w:ascii="Sylfaen" w:eastAsiaTheme="minorHAnsi" w:hAnsi="Sylfaen"/>
          <w:sz w:val="24"/>
        </w:rPr>
        <w:br w:type="page"/>
      </w:r>
    </w:p>
    <w:p w14:paraId="5BC6382F"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20</w:t>
      </w:r>
    </w:p>
    <w:p w14:paraId="5E66581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տեղեկությունները» (P.MM.11.MSG.006) հաղորդագրությամբ փոխանցվող «Դեղագործական տեսչական ստուգման արդյունքների մասին տեղեկությունները» (R.HC.MM.11.002)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67D6F5C6"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4F1FB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8148E9"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194B932B"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9F92AF"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B10A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հաղորդագրությամբ պետք է փոխանցվի «Արտադրական հարթակի տեսչական ստուգման արդյունքների մասին տեղեկությունները» (hccdo:GMPInspectionResultDetails) վավերապայմանի 1 օրինակ</w:t>
            </w:r>
          </w:p>
        </w:tc>
      </w:tr>
      <w:tr w:rsidR="00DC113F" w:rsidRPr="0091594A" w14:paraId="3A6DF38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5995B1"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D05C3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ում պետք է պարունակվի գրառում, որի տեղեկությունների կազմում «Լիազորված մարմնի կողմից շնորհված հաշվետվության համարը» (hcsdo:RegulatoryReportId) եւ «Ամսաթիվը» (csdo:EventDate) վավերապայմանների արժեքների ամբողջությունը «Արտադրական հարթակի տեսչական ստուգման արդյունքների մասին տեղեկությունները» (hccdo:GMPInspectionResultDetails) վավերապայմանի կազմում համընկնում են ներկայացվող տեղեկությունների հետ, «Տեսչական ստուգում անցկացնելու ժամանակ հայտնաբերված անհամապատասխանության մասին տեղեկությունները» (hccdo:DiscrepancyDetails) վավերապայմանը լրացվել է, «Ընդհանուր ռեսուրսի գրառման տեխնոլոգիական բնութագրերը» (ccdo:ResourceItemStatusDetails) վավերապայմանի կազմում «Ավարտի ամսաթիվը եւ ժամը» (csdo:EndDateTime) (ccdo:ResourceItemStatusDetails) վավերապայմանը չի լրացվել, իսկ «Մեկնարկի ամսաթիվը եւ ժամը» (csdo:StartDateTime) վավերապայմանի արժեքը փոքր է ներկայացվող տեղեկությունների կազմում «Ընդհանուր ռեսուրսի գրառման տեխնոլոգիական բնութագրերը» (ccdo:ResourceItemStatusDetails) վավերապայմանի կազմում «Մեկնարկի ամսաթիվը եւ ժամը» (csdo:StartDateTime) վավերապայմանի արժեքից</w:t>
            </w:r>
          </w:p>
        </w:tc>
      </w:tr>
      <w:tr w:rsidR="00DC113F" w:rsidRPr="0091594A" w14:paraId="7F44782C"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239A0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3-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D96D5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մապատասխանում են սույն կանոնակարգի 18-րդ աղյուսակի 3-20-րդ պահանջներին (18-րդ աղյուսակի եւ 20-րդ աղյուսակի պահանջների ծածկագրերի արժեքները համընկնում են)</w:t>
            </w:r>
          </w:p>
        </w:tc>
      </w:tr>
      <w:tr w:rsidR="00DC113F" w:rsidRPr="0091594A" w14:paraId="68E2194B"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C31A7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DAD8B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Կարգավիճակի ծածկագիրը» (csdo:StatusCode) վավերապայմանը պարտադիր լրացվում է, եւ դրա արժեքը պետք է համապատասխանի հետեւյալ արժեքներից մեկին՝</w:t>
            </w:r>
          </w:p>
          <w:p w14:paraId="01B7BE25" w14:textId="77777777" w:rsidR="00DC113F" w:rsidRPr="0091594A" w:rsidRDefault="00DC113F" w:rsidP="00665C42">
            <w:pPr>
              <w:pStyle w:val="a8"/>
              <w:widowControl w:val="0"/>
              <w:tabs>
                <w:tab w:val="left" w:pos="1134"/>
              </w:tabs>
              <w:spacing w:after="120" w:line="240" w:lineRule="auto"/>
              <w:ind w:right="316"/>
              <w:rPr>
                <w:rFonts w:ascii="Sylfaen" w:hAnsi="Sylfaen"/>
                <w:sz w:val="20"/>
                <w:szCs w:val="24"/>
              </w:rPr>
            </w:pPr>
            <w:r w:rsidRPr="0091594A">
              <w:rPr>
                <w:rFonts w:ascii="Sylfaen" w:hAnsi="Sylfaen"/>
                <w:sz w:val="20"/>
                <w:szCs w:val="24"/>
              </w:rPr>
              <w:t>«3»՝ «բոլոր կրիտիկական եւ էական անհամապատասխանությունները վերացվել են»,</w:t>
            </w:r>
          </w:p>
          <w:p w14:paraId="0106471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 «բոլոր կրիտիկական եւ էական անհամապատասխանությունները չեն վերացվել»</w:t>
            </w:r>
          </w:p>
        </w:tc>
      </w:tr>
      <w:tr w:rsidR="00DC113F" w:rsidRPr="0091594A" w14:paraId="0D19C4E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F13E3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EC80E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ժամանակ հայտնաբերված անհամապատասխանության մասին տեղեկությունները» (hccdo:DiscrepancyDetails) վավերապայմանը պարտադիր լրացվում է, դրա կազմում «Ժամանակահատվածը» (ccdo:PeriodDetails) եւ «Կարգավիճակի ծածկագիրը» (csdo:StatusCode) վավերապայմանները պարտադիր լրացվում են</w:t>
            </w:r>
          </w:p>
        </w:tc>
      </w:tr>
      <w:tr w:rsidR="00DC113F" w:rsidRPr="0091594A" w14:paraId="30FC3614"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A2D6F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1D726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յտնաբերված անհամապատասխանության տեսակի ծածկագիրը» (hcsdo:DiscrepancyKindCode) վավերապայմանի արժեքը պետք է համապատասխանի հետեւյալ արժեքներից մեկին՝</w:t>
            </w:r>
          </w:p>
          <w:p w14:paraId="6EBBE8B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կրիտիկական»,</w:t>
            </w:r>
          </w:p>
          <w:p w14:paraId="39DB669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 «էական»</w:t>
            </w:r>
          </w:p>
        </w:tc>
      </w:tr>
      <w:tr w:rsidR="00DC113F" w:rsidRPr="0091594A" w14:paraId="397EE70B"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B37B13"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8571A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ժամանակ հայտնաբերված անհամապատասխանության մասին տեղեկությունները» (hccdo:DiscrepancyDetails) վավերապայմանի կազմում «Կարգավիճակի ծածկագիրը» (csdo:StatusCode) վավերապայմանի արժեքը պետք է համապատասխանի հետեւյալ արժեքներից մեկին՝</w:t>
            </w:r>
          </w:p>
          <w:p w14:paraId="2064EC4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անհամապատասխանության կարգավիճակը չի փոխվել»,</w:t>
            </w:r>
          </w:p>
          <w:p w14:paraId="5AC941D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 «անհամապատասխանության կարգավիճակը փոխվել է»,</w:t>
            </w:r>
          </w:p>
          <w:p w14:paraId="75F0FF4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 «վերացվել է»</w:t>
            </w:r>
          </w:p>
        </w:tc>
      </w:tr>
    </w:tbl>
    <w:p w14:paraId="54726224"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32BF46A"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32.</w:t>
      </w:r>
      <w:r w:rsidR="00665C42" w:rsidRPr="00460844">
        <w:rPr>
          <w:rStyle w:val="af2"/>
          <w:rFonts w:ascii="Sylfaen" w:hAnsi="Sylfaen"/>
          <w:sz w:val="24"/>
        </w:rPr>
        <w:tab/>
      </w:r>
      <w:r w:rsidRPr="00C07E3E">
        <w:rPr>
          <w:rStyle w:val="af2"/>
          <w:rFonts w:ascii="Sylfaen" w:hAnsi="Sylfaen"/>
          <w:sz w:val="24"/>
        </w:rPr>
        <w:t>«Սերտիֆիկատի մասին տեղեկությունները» (P.MM.11.MSG.007) հաղորդագրությամբ փոխանցվող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երի (տեղեկությունների) վավերապայմանների լրացմանը ներկայացվող պահանջները բերված են 21-րդ աղյուսակում:</w:t>
      </w:r>
    </w:p>
    <w:p w14:paraId="084C7196" w14:textId="77777777" w:rsidR="00673F63" w:rsidRPr="00460844" w:rsidRDefault="00673F63">
      <w:pPr>
        <w:rPr>
          <w:rStyle w:val="af2"/>
          <w:rFonts w:ascii="Sylfaen" w:eastAsiaTheme="minorHAnsi" w:hAnsi="Sylfaen"/>
          <w:sz w:val="24"/>
        </w:rPr>
      </w:pPr>
      <w:r w:rsidRPr="00460844">
        <w:rPr>
          <w:rStyle w:val="af2"/>
          <w:rFonts w:ascii="Sylfaen" w:eastAsiaTheme="minorHAnsi" w:hAnsi="Sylfaen"/>
          <w:sz w:val="24"/>
        </w:rPr>
        <w:br w:type="page"/>
      </w:r>
    </w:p>
    <w:p w14:paraId="77AE2A41"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21</w:t>
      </w:r>
    </w:p>
    <w:p w14:paraId="6F980A9A"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տեղեկությունները» (P.MM.11.MSG.007) հաղորդագրությամբ փոխանցվող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3279E9A5"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DBB40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97252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0FCD042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051E8F"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720F9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հաղորդագրությամբ պետք է փոխանցվի «Դեղամիջոցներ արտադրողի՝ Պատշաճ արտադրական գործունեության կանոնների պահանջներին համապատասխանության հավաստման մասին տեղեկությունները» (hccdo:GMPConformityDetails) վավերապայմանի 1 օրինակ</w:t>
            </w:r>
          </w:p>
        </w:tc>
      </w:tr>
      <w:tr w:rsidR="00DC113F" w:rsidRPr="0091594A" w14:paraId="5FBE291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25F08A"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89BA5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ում չպետք է պարունակվի այնպիսի գրառում, որի տեղեկությունների կազմում «Արտադրական հարթակի՝ պատշաճ արտադրական գործունեության պահանջներին համապատասխանության մասին փաստաթղթի համարը» (hcsdo:GMPCorrespondDocNumberId) եւ «Փաստաթղթի ամսաթիվը» (csdo:DocCreationDate) վավերապայմանների արժեքների ամբողջությունը «Դեղամիջոցներ արտադրողի՝ Պատշաճ արտադրական գործունեության կանոնների պահանջներին համապատասխանության հավաստման մասին տեղեկությունները» (hccdo:GMPConformityDetails) վավերապայմանի կազմում համընկնում են ներկայացվող տեղեկությունների հետ, իսկ «Ընդհանուր ռեսուրսի գրառման տեխնոլոգիական բնութագրերը» (ccdo:ResourceItemStatusDetails) վավերապայմանի կազմում «Ավարտի ամսաթիվը եւ ժամը» (csdo:EndDateTime) վավերապայմանը լրացված չէ</w:t>
            </w:r>
          </w:p>
        </w:tc>
      </w:tr>
      <w:tr w:rsidR="00DC113F" w:rsidRPr="0091594A" w14:paraId="04D9583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3B4BDF"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DA6EC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արգավիճակի ծածկագիրը» (csdo:StatusCode) վավերապայմանի արժեքը «Դեղամիջոցներ արտադրողի՝ Պատշաճ արտադրական գործունեության կանոնների պահանջներին համապատասխանության հավաստման մասին տեղեկությունները» (hccdo:GMPConformityDetails) վավերապայմանի կազմում պետք է համապատասխանի «01» արժեքին՝ «գործող»</w:t>
            </w:r>
          </w:p>
        </w:tc>
      </w:tr>
      <w:tr w:rsidR="00DC113F" w:rsidRPr="0091594A" w14:paraId="357A42F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19C9C4"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5E15E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նդամ պետության լիազորված մարմինը» (ccdo:AuthorityDetails) վավերապայմանի կազմում «Երկրի ծածկագիրը» (csdo:CountryCode) եւ «Լիազորված մարմնի անվանումը» (csdo:AuthorityName) վավերապայմանները պարտադիր լրացվում են</w:t>
            </w:r>
          </w:p>
        </w:tc>
      </w:tr>
      <w:tr w:rsidR="00DC113F" w:rsidRPr="0091594A" w14:paraId="27E548A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68AD44"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CBDCE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եթե «Դեղագործական տեսչական ստուգում անցկացնելու մասին տեղեկությունները» (hccdo:PharmInspectionDetails) վավերապայմանի կազմում լրացվել է «Փաստաթղթին կատարվող հղումը» (ccdo:DocReferenceDetails) վավերապայմանը, ապա դրա կազմում «Փաստաթղթի համարը» (csdo:DocId) եւ </w:t>
            </w:r>
            <w:r w:rsidRPr="0091594A">
              <w:rPr>
                <w:rFonts w:ascii="Sylfaen" w:hAnsi="Sylfaen"/>
                <w:sz w:val="20"/>
                <w:szCs w:val="24"/>
              </w:rPr>
              <w:lastRenderedPageBreak/>
              <w:t>«Փաստաթղթի ամսաթիվը» (csdo:DocCreationDate) վավերապայմանները պարտադիր լրացվում են</w:t>
            </w:r>
          </w:p>
        </w:tc>
      </w:tr>
      <w:tr w:rsidR="00DC113F" w:rsidRPr="0091594A" w14:paraId="42045C7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2203BF"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F66E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Դեղագործական տեսչական ստուգում անցկացնելու մասին տեղեկությունները» (hccdo:PharmInspectionDetails) վավերապայմանի կազմում լրացվել է «Ակտի մասին տեղեկությունները» (ccdo:LegalActDetails) վավերապայմանը, ապա դրա կազմում «Ակտի համարը» (csdo:LegalActId), «Ակտի ամսաթիվը» (csdo:LegalActCreationDate) եւ «Լիազորված մարմնի անվանումը» (csdo:AuthorityName) վավերապայմանները պարտադիր լրացվում են</w:t>
            </w:r>
          </w:p>
        </w:tc>
      </w:tr>
      <w:tr w:rsidR="00DC113F" w:rsidRPr="0091594A" w14:paraId="3F6131BA"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5CEC3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DF7A3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րտադրողի մասին տեղեկությունները» (hccdo:ManufacturingAuthorizationHolderV2Details) վավերապայմանի կազմում «Տնտեսավարող սուբյեկտի անվանումը» (csdo:BusinessEntityName) վավերապայմանը պարտադիր լրացվում է</w:t>
            </w:r>
          </w:p>
        </w:tc>
      </w:tr>
      <w:tr w:rsidR="00DC113F" w:rsidRPr="0091594A" w14:paraId="552539A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BD95EC"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2D410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ման ենթարկվող սուբյեկտի մասին տեղեկությունները» (hccdo:PharmInspectionSubjectDetails) վավերապայմանի կազմում «Հասցեն» (ccdo:ObjectAddressDetails) վավերապայմանի կազմում պետք է լրացվեն «Երկրի ծածկագիրը» (csdo:UnifiedCountryCode) եւ «Տարածաշրջանը» (csdo:RegionName) վավերապայմանները, ինչպես նաեւ «Շրջանը» (csdo:DistrictName), «Քաղաքը» (csdo:CityName) եւ «Բնակավայրը» (csdo:SettlementName) վավերապայմաններից առնվազն մեկը</w:t>
            </w:r>
          </w:p>
        </w:tc>
      </w:tr>
      <w:tr w:rsidR="00DC113F" w:rsidRPr="0091594A" w14:paraId="409499D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22BDA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D16EC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Արտադրողի մասին տեղեկությունները» (hccdo:ManufacturingAuthorizationHolderV2Details) վավերապայմանի կազմում «Հասցեն» (ccdo:AddressV4Details) վավերապայմանը լրացվել է, ապա դրա կազմում «Հասցեի տեսակի ծածկագիրը» (csdo:AddressKindCode) վավերապայմանի արժեքը պետք է համապատասխանի «01» արժեքին՝ «գրանցման հասցեն (իրավաբանական հասցեն)», պետք է լրացվեն «Երկրի ծածկագիրը» (csdo:UnifiedCountryCode) եւ «Տարածաշրջանը» (csdo:RegionName) վավերապայմանները, ինչպես նաեւ հետեւյալ վավերապայմաններից առնվազն մեկը՝ «Շրջանը» (csdo:DistrictName), «Քաղաքը» (csdo:CityName) եւ «Բնակավայրը» (csdo:SettlementName)</w:t>
            </w:r>
          </w:p>
        </w:tc>
      </w:tr>
      <w:tr w:rsidR="00DC113F" w:rsidRPr="0091594A" w14:paraId="4143B49C"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DED87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236E1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միջոցների արտադրության ոլորտում արտադրական գործունեության տեսակների դասակարգիչը Միության նորմատիվ-տեղեկատվական տեղեկությունների ռեեստրում ներառելիս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պատրաստուկներ արտադրող կազմակերպությունների՝ տեսչական ստուգման ենթարկվող գործունեության տեսակի ծածկագիրը» (hcsdo:InspectedProductionActivityCode) վավերապայմանը պետք է լրացվի, իսկ «Դեղապատրաստուկներ արտադրող կազմակերպությունների՝ տեսչական ստուգման ենթարկվող գործունեության տեսակի անվանումը» (hcsdo:InspectedProductionActivityName) վավերապայմանը չի լրացվում</w:t>
            </w:r>
          </w:p>
        </w:tc>
      </w:tr>
      <w:tr w:rsidR="00DC113F" w:rsidRPr="0091594A" w14:paraId="3B9CFC34"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74A45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D20F2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Միության նորմատիվ-տեղեկատվական տեղեկությունների ռեեստրում դեղամիջոցների արտադրության ոլորտում արտադրական գործունեության </w:t>
            </w:r>
            <w:r w:rsidRPr="0091594A">
              <w:rPr>
                <w:rFonts w:ascii="Sylfaen" w:hAnsi="Sylfaen"/>
                <w:sz w:val="20"/>
                <w:szCs w:val="24"/>
              </w:rPr>
              <w:lastRenderedPageBreak/>
              <w:t>տեսակների դասակարգչի բացակայության դեպքում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պատրաստուկներ արտադրող կազմակերպությունների՝ տեսչական ստուգման ենթարկվող գործունեության տեսակի անվանումը» (hcsdo:InspectedProductionActivityName) վավերապայմանը պետք է լրացվի, իսկ «Դեղապատրաստուկներ արտադրող կազմակերպությունների՝ տեսչական ստուգման ենթարկվող գործունեության տեսակի ծածկագիրը» (hcsdo:InspectedProductionActivityCode) վավերապայմանը չի լրացվում</w:t>
            </w:r>
          </w:p>
        </w:tc>
      </w:tr>
      <w:tr w:rsidR="00DC113F" w:rsidRPr="0091594A" w14:paraId="15ED4AF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841BFA"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320B6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ման ենթարկվող սուբյեկտի արտադրական հարթակում արտադրվող (արտադրման համար պլանավորվող) դեղագործական արտադրանքի տեսակների դասակարգիչը Միության նորմատիվ-տեղեկատվական տեղեկությունների ռեեստրում ներառելիս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գործական արտադրանքի տեսակի ծածկագիրը» (hcsdo:PharmProductCode) վավերապայմանը պետք է լրացվի, իսկ «Դեղագործական արտադրանքի անվանումը» (hcsdo:DrugProductName) վավերապայմանը չի լրացվում</w:t>
            </w:r>
          </w:p>
        </w:tc>
      </w:tr>
      <w:tr w:rsidR="00DC113F" w:rsidRPr="0091594A" w14:paraId="7EFA010A"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627F1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B24B2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Միության նորմատիվ-տեղեկատվական տեղեկությունների ռեեստրում տեսչական ստուգման ենթարկվող սուբյեկտի արտադրական հարթակում արտադրվող (արտադրման համար պլանավորվող) դեղագործական արտադրանքի տեսակների դասակարգչի բացակայության դեպքում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գործական արտադրանքի անվանումը» (hcsdo:DrugProductName) վավերապայմանը պետք է լրացվի, իսկ «Դեղագործական արտադրանքի տեսակի ծածկագիրը» (hcsdo:PharmProductCode) վավերապայմանը չի լրացվում</w:t>
            </w:r>
          </w:p>
        </w:tc>
      </w:tr>
      <w:tr w:rsidR="00DC113F" w:rsidRPr="0091594A" w14:paraId="13C98C0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06CFB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5BC60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պետք է լրացվի «Գործունեության իրականացման ժամկետի մեկնարկի ամսաթիվը» (csdo:ActivityStartDate) եւ «Գործունեության իրականացման ժամկետի ավարտի ամսաթիվը» (csdo:ActivityEndDate) վավերապայմանների ամբողջությունը կամ պետք է լրացվի «Տեսչական ստուգում անցկացնելու ամսաթիվը» (hcsdo:InspectionDate) վավերապայմանը</w:t>
            </w:r>
          </w:p>
        </w:tc>
      </w:tr>
      <w:tr w:rsidR="00DC113F" w:rsidRPr="0091594A" w14:paraId="576FD27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0DE84C"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9579D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ռեսուրսի գրառման տեխնոլոգիական բնութագրերը» (ccdo:ResourceItemStatusDetails) վավերապայմանի կազմում «Մեկնարկի ամսաթիվը եւ ժամը» (csdo:StartDateTime) վավերապայմանը պարտադիր լրացվում է</w:t>
            </w:r>
          </w:p>
        </w:tc>
      </w:tr>
      <w:tr w:rsidR="00DC113F" w:rsidRPr="0091594A" w14:paraId="1D95207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EB1E1C"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EF1F6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ռեսուրսի գրառման տեխնոլոգիական բնութագրերը» (ccdo:ResourceItemStatusDetails) վավերապայմանի կազմում «Ավարտի ամսաթիվը եւ ժամը» (csdo:EndDateTime) վավերապայմանը չի լրացվում</w:t>
            </w:r>
          </w:p>
        </w:tc>
      </w:tr>
    </w:tbl>
    <w:p w14:paraId="7D0B51D7" w14:textId="77777777" w:rsidR="00DC113F" w:rsidRPr="00673F63"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lastRenderedPageBreak/>
        <w:t>33.</w:t>
      </w:r>
      <w:r w:rsidR="00665C42" w:rsidRPr="00673F63">
        <w:rPr>
          <w:rStyle w:val="af2"/>
          <w:rFonts w:ascii="Sylfaen" w:hAnsi="Sylfaen"/>
          <w:sz w:val="24"/>
        </w:rPr>
        <w:tab/>
      </w:r>
      <w:r w:rsidRPr="00C07E3E">
        <w:rPr>
          <w:rStyle w:val="af2"/>
          <w:rFonts w:ascii="Sylfaen" w:hAnsi="Sylfaen"/>
          <w:sz w:val="24"/>
        </w:rPr>
        <w:t>«Սերտիֆիկատի մասին փոփոխված տեղեկությունները» (P.MM.11.MSG.008) հաղորդագրությամբ փոխանցվող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երի (տեղեկությունների) վավերապայմանների լրացմանը ներկայացվող պահանջները բերված են 22-րդ աղյուսակում:</w:t>
      </w:r>
    </w:p>
    <w:p w14:paraId="364F926D" w14:textId="77777777" w:rsidR="00665C42" w:rsidRPr="00673F63" w:rsidRDefault="00665C42" w:rsidP="0091594A">
      <w:pPr>
        <w:pStyle w:val="af1"/>
        <w:widowControl w:val="0"/>
        <w:tabs>
          <w:tab w:val="left" w:pos="1134"/>
        </w:tabs>
        <w:spacing w:after="160"/>
        <w:ind w:firstLine="567"/>
        <w:rPr>
          <w:rStyle w:val="af2"/>
          <w:rFonts w:ascii="Sylfaen" w:hAnsi="Sylfaen"/>
          <w:sz w:val="24"/>
        </w:rPr>
      </w:pPr>
    </w:p>
    <w:p w14:paraId="25B13A0A"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22</w:t>
      </w:r>
    </w:p>
    <w:p w14:paraId="1B0C4E54"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փոփոխված տեղեկությունները» (P.MM.11.MSG.008) հաղորդագրությամբ փոխանցվող «Դեղամիջոցներ արտադրողի՝ Պատշաճ արտադրական գործունեության կանոնների պահանջներին համապատասխանության սերտիֆիկատի մասին տեղեկությունները» (R.HC.MM.11.003) էլեկտրոնային փաստաթղթերի (տեղեկությունների) վավերապայմանների լրացմանը ներկայացվող պահանջներ</w:t>
      </w:r>
    </w:p>
    <w:tbl>
      <w:tblPr>
        <w:tblW w:w="9641" w:type="dxa"/>
        <w:jc w:val="center"/>
        <w:tblLook w:val="0400" w:firstRow="0" w:lastRow="0" w:firstColumn="0" w:lastColumn="0" w:noHBand="0" w:noVBand="1"/>
      </w:tblPr>
      <w:tblGrid>
        <w:gridCol w:w="1561"/>
        <w:gridCol w:w="8080"/>
      </w:tblGrid>
      <w:tr w:rsidR="00DC113F" w:rsidRPr="0091594A" w14:paraId="4F26FE16" w14:textId="77777777" w:rsidTr="00673F63">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25A4F0"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8080" w:type="dxa"/>
            <w:tcBorders>
              <w:top w:val="single" w:sz="4" w:space="0" w:color="auto"/>
              <w:left w:val="single" w:sz="4" w:space="0" w:color="auto"/>
              <w:bottom w:val="single" w:sz="4" w:space="0" w:color="auto"/>
              <w:right w:val="single" w:sz="4" w:space="0" w:color="auto"/>
            </w:tcBorders>
            <w:tcMar>
              <w:top w:w="85" w:type="dxa"/>
              <w:bottom w:w="85" w:type="dxa"/>
            </w:tcMar>
          </w:tcPr>
          <w:p w14:paraId="39355C69"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22B0DAFB" w14:textId="77777777" w:rsidTr="00673F6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EE78F2"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8080" w:type="dxa"/>
            <w:tcBorders>
              <w:top w:val="single" w:sz="4" w:space="0" w:color="auto"/>
              <w:left w:val="single" w:sz="4" w:space="0" w:color="auto"/>
              <w:bottom w:val="single" w:sz="4" w:space="0" w:color="auto"/>
              <w:right w:val="single" w:sz="4" w:space="0" w:color="auto"/>
            </w:tcBorders>
            <w:tcMar>
              <w:top w:w="85" w:type="dxa"/>
              <w:bottom w:w="85" w:type="dxa"/>
            </w:tcMar>
          </w:tcPr>
          <w:p w14:paraId="48A2A5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հաղորդագրությամբ պետք է փոխանցվի «Դեղամիջոցներ արտադրողի՝ Պատշաճ արտադրական գործունեության կանոնների պահանջներին համապատասխանության հավաստման մասին տեղեկությունները» (hccdo:GMPConformityDetails) վավերապայմանի 1 օրինակ</w:t>
            </w:r>
          </w:p>
        </w:tc>
      </w:tr>
      <w:tr w:rsidR="00DC113F" w:rsidRPr="0091594A" w14:paraId="6FF3F1F8" w14:textId="77777777" w:rsidTr="00673F6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CD923E"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8080" w:type="dxa"/>
            <w:tcBorders>
              <w:top w:val="single" w:sz="4" w:space="0" w:color="auto"/>
              <w:left w:val="single" w:sz="4" w:space="0" w:color="auto"/>
              <w:bottom w:val="single" w:sz="4" w:space="0" w:color="auto"/>
              <w:right w:val="single" w:sz="4" w:space="0" w:color="auto"/>
            </w:tcBorders>
            <w:tcMar>
              <w:top w:w="85" w:type="dxa"/>
              <w:bottom w:w="85" w:type="dxa"/>
            </w:tcMar>
          </w:tcPr>
          <w:p w14:paraId="6A70442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դեղագործական տեսչական ստուգումների մասին տվյալների բազայում պետք է պարունակվի գրառում, որի տեղեկությունների կազմում «Արտադրական հարթակի՝ պատշաճ արտադրական գործունեության պահանջներին համապատասխանության մասին փաստաթղթի համարը» (hcsdo:GMPCorrespondDocNumberId) եւ «Փաստաթղթի ամսաթիվը» (csdo:DocCreationDate) վավերապայմանների արժեքների ամբողջությունը «Դեղամիջոցներ արտադրողի՝ Պատշաճ արտադրական գործունեության կանոնների պահանջներին համապատասխանության հավաստման մասին տեղեկությունները» (hccdo:GMPConformityDetails) վավերապայմանի կազմում համընկնում են ներկայացվող տեղեկությունների հետ, «Ընդհանուր ռեսուրսի գրառման տեխնոլոգիական բնութագրերը» (ccdo:ResourceItemStatusDetails) վավերապայմանի կազմում «Ավարտի ամսաթիվը եւ ժամը» (csdo:EndDateTime) վավերապայմանը չի լրացվել, իսկ «Մեկնարկի ամսաթիվը եւ ժամը» (csdo:StartDateTime) վավերապայմանի արժեքը փոքր է ներկայացվող տեղեկությունների կազմում «Ընդհանուր ռեսուրսի գրառման տեխնոլոգիական բնութագրերը» (ccdo:ResourceItemStatusDetails) </w:t>
            </w:r>
            <w:r w:rsidRPr="0091594A">
              <w:rPr>
                <w:rFonts w:ascii="Sylfaen" w:hAnsi="Sylfaen"/>
                <w:sz w:val="20"/>
                <w:szCs w:val="24"/>
              </w:rPr>
              <w:lastRenderedPageBreak/>
              <w:t>վավերապայմանի կազմում «Մեկնարկի ամսաթիվը եւ ժամը» (csdo:StartDateTime) վավերապայմանի արժեքից</w:t>
            </w:r>
          </w:p>
        </w:tc>
      </w:tr>
      <w:tr w:rsidR="00DC113F" w:rsidRPr="0091594A" w14:paraId="4631531C" w14:textId="77777777" w:rsidTr="00673F6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96BAD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3</w:t>
            </w:r>
          </w:p>
        </w:tc>
        <w:tc>
          <w:tcPr>
            <w:tcW w:w="8080" w:type="dxa"/>
            <w:tcBorders>
              <w:top w:val="single" w:sz="4" w:space="0" w:color="auto"/>
              <w:left w:val="single" w:sz="4" w:space="0" w:color="auto"/>
              <w:bottom w:val="single" w:sz="4" w:space="0" w:color="auto"/>
              <w:right w:val="single" w:sz="4" w:space="0" w:color="auto"/>
            </w:tcBorders>
            <w:tcMar>
              <w:top w:w="85" w:type="dxa"/>
              <w:bottom w:w="85" w:type="dxa"/>
            </w:tcMar>
          </w:tcPr>
          <w:p w14:paraId="3D89CA5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արգավիճակի ծածկագիրը» (csdo:StatusCode) վավերապայմանի արժեքը «Դեղամիջոցներ արտադրողի՝ Պատշաճ արտադրական գործունեության կանոնների պահանջներին համապատասխանության հավաստման մասին տեղեկությունները» (hccdo:GMPConformityDetails) վավերապայմանի կազմում պետք է համապատասխանի հետեւյալ արժեքներից մեկին՝</w:t>
            </w:r>
          </w:p>
          <w:p w14:paraId="6A24C43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գործող (կատարվել են փոփոխություններ)»,</w:t>
            </w:r>
          </w:p>
          <w:p w14:paraId="1F889D4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3»՝ «գործողությունը կասեցվել է»,</w:t>
            </w:r>
          </w:p>
          <w:p w14:paraId="57061C6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4»՝ «գործող (գործողությունը վերականգնվել է)»,</w:t>
            </w:r>
          </w:p>
          <w:p w14:paraId="207BBDE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5»՝ «գործողությունը դադարեցվել է»</w:t>
            </w:r>
          </w:p>
        </w:tc>
      </w:tr>
      <w:tr w:rsidR="00DC113F" w:rsidRPr="0091594A" w14:paraId="56F2F7B9" w14:textId="77777777" w:rsidTr="00673F6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4E2D3D"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4-16</w:t>
            </w:r>
          </w:p>
        </w:tc>
        <w:tc>
          <w:tcPr>
            <w:tcW w:w="8080" w:type="dxa"/>
            <w:tcBorders>
              <w:top w:val="single" w:sz="4" w:space="0" w:color="auto"/>
              <w:left w:val="single" w:sz="4" w:space="0" w:color="auto"/>
              <w:bottom w:val="single" w:sz="4" w:space="0" w:color="auto"/>
              <w:right w:val="single" w:sz="4" w:space="0" w:color="auto"/>
            </w:tcBorders>
            <w:tcMar>
              <w:top w:w="85" w:type="dxa"/>
              <w:bottom w:w="85" w:type="dxa"/>
            </w:tcMar>
          </w:tcPr>
          <w:p w14:paraId="6B2A75B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մապատասխանում են սույն կանոնակարգի 21-րդ աղյուսակի 4-16-րդ պահանջներին (22-րդ աղյուսակի եւ 21-րդ աղյուսակի պահանջների ծածկագրերի արժեքները համընկնում են)</w:t>
            </w:r>
          </w:p>
        </w:tc>
      </w:tr>
    </w:tbl>
    <w:p w14:paraId="421652FE"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D7AAB7E"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34.</w:t>
      </w:r>
      <w:r w:rsidR="00665C42" w:rsidRPr="00460844">
        <w:rPr>
          <w:rStyle w:val="af2"/>
          <w:rFonts w:ascii="Sylfaen" w:hAnsi="Sylfaen"/>
          <w:sz w:val="24"/>
        </w:rPr>
        <w:tab/>
      </w:r>
      <w:r w:rsidRPr="00C07E3E">
        <w:rPr>
          <w:rStyle w:val="af2"/>
          <w:rFonts w:ascii="Sylfaen" w:hAnsi="Sylfaen"/>
          <w:sz w:val="24"/>
        </w:rPr>
        <w:t>«Սերտիֆիկատի մասին տեղեկությունների մշակման արդյունքների վերաբերյալ ծանուցումը» (P.MM.11.MSG.009)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ը բերված են 23-րդ աղյուսակում:</w:t>
      </w:r>
    </w:p>
    <w:p w14:paraId="1611FD15" w14:textId="77777777" w:rsidR="00665C42" w:rsidRPr="00460844" w:rsidRDefault="00665C42" w:rsidP="0091594A">
      <w:pPr>
        <w:pStyle w:val="af1"/>
        <w:widowControl w:val="0"/>
        <w:tabs>
          <w:tab w:val="left" w:pos="1134"/>
        </w:tabs>
        <w:spacing w:after="160"/>
        <w:ind w:firstLine="567"/>
        <w:rPr>
          <w:rStyle w:val="af2"/>
          <w:rFonts w:ascii="Sylfaen" w:hAnsi="Sylfaen"/>
          <w:sz w:val="24"/>
        </w:rPr>
      </w:pPr>
    </w:p>
    <w:p w14:paraId="4B26CF4B"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23</w:t>
      </w:r>
    </w:p>
    <w:p w14:paraId="2AEB40B8"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Սերտիֆիկատի մասին տեղեկությունների մշակման արդյունքների վերաբերյալ ծանուցումը» (P.MM.11.MSG.009)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7A85B4AE"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1EAFD5"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4C41D1"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755110E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717B88"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9D083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եթե սերտիֆիկատի մասին տեղեկությունները հաջողությամբ ներառվել են դեղագործական տեսչական ստուգումների մասին տվյալների բազայում, ապա </w:t>
            </w:r>
            <w:r w:rsidRPr="0091594A">
              <w:rPr>
                <w:rFonts w:ascii="Sylfaen" w:hAnsi="Sylfaen"/>
                <w:sz w:val="20"/>
                <w:szCs w:val="24"/>
              </w:rPr>
              <w:lastRenderedPageBreak/>
              <w:t>«Մշակման արդյունքի ծածկագիրը» (csdo:ProcessingResultV2Code) վավերապայմանը պետք է պարունակի «6» արժեքը՝ տեղեկությունները մշակվել են: Ընդ որում՝ «Նկարագրությունը» (csdo:DescriptionText) վավերապայմանը չպետք է լրացվի</w:t>
            </w:r>
          </w:p>
        </w:tc>
      </w:tr>
      <w:tr w:rsidR="00DC113F" w:rsidRPr="0091594A" w14:paraId="78F502B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024F8D"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B2A1C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սերտիֆիկատի մասին տեղեկությունները չեն կարող ներառվել դեղագործական տեսչական ստուգումների մասին տվյալների բազայում, ապա «Մշակման արդյունքի ծածկագիրը» (csdo:ProcessingResultV2Code) վավերապայմանը պետք է պարունակի «7» արժեքը՝ տեղեկությունները չեն կարող մշակվել: Ընդ որում՝ «Նկարագրությունը» (csdo:DescriptionText) վավերապայմանը պետք է լրացվի</w:t>
            </w:r>
          </w:p>
        </w:tc>
      </w:tr>
    </w:tbl>
    <w:p w14:paraId="6A753184" w14:textId="77777777" w:rsidR="00DC113F" w:rsidRPr="00C07E3E" w:rsidRDefault="00DC113F" w:rsidP="00673F63">
      <w:pPr>
        <w:widowControl w:val="0"/>
        <w:tabs>
          <w:tab w:val="left" w:pos="1134"/>
        </w:tabs>
        <w:spacing w:after="160" w:line="336" w:lineRule="auto"/>
        <w:rPr>
          <w:rFonts w:ascii="Sylfaen" w:hAnsi="Sylfaen"/>
          <w:sz w:val="24"/>
          <w:szCs w:val="24"/>
        </w:rPr>
      </w:pPr>
    </w:p>
    <w:p w14:paraId="2CF9807A" w14:textId="77777777" w:rsidR="00DC113F" w:rsidRPr="00460844" w:rsidRDefault="00DC113F" w:rsidP="00673F63">
      <w:pPr>
        <w:pStyle w:val="af1"/>
        <w:widowControl w:val="0"/>
        <w:tabs>
          <w:tab w:val="left" w:pos="1134"/>
        </w:tabs>
        <w:spacing w:after="160" w:line="336" w:lineRule="auto"/>
        <w:ind w:firstLine="567"/>
        <w:rPr>
          <w:rStyle w:val="af2"/>
          <w:rFonts w:ascii="Sylfaen" w:hAnsi="Sylfaen"/>
          <w:sz w:val="24"/>
        </w:rPr>
      </w:pPr>
      <w:r w:rsidRPr="00C07E3E">
        <w:rPr>
          <w:rStyle w:val="af2"/>
          <w:rFonts w:ascii="Sylfaen" w:hAnsi="Sylfaen"/>
          <w:sz w:val="24"/>
        </w:rPr>
        <w:t>35.</w:t>
      </w:r>
      <w:r w:rsidR="00665C42" w:rsidRPr="00460844">
        <w:rPr>
          <w:rStyle w:val="af2"/>
          <w:rFonts w:ascii="Sylfaen" w:hAnsi="Sylfaen"/>
          <w:sz w:val="24"/>
        </w:rPr>
        <w:tab/>
      </w:r>
      <w:r w:rsidRPr="00C07E3E">
        <w:rPr>
          <w:rStyle w:val="af2"/>
          <w:rFonts w:ascii="Sylfaen" w:hAnsi="Sylfaen"/>
          <w:sz w:val="24"/>
        </w:rPr>
        <w:t>«Դեղագործական տեսչական ստուգումների մասին տվյալների բազայի թարմացման ամսաթվի եւ ժամի վերաբերյալ տեղեկությունների հարցում» (P.MM.11.MSG.010)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ը բերված են 24-րդ աղյուսակում։</w:t>
      </w:r>
    </w:p>
    <w:p w14:paraId="7AC294E5" w14:textId="77777777" w:rsidR="00665C42" w:rsidRPr="00460844" w:rsidRDefault="00665C42" w:rsidP="00673F63">
      <w:pPr>
        <w:pStyle w:val="af1"/>
        <w:widowControl w:val="0"/>
        <w:tabs>
          <w:tab w:val="left" w:pos="1134"/>
        </w:tabs>
        <w:spacing w:after="160" w:line="336" w:lineRule="auto"/>
        <w:ind w:firstLine="567"/>
        <w:rPr>
          <w:rStyle w:val="af2"/>
          <w:rFonts w:ascii="Sylfaen" w:hAnsi="Sylfaen"/>
          <w:sz w:val="24"/>
        </w:rPr>
      </w:pPr>
    </w:p>
    <w:p w14:paraId="15D70776" w14:textId="77777777" w:rsidR="00DC113F" w:rsidRPr="00C07E3E" w:rsidRDefault="00DC113F" w:rsidP="00673F63">
      <w:pPr>
        <w:pStyle w:val="af4"/>
        <w:keepNext w:val="0"/>
        <w:keepLines w:val="0"/>
        <w:widowControl w:val="0"/>
        <w:tabs>
          <w:tab w:val="left" w:pos="1134"/>
        </w:tabs>
        <w:spacing w:before="0" w:after="160" w:line="336" w:lineRule="auto"/>
        <w:rPr>
          <w:rStyle w:val="af"/>
          <w:rFonts w:ascii="Sylfaen" w:hAnsi="Sylfaen"/>
          <w:bCs/>
          <w:color w:val="auto"/>
          <w:sz w:val="24"/>
        </w:rPr>
      </w:pPr>
      <w:r w:rsidRPr="00C07E3E">
        <w:rPr>
          <w:rFonts w:ascii="Sylfaen" w:hAnsi="Sylfaen"/>
          <w:sz w:val="24"/>
        </w:rPr>
        <w:t>Աղյուսակ 24</w:t>
      </w:r>
    </w:p>
    <w:p w14:paraId="7545ED7D" w14:textId="77777777" w:rsidR="00DC113F" w:rsidRPr="00C07E3E" w:rsidRDefault="00DC113F" w:rsidP="00673F63">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ությունների հարցում» (P.MM.11.MSG.010)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08183EBA"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6B4DA63"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2AB2C0"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5560362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2B2A48"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01D54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Թարմացման ամսաթիվը եւ ժամը» (csdo:UpdateDateTime) վավերապայմանը չի լրացվում</w:t>
            </w:r>
          </w:p>
        </w:tc>
      </w:tr>
      <w:tr w:rsidR="00DC113F" w:rsidRPr="0091594A" w14:paraId="0AAF119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0A2778"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99145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րկրի ծածկագիրը» (csdo:UnifiedCountryCode) վավերապայմանը չի լրացվում</w:t>
            </w:r>
          </w:p>
        </w:tc>
      </w:tr>
      <w:tr w:rsidR="00DC113F" w:rsidRPr="0091594A" w14:paraId="0801C57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42DDF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494BB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եղեկատվական օբյեկտի նույնականացուցիչը» (csdo:InformationResourceId) վավերապայմանը պարտադիր լրացվում է, եւ դրա արժեքը պետք է համապատասխանի հետեւյալ արժեքներից մեկին՝</w:t>
            </w:r>
          </w:p>
          <w:p w14:paraId="37EA1A9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1»՝ «տեսչական ստուգումներ անցկացնելու պլանների (ժամանակացույցների) մասին տեղեկություններ»,</w:t>
            </w:r>
          </w:p>
          <w:p w14:paraId="2B0C249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2»՝ «տեսչական ստուգումների արդյունքների մասին տեղեկություններ»,</w:t>
            </w:r>
          </w:p>
          <w:p w14:paraId="0BE5BFF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3»՝ «սերտիֆիկատների մասին տեղեկություններ»</w:t>
            </w:r>
          </w:p>
        </w:tc>
      </w:tr>
      <w:tr w:rsidR="00DC113F" w:rsidRPr="0091594A" w14:paraId="2639D14F"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012731"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496F2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Փաստաթղթի համարը» (csdo:DocId) վավերապայմանը չի լրացվում</w:t>
            </w:r>
          </w:p>
        </w:tc>
      </w:tr>
    </w:tbl>
    <w:p w14:paraId="131F88A3" w14:textId="77777777" w:rsidR="00DC113F" w:rsidRPr="00C07E3E" w:rsidRDefault="00DC113F" w:rsidP="00673F63">
      <w:pPr>
        <w:widowControl w:val="0"/>
        <w:tabs>
          <w:tab w:val="left" w:pos="1134"/>
        </w:tabs>
        <w:spacing w:after="160" w:line="336" w:lineRule="auto"/>
        <w:rPr>
          <w:rFonts w:ascii="Sylfaen" w:hAnsi="Sylfaen"/>
          <w:sz w:val="24"/>
          <w:szCs w:val="24"/>
        </w:rPr>
      </w:pPr>
    </w:p>
    <w:p w14:paraId="3BC98CE3" w14:textId="77777777" w:rsidR="00DC113F" w:rsidRPr="00460844" w:rsidRDefault="00DC113F" w:rsidP="00673F63">
      <w:pPr>
        <w:pStyle w:val="af1"/>
        <w:widowControl w:val="0"/>
        <w:tabs>
          <w:tab w:val="left" w:pos="1134"/>
        </w:tabs>
        <w:spacing w:after="160" w:line="336" w:lineRule="auto"/>
        <w:ind w:firstLine="567"/>
        <w:rPr>
          <w:rFonts w:ascii="Sylfaen" w:hAnsi="Sylfaen"/>
          <w:sz w:val="24"/>
        </w:rPr>
      </w:pPr>
      <w:r w:rsidRPr="00C07E3E">
        <w:rPr>
          <w:rStyle w:val="af2"/>
          <w:rFonts w:ascii="Sylfaen" w:hAnsi="Sylfaen"/>
          <w:sz w:val="24"/>
        </w:rPr>
        <w:t>36.</w:t>
      </w:r>
      <w:r w:rsidR="00665C42" w:rsidRPr="00460844">
        <w:rPr>
          <w:rStyle w:val="af2"/>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հարցում լիազորված մարմնի կողմից» (P.MM.11.MSG.012)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ը բերված են 25-րդ աղյուսակում։</w:t>
      </w:r>
    </w:p>
    <w:p w14:paraId="3E2EB8BB" w14:textId="77777777" w:rsidR="00665C42" w:rsidRPr="00460844" w:rsidRDefault="00665C42" w:rsidP="00673F63">
      <w:pPr>
        <w:pStyle w:val="af1"/>
        <w:widowControl w:val="0"/>
        <w:tabs>
          <w:tab w:val="left" w:pos="1134"/>
        </w:tabs>
        <w:spacing w:after="160" w:line="336" w:lineRule="auto"/>
        <w:ind w:firstLine="567"/>
        <w:rPr>
          <w:rStyle w:val="af2"/>
          <w:rFonts w:ascii="Sylfaen" w:hAnsi="Sylfaen"/>
          <w:sz w:val="24"/>
        </w:rPr>
      </w:pPr>
    </w:p>
    <w:p w14:paraId="2171B6BA" w14:textId="77777777" w:rsidR="00DC113F" w:rsidRPr="00C07E3E" w:rsidRDefault="00DC113F" w:rsidP="00673F63">
      <w:pPr>
        <w:pStyle w:val="af4"/>
        <w:keepNext w:val="0"/>
        <w:keepLines w:val="0"/>
        <w:widowControl w:val="0"/>
        <w:tabs>
          <w:tab w:val="left" w:pos="1134"/>
        </w:tabs>
        <w:spacing w:before="0" w:after="160" w:line="336" w:lineRule="auto"/>
        <w:rPr>
          <w:rStyle w:val="af"/>
          <w:rFonts w:ascii="Sylfaen" w:hAnsi="Sylfaen"/>
          <w:bCs/>
          <w:color w:val="auto"/>
          <w:sz w:val="24"/>
        </w:rPr>
      </w:pPr>
      <w:r w:rsidRPr="00C07E3E">
        <w:rPr>
          <w:rFonts w:ascii="Sylfaen" w:hAnsi="Sylfaen"/>
          <w:sz w:val="24"/>
        </w:rPr>
        <w:t>Աղյուսակ 25</w:t>
      </w:r>
    </w:p>
    <w:p w14:paraId="227BBA6A" w14:textId="77777777" w:rsidR="00DC113F" w:rsidRPr="00C07E3E" w:rsidRDefault="00DC113F" w:rsidP="00673F63">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հարցում լիազորված մարմնի կողմից» (P.MM.11.MSG.012)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3E103A55"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AB3AD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FE1FA0"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7EA33F6B"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9A965D"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872C3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Ընդհանուր գործընթացի տեղեկատվական օբյեկտի նույնականացուցիչը» (csdo:InformationResourceId) վավերապայմանը պարտադիր լրացվում է, եւ դրա </w:t>
            </w:r>
            <w:r w:rsidRPr="0091594A">
              <w:rPr>
                <w:rFonts w:ascii="Sylfaen" w:hAnsi="Sylfaen"/>
                <w:sz w:val="20"/>
                <w:szCs w:val="24"/>
              </w:rPr>
              <w:lastRenderedPageBreak/>
              <w:t>արժեքը պետք է համապատասխանի հետեւյալ արժեքներից մեկին՝</w:t>
            </w:r>
          </w:p>
          <w:p w14:paraId="34B7862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1»՝ «տեսչական ստուգումներ անցկացնելու պլանների (ժամանակացույցների) մասին տեղեկություններ»,</w:t>
            </w:r>
          </w:p>
          <w:p w14:paraId="7FA1858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2»՝ «տեսչական ստուգումների արդյունքների մասին տեղեկություններ»,</w:t>
            </w:r>
          </w:p>
          <w:p w14:paraId="728BF78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3»՝ «սերտիֆիկատների մասին տեղեկություններ»</w:t>
            </w:r>
          </w:p>
        </w:tc>
      </w:tr>
      <w:tr w:rsidR="00DC113F" w:rsidRPr="0091594A" w14:paraId="509C1DD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C4DC3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0021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եթե «Երկրի ծածկագիր» (csdo:UnifiedCountryCode) վավերապայմանը լրացված է, ապա դրա կազմում առկա «տեղեկագրքի (դասակարգչի) նույնականացուցիչ» (codeListId ատրիբուտ) ատրիբուտի արժեքը պետք է պարունակի Տեղեկատվական փոխգործակցության կանոնների </w:t>
            </w:r>
            <w:smartTag w:uri="urn:schemas-microsoft-com:office:smarttags" w:element="stockticker">
              <w:r w:rsidRPr="0091594A">
                <w:rPr>
                  <w:rFonts w:ascii="Sylfaen" w:hAnsi="Sylfaen"/>
                  <w:sz w:val="20"/>
                  <w:szCs w:val="24"/>
                </w:rPr>
                <w:t>VII</w:t>
              </w:r>
            </w:smartTag>
            <w:r w:rsidRPr="0091594A">
              <w:rPr>
                <w:rFonts w:ascii="Sylfaen" w:hAnsi="Sylfaen"/>
                <w:sz w:val="20"/>
                <w:szCs w:val="24"/>
              </w:rPr>
              <w:t xml:space="preserve"> բաժնում նշված՝ աշխարհի երկրների դասակարգչի ծածկագրային նշագիրը</w:t>
            </w:r>
          </w:p>
        </w:tc>
      </w:tr>
    </w:tbl>
    <w:p w14:paraId="1031AEE1"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5D0EA52F"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bookmarkStart w:id="103" w:name="_Hlk151979867"/>
      <w:r w:rsidRPr="00C07E3E">
        <w:rPr>
          <w:rStyle w:val="af2"/>
          <w:rFonts w:ascii="Sylfaen" w:hAnsi="Sylfaen"/>
          <w:sz w:val="24"/>
        </w:rPr>
        <w:t>37.</w:t>
      </w:r>
      <w:r w:rsidR="00665C42" w:rsidRPr="00460844">
        <w:rPr>
          <w:rStyle w:val="af2"/>
          <w:rFonts w:ascii="Sylfaen" w:hAnsi="Sylfaen"/>
          <w:sz w:val="24"/>
        </w:rPr>
        <w:tab/>
      </w:r>
      <w:r w:rsidRPr="00C07E3E">
        <w:rPr>
          <w:rStyle w:val="af2"/>
          <w:rFonts w:ascii="Sylfaen" w:hAnsi="Sylfaen"/>
          <w:sz w:val="24"/>
        </w:rPr>
        <w:t>«Դեղագործական տեսչական ստուգումների մասին տվյալների բազայից տեղեկությունները» (P.MM.11.MSG.013)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ը բերված են 26-րդ աղյուսակում:</w:t>
      </w:r>
    </w:p>
    <w:p w14:paraId="15E3E5CD" w14:textId="77777777" w:rsidR="00665C42" w:rsidRPr="00460844" w:rsidRDefault="00665C42" w:rsidP="0091594A">
      <w:pPr>
        <w:pStyle w:val="af1"/>
        <w:widowControl w:val="0"/>
        <w:tabs>
          <w:tab w:val="left" w:pos="1134"/>
        </w:tabs>
        <w:spacing w:after="160"/>
        <w:ind w:firstLine="567"/>
        <w:rPr>
          <w:rStyle w:val="af2"/>
          <w:rFonts w:ascii="Sylfaen" w:hAnsi="Sylfaen"/>
          <w:sz w:val="24"/>
        </w:rPr>
      </w:pPr>
    </w:p>
    <w:p w14:paraId="62F3A843"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26</w:t>
      </w:r>
    </w:p>
    <w:p w14:paraId="388AF46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ը» (P.MM.11.MSG.013)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w:t>
      </w:r>
    </w:p>
    <w:tbl>
      <w:tblPr>
        <w:tblW w:w="9499" w:type="dxa"/>
        <w:jc w:val="center"/>
        <w:tblLook w:val="0400" w:firstRow="0" w:lastRow="0" w:firstColumn="0" w:lastColumn="0" w:noHBand="0" w:noVBand="1"/>
      </w:tblPr>
      <w:tblGrid>
        <w:gridCol w:w="1561"/>
        <w:gridCol w:w="7938"/>
      </w:tblGrid>
      <w:tr w:rsidR="00DC113F" w:rsidRPr="0091594A" w14:paraId="361C3ECE" w14:textId="77777777" w:rsidTr="00673F63">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CFA428"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938" w:type="dxa"/>
            <w:tcBorders>
              <w:top w:val="single" w:sz="4" w:space="0" w:color="auto"/>
              <w:left w:val="single" w:sz="4" w:space="0" w:color="auto"/>
              <w:bottom w:val="single" w:sz="4" w:space="0" w:color="auto"/>
              <w:right w:val="single" w:sz="4" w:space="0" w:color="auto"/>
            </w:tcBorders>
            <w:tcMar>
              <w:top w:w="85" w:type="dxa"/>
              <w:bottom w:w="85" w:type="dxa"/>
            </w:tcMar>
          </w:tcPr>
          <w:p w14:paraId="49D972F7"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351AD36F" w14:textId="77777777" w:rsidTr="00673F63">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A22CD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938" w:type="dxa"/>
            <w:tcBorders>
              <w:top w:val="single" w:sz="4" w:space="0" w:color="auto"/>
              <w:left w:val="single" w:sz="4" w:space="0" w:color="auto"/>
              <w:bottom w:val="single" w:sz="4" w:space="0" w:color="auto"/>
              <w:right w:val="single" w:sz="4" w:space="0" w:color="auto"/>
            </w:tcBorders>
            <w:tcMar>
              <w:top w:w="85" w:type="dxa"/>
              <w:bottom w:w="85" w:type="dxa"/>
            </w:tcMar>
          </w:tcPr>
          <w:p w14:paraId="0C9F234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Կամայական բովանդակությունը» վավերապայմանի կառուցվածքը եւ բովանդակությունը որոշվում է այն հարցման մեջ պարունակվող «Ընդհանուր ռեսուրսի տեղեկատվական օբյեկտի նույնականացուցիչը» (csdo:InformationResourceId) վավերապայմանով, որին ի պատասխան ձեւավորվում է </w:t>
            </w:r>
            <w:r w:rsidRPr="0091594A">
              <w:rPr>
                <w:rFonts w:ascii="Sylfaen" w:hAnsi="Sylfaen"/>
                <w:sz w:val="20"/>
                <w:szCs w:val="24"/>
              </w:rPr>
              <w:lastRenderedPageBreak/>
              <w:t xml:space="preserve">տվյալ հաղորդագրությունը՝ </w:t>
            </w:r>
          </w:p>
          <w:p w14:paraId="501A09B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 եթե հարցման մեջ նշված է «R.HC.MM.11.001» արժեքը, ապա «Կամայական բովանդակությունը» վավերապայմանը լրացվում է «Տեսչական ստուգումներ անցկացնելու պլանի (ժամանակացույցի) մասին տեղեկությունները» (R.HC.MM.11.001) էլեկտրոնային փաստաթղթի (տեղեկությունների) կառուցվածքի համաձայն.</w:t>
            </w:r>
          </w:p>
          <w:p w14:paraId="11F40CB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բ) եթե հարցման մեջ նշված է «R.HC.MM.11.002» արժեքը, ապա «Կամայական բովանդակությունը» վավերապայմանը լրացվում է «Դեղագործական տեսչական ստուգման արդյունքների մասին տեղեկությունները» (R.HC.MM.11.002) էլեկտրոնային փաստաթղթի (տեղեկությունների) կառուցվածքի համաձայն.</w:t>
            </w:r>
          </w:p>
          <w:p w14:paraId="5A98DB1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գ) եթե հարցման մեջ նշված է «R.HC.MM.11.003» արժեքը, ապա «Կամայական բովանդակությունը» վավերապայմանը լրացվում է «Դեղամիջոցներ արտադրողի՝ Պատշաճ արտադրական գործունեության կանոնների պահանջներին համապատասխանության սերտիֆիկատի մասին տեղեկությունները» (R.HC.MM.11.003) կառուցվածքի համաձայն</w:t>
            </w:r>
          </w:p>
        </w:tc>
      </w:tr>
    </w:tbl>
    <w:p w14:paraId="612E1261" w14:textId="77777777" w:rsidR="00DC113F" w:rsidRPr="00673F63" w:rsidRDefault="00DC113F" w:rsidP="00673F63">
      <w:pPr>
        <w:pStyle w:val="af8"/>
        <w:widowControl w:val="0"/>
        <w:tabs>
          <w:tab w:val="left" w:pos="1134"/>
        </w:tabs>
        <w:spacing w:after="160" w:line="348" w:lineRule="auto"/>
        <w:rPr>
          <w:rStyle w:val="af2"/>
          <w:rFonts w:ascii="Sylfaen" w:hAnsi="Sylfaen"/>
          <w:sz w:val="20"/>
        </w:rPr>
      </w:pPr>
    </w:p>
    <w:p w14:paraId="3F83F0E6" w14:textId="77777777" w:rsidR="00DC113F" w:rsidRPr="00B62581" w:rsidRDefault="00DC113F" w:rsidP="00673F63">
      <w:pPr>
        <w:pStyle w:val="af1"/>
        <w:widowControl w:val="0"/>
        <w:tabs>
          <w:tab w:val="left" w:pos="1134"/>
        </w:tabs>
        <w:spacing w:after="160" w:line="348" w:lineRule="auto"/>
        <w:ind w:firstLine="567"/>
        <w:rPr>
          <w:rStyle w:val="af2"/>
          <w:rFonts w:ascii="Sylfaen" w:hAnsi="Sylfaen"/>
          <w:sz w:val="24"/>
        </w:rPr>
      </w:pPr>
      <w:r w:rsidRPr="00C07E3E">
        <w:rPr>
          <w:rStyle w:val="af2"/>
          <w:rFonts w:ascii="Sylfaen" w:hAnsi="Sylfaen"/>
          <w:sz w:val="24"/>
        </w:rPr>
        <w:t>38.</w:t>
      </w:r>
      <w:r w:rsidR="00665C42" w:rsidRPr="00460844">
        <w:rPr>
          <w:rStyle w:val="af2"/>
          <w:rFonts w:ascii="Sylfaen" w:hAnsi="Sylfaen"/>
          <w:sz w:val="24"/>
        </w:rPr>
        <w:tab/>
      </w:r>
      <w:r w:rsidRPr="00C07E3E">
        <w:rPr>
          <w:rStyle w:val="af2"/>
          <w:rFonts w:ascii="Sylfaen" w:hAnsi="Sylfaen"/>
          <w:sz w:val="24"/>
        </w:rPr>
        <w:t>«Դեղագործական տեսչական ստուգումների մասին տվյալների բազայում հարցվող տեղեկությունների բացակայության մասին ծանուցում» (P.MM.11.MSG.014)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ը բերված են 27-րդ աղյուսակում:</w:t>
      </w:r>
    </w:p>
    <w:p w14:paraId="43BD8358" w14:textId="77777777" w:rsidR="0091594A" w:rsidRPr="00B62581" w:rsidRDefault="0091594A" w:rsidP="00673F63">
      <w:pPr>
        <w:pStyle w:val="af1"/>
        <w:widowControl w:val="0"/>
        <w:tabs>
          <w:tab w:val="left" w:pos="1134"/>
        </w:tabs>
        <w:spacing w:after="160" w:line="348" w:lineRule="auto"/>
        <w:ind w:firstLine="567"/>
        <w:rPr>
          <w:rStyle w:val="af2"/>
          <w:rFonts w:ascii="Sylfaen" w:hAnsi="Sylfaen"/>
          <w:sz w:val="24"/>
        </w:rPr>
      </w:pPr>
    </w:p>
    <w:p w14:paraId="58648E00" w14:textId="77777777" w:rsidR="00DC113F" w:rsidRPr="00C07E3E" w:rsidRDefault="00DC113F" w:rsidP="00673F63">
      <w:pPr>
        <w:pStyle w:val="af4"/>
        <w:keepNext w:val="0"/>
        <w:keepLines w:val="0"/>
        <w:widowControl w:val="0"/>
        <w:tabs>
          <w:tab w:val="left" w:pos="1134"/>
        </w:tabs>
        <w:spacing w:before="0" w:after="160" w:line="348" w:lineRule="auto"/>
        <w:rPr>
          <w:rStyle w:val="af"/>
          <w:rFonts w:ascii="Sylfaen" w:hAnsi="Sylfaen"/>
          <w:bCs/>
          <w:color w:val="auto"/>
          <w:sz w:val="24"/>
        </w:rPr>
      </w:pPr>
      <w:r w:rsidRPr="00C07E3E">
        <w:rPr>
          <w:rFonts w:ascii="Sylfaen" w:hAnsi="Sylfaen"/>
          <w:sz w:val="24"/>
        </w:rPr>
        <w:t>Աղյուսակ 27</w:t>
      </w:r>
    </w:p>
    <w:p w14:paraId="24A87755" w14:textId="77777777" w:rsidR="00DC113F" w:rsidRPr="00C07E3E" w:rsidRDefault="00DC113F" w:rsidP="00673F63">
      <w:pPr>
        <w:pStyle w:val="ad"/>
        <w:keepNext w:val="0"/>
        <w:keepLines w:val="0"/>
        <w:tabs>
          <w:tab w:val="left" w:pos="1134"/>
        </w:tabs>
        <w:spacing w:after="160" w:line="348"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ում հարցվող տեղեկությունների բացակայության մասին ծանուցում» (P.MM.11.MSG.014)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30DBB727"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F6CFD8"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9074C0"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213F03F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0E1EFE"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7EF9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Մշակման արդյունքի ծածկագիրը» (csdo:ProcessingResultV2Code) </w:t>
            </w:r>
            <w:r w:rsidRPr="0091594A">
              <w:rPr>
                <w:rFonts w:ascii="Sylfaen" w:hAnsi="Sylfaen"/>
                <w:sz w:val="20"/>
                <w:szCs w:val="24"/>
              </w:rPr>
              <w:lastRenderedPageBreak/>
              <w:t>վավերապայմանը պետք է պարունակի «1» արժեքը՝ տեղեկությունները բացակայում են</w:t>
            </w:r>
          </w:p>
        </w:tc>
      </w:tr>
      <w:bookmarkEnd w:id="103"/>
    </w:tbl>
    <w:p w14:paraId="0987F699"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400BF338" w14:textId="77777777" w:rsidR="00DC113F" w:rsidRPr="00460844" w:rsidRDefault="00DC113F" w:rsidP="0091594A">
      <w:pPr>
        <w:pStyle w:val="af1"/>
        <w:widowControl w:val="0"/>
        <w:tabs>
          <w:tab w:val="left" w:pos="1134"/>
        </w:tabs>
        <w:spacing w:after="160"/>
        <w:ind w:firstLine="567"/>
        <w:rPr>
          <w:rFonts w:ascii="Sylfaen" w:hAnsi="Sylfaen"/>
          <w:sz w:val="24"/>
        </w:rPr>
      </w:pPr>
      <w:r w:rsidRPr="00C07E3E">
        <w:rPr>
          <w:rStyle w:val="af2"/>
          <w:rFonts w:ascii="Sylfaen" w:hAnsi="Sylfaen"/>
          <w:sz w:val="24"/>
        </w:rPr>
        <w:t>39.</w:t>
      </w:r>
      <w:r w:rsidR="00673F63" w:rsidRPr="00460844">
        <w:rPr>
          <w:rStyle w:val="af2"/>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հարցում լիազորված մարմնի կողմից» (P.MM.11.MSG.015)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ը բերված են 28-րդ աղյուսակում։</w:t>
      </w:r>
    </w:p>
    <w:p w14:paraId="257E888E" w14:textId="77777777" w:rsidR="00665C42" w:rsidRPr="00460844" w:rsidRDefault="00665C42" w:rsidP="0091594A">
      <w:pPr>
        <w:pStyle w:val="af1"/>
        <w:widowControl w:val="0"/>
        <w:tabs>
          <w:tab w:val="left" w:pos="1134"/>
        </w:tabs>
        <w:spacing w:after="160"/>
        <w:ind w:firstLine="567"/>
        <w:rPr>
          <w:rStyle w:val="af2"/>
          <w:rFonts w:ascii="Sylfaen" w:hAnsi="Sylfaen"/>
          <w:sz w:val="24"/>
        </w:rPr>
      </w:pPr>
    </w:p>
    <w:p w14:paraId="024987EE"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28</w:t>
      </w:r>
    </w:p>
    <w:p w14:paraId="59F06EDB"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հարցում լիազորված մարմնի կողմից» (P.MM.11.MSG.015)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2FAA00AE"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D9A6A4"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DAE5AD"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553B8DE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E8DD2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7978D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եղեկատվական օբյեկտի նույնականացուցիչը» (csdo:InformationResourceId) վավերապայմանը պարտադիր լրացվում է, եւ դրա արժեքը պետք է համապատասխանի հետեւյալ արժեքներից մեկին՝</w:t>
            </w:r>
          </w:p>
          <w:p w14:paraId="6E1C944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1»՝ «տեսչական ստուգումներ անցկացնելու պլանների (ժամանակացույցների) մասին տեղեկություններ»,</w:t>
            </w:r>
          </w:p>
          <w:p w14:paraId="597099D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2»՝ «տեսչական ստուգումների արդյունքների մասին տեղեկություններ»,</w:t>
            </w:r>
          </w:p>
          <w:p w14:paraId="4FCBB71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R.HC.MM.11.003»՝ «սերտիֆիկատների մասին տեղեկություններ»</w:t>
            </w:r>
          </w:p>
        </w:tc>
      </w:tr>
      <w:tr w:rsidR="00DC113F" w:rsidRPr="0091594A" w14:paraId="5F218475"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BE9DC5"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B76E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եթե «Երկրի ծածկագիրը» (csdo:UnifiedCountryCode) վավերապայմանը լրացված է, ապա դրա կազմում «տեղեկագրքի (դասակարգչի) նույնականացուցիչը» (codeListld ատրիբուտ) ատրիբուտի արժեքը պետք է պարունակի Տեղեկատվական փոխգործակցության կանոնների </w:t>
            </w:r>
            <w:smartTag w:uri="urn:schemas-microsoft-com:office:smarttags" w:element="stockticker">
              <w:r w:rsidRPr="0091594A">
                <w:rPr>
                  <w:rFonts w:ascii="Sylfaen" w:hAnsi="Sylfaen"/>
                  <w:sz w:val="20"/>
                  <w:szCs w:val="24"/>
                </w:rPr>
                <w:t>VII</w:t>
              </w:r>
            </w:smartTag>
            <w:r w:rsidRPr="0091594A">
              <w:rPr>
                <w:rFonts w:ascii="Sylfaen" w:hAnsi="Sylfaen"/>
                <w:sz w:val="20"/>
                <w:szCs w:val="24"/>
              </w:rPr>
              <w:t xml:space="preserve"> բաժնում նշված՝ աշխարհի երկրների դասակարգչի ծածկագրային նշագիրը</w:t>
            </w:r>
          </w:p>
        </w:tc>
      </w:tr>
      <w:tr w:rsidR="00DC113F" w:rsidRPr="0091594A" w14:paraId="06C04FD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E3775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6506B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Թարմացման ամսաթիվը եւ ժամը» (csdo:UpdateDateTime) պարտադիր լրացվում է </w:t>
            </w:r>
          </w:p>
        </w:tc>
      </w:tr>
    </w:tbl>
    <w:p w14:paraId="1AC4848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01D5EE7" w14:textId="77777777" w:rsidR="00DC113F" w:rsidRPr="00460844" w:rsidRDefault="00DC113F" w:rsidP="0091594A">
      <w:pPr>
        <w:pStyle w:val="af1"/>
        <w:widowControl w:val="0"/>
        <w:tabs>
          <w:tab w:val="left" w:pos="1134"/>
        </w:tabs>
        <w:spacing w:after="160"/>
        <w:ind w:firstLine="567"/>
        <w:rPr>
          <w:rStyle w:val="af2"/>
          <w:rFonts w:ascii="Sylfaen" w:hAnsi="Sylfaen"/>
          <w:sz w:val="24"/>
        </w:rPr>
      </w:pPr>
      <w:bookmarkStart w:id="104" w:name="_Hlk151986980"/>
      <w:r w:rsidRPr="00C07E3E">
        <w:rPr>
          <w:rStyle w:val="af2"/>
          <w:rFonts w:ascii="Sylfaen" w:hAnsi="Sylfaen"/>
          <w:sz w:val="24"/>
        </w:rPr>
        <w:t>40.</w:t>
      </w:r>
      <w:r w:rsidR="00665C42" w:rsidRPr="00460844">
        <w:rPr>
          <w:rStyle w:val="af2"/>
          <w:rFonts w:ascii="Sylfaen" w:hAnsi="Sylfaen"/>
          <w:sz w:val="24"/>
        </w:rPr>
        <w:tab/>
      </w:r>
      <w:r w:rsidRPr="00C07E3E">
        <w:rPr>
          <w:rStyle w:val="af2"/>
          <w:rFonts w:ascii="Sylfaen" w:hAnsi="Sylfaen"/>
          <w:sz w:val="24"/>
        </w:rPr>
        <w:t>«Դեղագործական տեսչական ստուգումների մասին տվյալների բազայից փոփոխված տեղեկությունները» (P.MM.11.MSG.016)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ը բերված են 29-րդ աղյուսակում։</w:t>
      </w:r>
    </w:p>
    <w:p w14:paraId="01CE8350" w14:textId="77777777" w:rsidR="00665C42" w:rsidRPr="00460844" w:rsidRDefault="00665C42" w:rsidP="0091594A">
      <w:pPr>
        <w:pStyle w:val="af1"/>
        <w:widowControl w:val="0"/>
        <w:tabs>
          <w:tab w:val="left" w:pos="1134"/>
        </w:tabs>
        <w:spacing w:after="160"/>
        <w:ind w:firstLine="567"/>
        <w:rPr>
          <w:rStyle w:val="af2"/>
          <w:rFonts w:ascii="Sylfaen" w:hAnsi="Sylfaen"/>
          <w:sz w:val="24"/>
        </w:rPr>
      </w:pPr>
    </w:p>
    <w:p w14:paraId="6A903ACD"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29</w:t>
      </w:r>
    </w:p>
    <w:p w14:paraId="3A2CAF2A"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ը» (P.MM.11.MSG.016)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2D5F7066"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48BCF7"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86405A"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6D62FD0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67B945"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3B591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Կամայական բովանդակությունը» վավերապայմանի կառուցվածքը եւ բովանդակությունը որոշվում են այն հարցման մեջ պարունակվող «Ընդհանուր ռեսուրսի տեղեկատվական օբյեկտի նույնականացուցիչը» (csdo:InformationResourceId) վավերապայմանով, որին ի պատասխան ձեւավորվում է տվյալ հաղորդագրությունը՝ </w:t>
            </w:r>
          </w:p>
          <w:p w14:paraId="56D5BD1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ա) եթե հարցման մեջ նշված է «R.HC.MM.11.001» արժեքը, ապա «Կամայական բովանդակությունը» վավերապայմանը լրացվում է «Տեսչական ստուգումներ անցկացնելու պլանի (ժամանակացույցի) մասին տեղեկությունները» (R.HC.MM.11.001) էլեկտրոնային փաստաթղթի (տեղեկությունների) կառուցվածքի </w:t>
            </w:r>
            <w:r w:rsidRPr="0091594A">
              <w:rPr>
                <w:rFonts w:ascii="Sylfaen" w:hAnsi="Sylfaen"/>
                <w:sz w:val="20"/>
                <w:szCs w:val="24"/>
              </w:rPr>
              <w:lastRenderedPageBreak/>
              <w:t>համաձայն.</w:t>
            </w:r>
          </w:p>
          <w:p w14:paraId="60C31CB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բ) եթե հարցման մեջ նշված է «R.HC.MM.11.002» արժեքը, ապա «Կամայական բովանդակությունը» վավերապայմանը լրացվում է «Դեղագործական տեսչական ստուգման արդյունքների մասին տեղեկությունները» (R.HC.MM.11.002) էլեկտրոնային փաստաթղթի (տեղեկությունների) կառուցվածքի համաձայն.</w:t>
            </w:r>
          </w:p>
          <w:p w14:paraId="3831E67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գ) եթե հարցման մեջ նշված է «R.HC.MM.11.003» արժեքը, ապա «Կամայական բովանդակությունը» վավերապայմանը լրացվում է «Դեղամիջոցներ արտադրողի՝ Պատշաճ արտադրական գործունեության կանոնների պահանջներին համապատասխանության սերտիֆիկատի մասին տեղեկությունները» (R.HC.MM.11.003) կառուցվածքի համաձայն</w:t>
            </w:r>
          </w:p>
        </w:tc>
      </w:tr>
    </w:tbl>
    <w:bookmarkEnd w:id="104"/>
    <w:p w14:paraId="0990FBCA" w14:textId="77777777" w:rsidR="00DC113F" w:rsidRPr="00460844" w:rsidRDefault="00673F63" w:rsidP="00EB5D30">
      <w:pPr>
        <w:widowControl w:val="0"/>
        <w:tabs>
          <w:tab w:val="left" w:pos="1134"/>
        </w:tabs>
        <w:spacing w:after="160" w:line="360" w:lineRule="auto"/>
        <w:rPr>
          <w:rFonts w:ascii="Sylfaen" w:hAnsi="Sylfaen"/>
          <w:sz w:val="24"/>
          <w:szCs w:val="24"/>
        </w:rPr>
      </w:pPr>
      <w:r w:rsidRPr="00460844">
        <w:rPr>
          <w:rFonts w:ascii="Sylfaen" w:hAnsi="Sylfaen"/>
          <w:sz w:val="24"/>
          <w:szCs w:val="24"/>
        </w:rPr>
        <w:lastRenderedPageBreak/>
        <w:t xml:space="preserve"> </w:t>
      </w:r>
    </w:p>
    <w:p w14:paraId="1A182191" w14:textId="77777777" w:rsidR="00673F63" w:rsidRPr="00460844" w:rsidRDefault="00673F63" w:rsidP="00673F63">
      <w:pPr>
        <w:widowControl w:val="0"/>
        <w:tabs>
          <w:tab w:val="left" w:pos="1134"/>
        </w:tabs>
        <w:spacing w:after="160" w:line="360" w:lineRule="auto"/>
        <w:jc w:val="center"/>
        <w:rPr>
          <w:rFonts w:ascii="Sylfaen" w:hAnsi="Sylfaen"/>
          <w:sz w:val="24"/>
          <w:szCs w:val="24"/>
        </w:rPr>
      </w:pPr>
      <w:r w:rsidRPr="00460844">
        <w:rPr>
          <w:rFonts w:ascii="Sylfaen" w:hAnsi="Sylfaen"/>
          <w:sz w:val="24"/>
          <w:szCs w:val="24"/>
        </w:rPr>
        <w:t>_________________</w:t>
      </w:r>
    </w:p>
    <w:p w14:paraId="2ACC7F75" w14:textId="77777777" w:rsidR="00673F63" w:rsidRPr="00460844" w:rsidRDefault="00673F63" w:rsidP="00673F63">
      <w:pPr>
        <w:widowControl w:val="0"/>
        <w:tabs>
          <w:tab w:val="left" w:pos="1134"/>
        </w:tabs>
        <w:spacing w:after="160" w:line="360" w:lineRule="auto"/>
        <w:jc w:val="center"/>
        <w:rPr>
          <w:rFonts w:ascii="Sylfaen" w:hAnsi="Sylfaen"/>
          <w:sz w:val="24"/>
          <w:szCs w:val="24"/>
        </w:rPr>
        <w:sectPr w:rsidR="00673F63" w:rsidRPr="00460844" w:rsidSect="0091594A">
          <w:headerReference w:type="default" r:id="rId54"/>
          <w:headerReference w:type="first" r:id="rId55"/>
          <w:pgSz w:w="11907" w:h="16840" w:code="9"/>
          <w:pgMar w:top="1418" w:right="1418" w:bottom="1418" w:left="1418" w:header="709" w:footer="709" w:gutter="0"/>
          <w:cols w:space="708"/>
          <w:titlePg/>
          <w:docGrid w:linePitch="408"/>
        </w:sectPr>
      </w:pPr>
    </w:p>
    <w:p w14:paraId="024285CC" w14:textId="77777777" w:rsidR="00DC113F" w:rsidRPr="00B62581" w:rsidRDefault="0091594A" w:rsidP="0091594A">
      <w:pPr>
        <w:widowControl w:val="0"/>
        <w:tabs>
          <w:tab w:val="left" w:pos="1134"/>
        </w:tabs>
        <w:spacing w:after="160" w:line="360" w:lineRule="auto"/>
        <w:ind w:left="5103"/>
        <w:jc w:val="center"/>
        <w:rPr>
          <w:rFonts w:ascii="Sylfaen" w:hAnsi="Sylfaen"/>
          <w:sz w:val="24"/>
          <w:szCs w:val="24"/>
        </w:rPr>
      </w:pPr>
      <w:r w:rsidRPr="00C07E3E">
        <w:rPr>
          <w:rFonts w:ascii="Sylfaen" w:hAnsi="Sylfaen"/>
          <w:sz w:val="24"/>
          <w:szCs w:val="24"/>
        </w:rPr>
        <w:lastRenderedPageBreak/>
        <w:t>ՀԱՍՏԱՏՎԱԾ Է</w:t>
      </w:r>
    </w:p>
    <w:p w14:paraId="4D1391DD" w14:textId="77777777" w:rsidR="0091594A" w:rsidRPr="00B62581" w:rsidRDefault="0091594A" w:rsidP="0091594A">
      <w:pPr>
        <w:widowControl w:val="0"/>
        <w:tabs>
          <w:tab w:val="left" w:pos="1134"/>
        </w:tabs>
        <w:spacing w:after="160" w:line="360" w:lineRule="auto"/>
        <w:ind w:left="5103"/>
        <w:jc w:val="center"/>
        <w:rPr>
          <w:rFonts w:ascii="Sylfaen" w:hAnsi="Sylfaen"/>
          <w:sz w:val="24"/>
          <w:szCs w:val="24"/>
        </w:rPr>
      </w:pPr>
      <w:r w:rsidRPr="00C07E3E">
        <w:rPr>
          <w:rFonts w:ascii="Sylfaen" w:hAnsi="Sylfaen"/>
          <w:sz w:val="24"/>
          <w:szCs w:val="24"/>
        </w:rPr>
        <w:t xml:space="preserve">Եվրասիական տնտեսական հանձնաժողովի կոլեգիայի </w:t>
      </w:r>
      <w:r w:rsidRPr="00B62581">
        <w:rPr>
          <w:rFonts w:ascii="Sylfaen" w:hAnsi="Sylfaen"/>
          <w:sz w:val="24"/>
          <w:szCs w:val="24"/>
        </w:rPr>
        <w:br/>
      </w:r>
      <w:r w:rsidRPr="00C07E3E">
        <w:rPr>
          <w:rFonts w:ascii="Sylfaen" w:hAnsi="Sylfaen"/>
          <w:sz w:val="24"/>
          <w:szCs w:val="24"/>
        </w:rPr>
        <w:t>2023 թվականի դեկտեմբերի 19-ի թիվ 178 որոշմամբ</w:t>
      </w:r>
    </w:p>
    <w:p w14:paraId="02CFB251" w14:textId="77777777" w:rsidR="00DC113F" w:rsidRPr="00C07E3E" w:rsidRDefault="00DC113F" w:rsidP="00EB5D30">
      <w:pPr>
        <w:pStyle w:val="a3"/>
        <w:keepNext w:val="0"/>
        <w:keepLines w:val="0"/>
        <w:widowControl w:val="0"/>
        <w:tabs>
          <w:tab w:val="left" w:pos="1134"/>
        </w:tabs>
        <w:spacing w:after="160" w:line="360" w:lineRule="auto"/>
        <w:rPr>
          <w:rFonts w:ascii="Sylfaen" w:hAnsi="Sylfaen"/>
          <w:sz w:val="24"/>
          <w:szCs w:val="24"/>
        </w:rPr>
      </w:pPr>
    </w:p>
    <w:p w14:paraId="74F88E89" w14:textId="77777777" w:rsidR="00DC113F" w:rsidRPr="00C07E3E" w:rsidRDefault="00DC113F" w:rsidP="00EB5D30">
      <w:pPr>
        <w:pStyle w:val="a5"/>
        <w:keepLines w:val="0"/>
        <w:widowControl w:val="0"/>
        <w:tabs>
          <w:tab w:val="left" w:pos="1134"/>
        </w:tabs>
        <w:spacing w:after="160" w:line="360" w:lineRule="auto"/>
        <w:rPr>
          <w:rFonts w:ascii="Sylfaen" w:hAnsi="Sylfaen"/>
          <w:spacing w:val="0"/>
          <w:sz w:val="24"/>
          <w:szCs w:val="24"/>
        </w:rPr>
      </w:pPr>
      <w:r w:rsidRPr="00C07E3E">
        <w:rPr>
          <w:rFonts w:ascii="Sylfaen" w:hAnsi="Sylfaen"/>
          <w:spacing w:val="0"/>
          <w:sz w:val="24"/>
          <w:szCs w:val="24"/>
        </w:rPr>
        <w:t>Կանոնակարգ</w:t>
      </w:r>
    </w:p>
    <w:p w14:paraId="7E81180D" w14:textId="77777777" w:rsidR="00DC113F" w:rsidRPr="00B62581" w:rsidRDefault="00DC113F" w:rsidP="00EB5D30">
      <w:pPr>
        <w:pStyle w:val="a1"/>
        <w:widowControl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դեղագործական տեսչական ստուգում անցկացնող՝ Եվրասիական տնտեսական միության անդամ պետությունների՝ դեղամիջոցների շրջանառության ոլորտում լիազորված մարմինների (կազմակերպությունների) միջեւ տեղեկատվական փոխգործակցության</w:t>
      </w:r>
    </w:p>
    <w:p w14:paraId="3984AC6D" w14:textId="77777777" w:rsidR="0091594A" w:rsidRPr="00B62581" w:rsidRDefault="0091594A" w:rsidP="00EB5D30">
      <w:pPr>
        <w:pStyle w:val="a1"/>
        <w:widowControl w:val="0"/>
        <w:tabs>
          <w:tab w:val="left" w:pos="1134"/>
        </w:tabs>
        <w:spacing w:after="160" w:line="360" w:lineRule="auto"/>
        <w:rPr>
          <w:rFonts w:ascii="Sylfaen" w:hAnsi="Sylfaen"/>
          <w:sz w:val="24"/>
          <w:szCs w:val="24"/>
        </w:rPr>
      </w:pPr>
    </w:p>
    <w:p w14:paraId="31D79542"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 Ընդհանուր դրույթներ</w:t>
      </w:r>
    </w:p>
    <w:p w14:paraId="3685DFA4"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w:t>
      </w:r>
      <w:r w:rsidR="00665C42" w:rsidRPr="00460844">
        <w:rPr>
          <w:rFonts w:ascii="Sylfaen" w:hAnsi="Sylfaen"/>
          <w:sz w:val="24"/>
        </w:rPr>
        <w:tab/>
      </w:r>
      <w:r w:rsidRPr="00C07E3E">
        <w:rPr>
          <w:rFonts w:ascii="Sylfaen" w:hAnsi="Sylfaen"/>
          <w:sz w:val="24"/>
        </w:rPr>
        <w:t>Սույն կանոնա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48E1682D"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մասին» 2014 թվականի մայիսի 29-ի պայմանագիր.</w:t>
      </w:r>
    </w:p>
    <w:p w14:paraId="0A6658C6"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շրջանակներում դեղամիջոցների շրջանառության միասնական սկզբունքների եւ կանոնների մասին» 2014 թվականի դեկտեմբերի 23-ի համաձայնագիր.</w:t>
      </w:r>
    </w:p>
    <w:p w14:paraId="13684FEA"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lastRenderedPageBreak/>
        <w:t>Եվրասիական տնտեսական բարձրագույն խորհրդի 2014 թվականի դեկտեմբերի 23-ի ««Եվրասիական տնտեսական միության շրջանակներում դեղամիջոցների շրջանառության միասնական սկզբունքների եւ կանոնների մասին» համաձայնագիրն իրականացնելու մասին» թիվ 108 որոշում.</w:t>
      </w:r>
    </w:p>
    <w:p w14:paraId="23CE8F63" w14:textId="77777777" w:rsidR="00DC113F" w:rsidRPr="00C07E3E" w:rsidRDefault="00DC113F" w:rsidP="0091594A">
      <w:pPr>
        <w:pStyle w:val="a6"/>
        <w:widowControl w:val="0"/>
        <w:tabs>
          <w:tab w:val="left" w:pos="1134"/>
        </w:tabs>
        <w:spacing w:after="160"/>
        <w:ind w:firstLine="567"/>
        <w:rPr>
          <w:rStyle w:val="af"/>
          <w:rFonts w:ascii="Sylfaen" w:hAnsi="Sylfaen"/>
          <w:sz w:val="24"/>
        </w:rPr>
      </w:pPr>
      <w:r w:rsidRPr="00C07E3E">
        <w:rPr>
          <w:rFonts w:ascii="Sylfaen" w:hAnsi="Sylfaen"/>
          <w:sz w:val="24"/>
        </w:rPr>
        <w:t>Եվրասիական տնտեսական հանձնաժողովի խորհրդի 2016 թվականի փետրվարի 12-ի «Դեղամիջոցների շրջանառության ոլորտում տեղեկատվական համակարգի ձեւավորման եւ վարման կարգը հաստատելու մասին» թիվ 30 որոշում.</w:t>
      </w:r>
    </w:p>
    <w:p w14:paraId="465F9877" w14:textId="77777777" w:rsidR="00DC113F" w:rsidRPr="00C07E3E" w:rsidRDefault="00DC113F" w:rsidP="0091594A">
      <w:pPr>
        <w:pStyle w:val="a6"/>
        <w:widowControl w:val="0"/>
        <w:tabs>
          <w:tab w:val="left" w:pos="1134"/>
        </w:tabs>
        <w:spacing w:after="160"/>
        <w:ind w:firstLine="567"/>
        <w:rPr>
          <w:rStyle w:val="af"/>
          <w:rFonts w:ascii="Sylfaen" w:hAnsi="Sylfaen"/>
          <w:sz w:val="24"/>
        </w:rPr>
      </w:pPr>
      <w:r w:rsidRPr="00C07E3E">
        <w:rPr>
          <w:rFonts w:ascii="Sylfaen" w:hAnsi="Sylfaen"/>
          <w:sz w:val="24"/>
        </w:rPr>
        <w:t>Եվրասիական տնտեսական հանձնաժողովի խորհրդի 2016 թվականի նոյեմբերի 3-ի «Բժշկական կիրառության դեղամիջոցների գրանցման եւ փորձաքննության կանոնների մասին» թիվ 78 որոշում.</w:t>
      </w:r>
    </w:p>
    <w:p w14:paraId="5C68DC5A" w14:textId="77777777" w:rsidR="00DC113F" w:rsidRPr="00C07E3E" w:rsidRDefault="00DC113F" w:rsidP="0091594A">
      <w:pPr>
        <w:pStyle w:val="a6"/>
        <w:widowControl w:val="0"/>
        <w:tabs>
          <w:tab w:val="left" w:pos="1134"/>
        </w:tabs>
        <w:spacing w:after="160"/>
        <w:ind w:firstLine="567"/>
        <w:rPr>
          <w:rStyle w:val="af"/>
          <w:rFonts w:ascii="Sylfaen" w:hAnsi="Sylfaen"/>
          <w:sz w:val="24"/>
        </w:rPr>
      </w:pPr>
      <w:r w:rsidRPr="00C07E3E">
        <w:rPr>
          <w:rFonts w:ascii="Sylfaen" w:hAnsi="Sylfaen"/>
          <w:sz w:val="24"/>
        </w:rPr>
        <w:t>Եվրասիական տնտեսական հանձնաժողովի խորհրդի 2016 թվականի նոյեմբերի 3-ի «Եվրասիական տնտեսական միության անդամ պետությունների դեղագործական տեսչությունների որակի համակարգին ներկայացվող ընդհանուր պահանջները հաստատելու մասին» թիվ 82 որոշում.</w:t>
      </w:r>
    </w:p>
    <w:p w14:paraId="3DDA61B4" w14:textId="77777777" w:rsidR="00DC113F" w:rsidRPr="00C07E3E" w:rsidRDefault="00DC113F" w:rsidP="0091594A">
      <w:pPr>
        <w:pStyle w:val="a6"/>
        <w:widowControl w:val="0"/>
        <w:tabs>
          <w:tab w:val="left" w:pos="1134"/>
        </w:tabs>
        <w:spacing w:after="160"/>
        <w:ind w:firstLine="567"/>
        <w:rPr>
          <w:rStyle w:val="af"/>
          <w:rFonts w:ascii="Sylfaen" w:hAnsi="Sylfaen"/>
          <w:sz w:val="24"/>
        </w:rPr>
      </w:pPr>
      <w:r w:rsidRPr="00C07E3E">
        <w:rPr>
          <w:rFonts w:ascii="Sylfaen" w:hAnsi="Sylfaen"/>
          <w:sz w:val="24"/>
        </w:rPr>
        <w:t>Եվրասիական տնտեսական հանձնաժողովի խորհրդի 2016 թվականի նոյեմբերի 3-ի «Դեղագործական տեսչական ստուգումների անցկացման կանոնների հաստատման մասին» թիվ 83 որոշում.</w:t>
      </w:r>
    </w:p>
    <w:p w14:paraId="7DE31DA3" w14:textId="77777777" w:rsidR="00DC113F" w:rsidRPr="00C07E3E" w:rsidRDefault="00DC113F" w:rsidP="0091594A">
      <w:pPr>
        <w:pStyle w:val="a6"/>
        <w:widowControl w:val="0"/>
        <w:tabs>
          <w:tab w:val="left" w:pos="1134"/>
        </w:tabs>
        <w:spacing w:after="160"/>
        <w:ind w:firstLine="567"/>
        <w:rPr>
          <w:rStyle w:val="af"/>
          <w:rFonts w:ascii="Sylfaen" w:hAnsi="Sylfaen"/>
          <w:sz w:val="24"/>
        </w:rPr>
      </w:pPr>
      <w:r w:rsidRPr="00C07E3E">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CF501F6" w14:textId="77777777" w:rsidR="00DC113F" w:rsidRPr="00C07E3E" w:rsidRDefault="00DC113F" w:rsidP="0091594A">
      <w:pPr>
        <w:pStyle w:val="a6"/>
        <w:widowControl w:val="0"/>
        <w:tabs>
          <w:tab w:val="left" w:pos="1134"/>
        </w:tabs>
        <w:spacing w:after="160"/>
        <w:ind w:firstLine="567"/>
        <w:rPr>
          <w:rStyle w:val="af"/>
          <w:rFonts w:ascii="Sylfaen" w:hAnsi="Sylfaen"/>
          <w:sz w:val="24"/>
        </w:rPr>
      </w:pPr>
      <w:r w:rsidRPr="00C07E3E">
        <w:rPr>
          <w:rFonts w:ascii="Sylfaen" w:hAnsi="Sylfaen"/>
          <w:sz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2E58E4B4" w14:textId="77777777" w:rsidR="00DC113F" w:rsidRPr="00C07E3E" w:rsidRDefault="00DC113F" w:rsidP="00673F63">
      <w:pPr>
        <w:pStyle w:val="a6"/>
        <w:widowControl w:val="0"/>
        <w:tabs>
          <w:tab w:val="left" w:pos="1134"/>
        </w:tabs>
        <w:spacing w:after="160" w:line="348" w:lineRule="auto"/>
        <w:ind w:firstLine="567"/>
        <w:rPr>
          <w:rStyle w:val="af"/>
          <w:rFonts w:ascii="Sylfaen" w:hAnsi="Sylfaen"/>
          <w:sz w:val="24"/>
        </w:rPr>
      </w:pPr>
      <w:r w:rsidRPr="00C07E3E">
        <w:rPr>
          <w:rFonts w:ascii="Sylfaen" w:hAnsi="Sylfaen"/>
          <w:sz w:val="24"/>
        </w:rPr>
        <w:lastRenderedPageBreak/>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234A98EC" w14:textId="77777777" w:rsidR="00DC113F" w:rsidRPr="00C07E3E" w:rsidRDefault="00DC113F" w:rsidP="00673F63">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7FD94CCE" w14:textId="77777777" w:rsidR="00DC113F" w:rsidRPr="00C07E3E" w:rsidRDefault="00DC113F" w:rsidP="00673F63">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կոլեգիայի 2023 թվականի հուլիսի 18-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իրագործման կանոնները հաստատելու մասին» թիվ 108 որոշում:</w:t>
      </w:r>
    </w:p>
    <w:p w14:paraId="4E646815" w14:textId="77777777" w:rsidR="00DC113F" w:rsidRPr="00C07E3E" w:rsidRDefault="00DC113F" w:rsidP="00673F63">
      <w:pPr>
        <w:pStyle w:val="a6"/>
        <w:widowControl w:val="0"/>
        <w:tabs>
          <w:tab w:val="left" w:pos="1134"/>
        </w:tabs>
        <w:spacing w:after="160" w:line="348" w:lineRule="auto"/>
        <w:rPr>
          <w:rStyle w:val="af"/>
          <w:rFonts w:ascii="Sylfaen" w:hAnsi="Sylfaen"/>
          <w:sz w:val="24"/>
        </w:rPr>
      </w:pPr>
    </w:p>
    <w:p w14:paraId="7CF9C12C" w14:textId="77777777" w:rsidR="00DC113F" w:rsidRPr="00C07E3E" w:rsidRDefault="00DC113F" w:rsidP="00673F63">
      <w:pPr>
        <w:pStyle w:val="1a"/>
        <w:keepNext w:val="0"/>
        <w:keepLines w:val="0"/>
        <w:widowControl w:val="0"/>
        <w:spacing w:before="0" w:after="160" w:line="348" w:lineRule="auto"/>
        <w:rPr>
          <w:rFonts w:ascii="Sylfaen" w:hAnsi="Sylfaen"/>
          <w:sz w:val="24"/>
          <w:szCs w:val="24"/>
        </w:rPr>
      </w:pPr>
      <w:r w:rsidRPr="00C07E3E">
        <w:rPr>
          <w:rFonts w:ascii="Sylfaen" w:hAnsi="Sylfaen"/>
          <w:sz w:val="24"/>
          <w:szCs w:val="24"/>
        </w:rPr>
        <w:t>II. Կիրառման ոլորտը</w:t>
      </w:r>
    </w:p>
    <w:p w14:paraId="1474A322" w14:textId="77777777" w:rsidR="00DC113F" w:rsidRPr="00460844" w:rsidRDefault="00DC113F" w:rsidP="00673F63">
      <w:pPr>
        <w:pStyle w:val="af1"/>
        <w:widowControl w:val="0"/>
        <w:tabs>
          <w:tab w:val="left" w:pos="1134"/>
        </w:tabs>
        <w:spacing w:after="160" w:line="348" w:lineRule="auto"/>
        <w:ind w:firstLine="567"/>
        <w:rPr>
          <w:rFonts w:ascii="Sylfaen" w:hAnsi="Sylfaen"/>
          <w:sz w:val="24"/>
        </w:rPr>
      </w:pPr>
      <w:r w:rsidRPr="00C07E3E">
        <w:rPr>
          <w:rFonts w:ascii="Sylfaen" w:hAnsi="Sylfaen"/>
          <w:sz w:val="24"/>
        </w:rPr>
        <w:t>2.</w:t>
      </w:r>
      <w:r w:rsidR="00665C42" w:rsidRPr="00460844">
        <w:rPr>
          <w:rFonts w:ascii="Sylfaen" w:hAnsi="Sylfaen"/>
          <w:sz w:val="24"/>
        </w:rPr>
        <w:tab/>
      </w:r>
      <w:r w:rsidRPr="00C07E3E">
        <w:rPr>
          <w:rFonts w:ascii="Sylfaen" w:hAnsi="Sylfaen"/>
          <w:sz w:val="24"/>
        </w:rPr>
        <w:t>Սույն կանոնակարգը մշակվել է ընդհանուր գործընթացի մասնակիցների կողմից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այսուհետ՝ ընդհանուր գործընթաց) տրանզակցիաների կատարման կարգի եւ պայմանների միատեսակ կիրառումն ապահովելու նպատակով:</w:t>
      </w:r>
    </w:p>
    <w:p w14:paraId="59A3036D" w14:textId="77777777" w:rsidR="00DC113F" w:rsidRPr="00C07E3E" w:rsidRDefault="00DC113F" w:rsidP="00673F6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3.</w:t>
      </w:r>
      <w:r w:rsidR="00665C42" w:rsidRPr="00460844">
        <w:rPr>
          <w:rFonts w:ascii="Sylfaen" w:hAnsi="Sylfaen"/>
          <w:sz w:val="24"/>
        </w:rPr>
        <w:tab/>
      </w:r>
      <w:r w:rsidRPr="00C07E3E">
        <w:rPr>
          <w:rFonts w:ascii="Sylfaen" w:hAnsi="Sylfaen"/>
          <w:sz w:val="24"/>
        </w:rPr>
        <w:t xml:space="preserve">Սույն կանոնակարգով սահմանվում են ընդհանուր գործընթացի մասնակիցների միջեւ տեղեկատվական փոխգործակցության իրականացմանն </w:t>
      </w:r>
      <w:r w:rsidRPr="00C07E3E">
        <w:rPr>
          <w:rFonts w:ascii="Sylfaen" w:hAnsi="Sylfaen"/>
          <w:sz w:val="24"/>
        </w:rPr>
        <w:lastRenderedPageBreak/>
        <w:t>անմիջականորեն ուղղված՝ ընդհանուր գործընթացի գործառնությունների կատարման կարգին եւ պայմաններին ներկայացվող պահանջները։</w:t>
      </w:r>
    </w:p>
    <w:p w14:paraId="5DC74FA7" w14:textId="77777777" w:rsidR="00DC113F" w:rsidRPr="00460844" w:rsidRDefault="00DC113F" w:rsidP="00673F6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4.</w:t>
      </w:r>
      <w:r w:rsidR="00665C42" w:rsidRPr="00460844">
        <w:rPr>
          <w:rFonts w:ascii="Sylfaen" w:hAnsi="Sylfaen"/>
          <w:sz w:val="24"/>
        </w:rPr>
        <w:tab/>
      </w:r>
      <w:r w:rsidRPr="00C07E3E">
        <w:rPr>
          <w:rFonts w:ascii="Sylfaen" w:hAnsi="Sylfaen"/>
          <w:sz w:val="24"/>
        </w:rPr>
        <w:t>Սույն կանոնակարգը կիրառվում է ընդհանուր գործընթացի մասնակիցների կողմից ընդհանուր գործընթացի շրջանակներում ընթացակարգերի եւ գործառնությունների կատարման կարգի վերահսկումից, ինչպես նաեւ այդ ընդհանուր գործընթացի իրագործումն ապահովող տեղեկատվական համակարգերի բաղադրիչների նախագծումից, մշակումից եւ լրամշակումից։</w:t>
      </w:r>
    </w:p>
    <w:p w14:paraId="42479874" w14:textId="77777777" w:rsidR="00673F63" w:rsidRPr="00460844" w:rsidRDefault="00673F63" w:rsidP="00673F63">
      <w:pPr>
        <w:pStyle w:val="af1"/>
        <w:widowControl w:val="0"/>
        <w:tabs>
          <w:tab w:val="left" w:pos="1134"/>
        </w:tabs>
        <w:spacing w:after="160" w:line="336" w:lineRule="auto"/>
        <w:ind w:firstLine="567"/>
        <w:rPr>
          <w:rFonts w:ascii="Sylfaen" w:hAnsi="Sylfaen"/>
          <w:sz w:val="24"/>
        </w:rPr>
      </w:pPr>
    </w:p>
    <w:p w14:paraId="4FB06B5D" w14:textId="77777777" w:rsidR="00DC113F" w:rsidRPr="00C07E3E" w:rsidRDefault="00DC113F" w:rsidP="00673F63">
      <w:pPr>
        <w:pStyle w:val="Heading1"/>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III. Հիմնական հասկացությունները</w:t>
      </w:r>
    </w:p>
    <w:p w14:paraId="3E13A4BA" w14:textId="77777777" w:rsidR="00DC113F" w:rsidRPr="00C07E3E" w:rsidRDefault="00DC113F" w:rsidP="00673F63">
      <w:pPr>
        <w:pStyle w:val="af1"/>
        <w:widowControl w:val="0"/>
        <w:tabs>
          <w:tab w:val="left" w:pos="1134"/>
        </w:tabs>
        <w:spacing w:after="160" w:line="336" w:lineRule="auto"/>
        <w:rPr>
          <w:rFonts w:ascii="Sylfaen" w:hAnsi="Sylfaen"/>
          <w:sz w:val="24"/>
        </w:rPr>
      </w:pPr>
      <w:r w:rsidRPr="00C07E3E">
        <w:rPr>
          <w:rFonts w:ascii="Sylfaen" w:hAnsi="Sylfaen"/>
          <w:sz w:val="24"/>
        </w:rPr>
        <w:t>5.</w:t>
      </w:r>
      <w:r w:rsidR="00665C42" w:rsidRPr="00460844">
        <w:rPr>
          <w:rFonts w:ascii="Sylfaen" w:hAnsi="Sylfaen"/>
          <w:sz w:val="24"/>
        </w:rPr>
        <w:tab/>
      </w:r>
      <w:r w:rsidRPr="00C07E3E">
        <w:rPr>
          <w:rFonts w:ascii="Sylfaen" w:hAnsi="Sylfaen"/>
          <w:sz w:val="24"/>
        </w:rPr>
        <w:t>Սույն կանոնակարգի նպատակներով գործածվում են հասկացություններ, որոնք ունեն հետեւյալ իմաստը՝</w:t>
      </w:r>
    </w:p>
    <w:p w14:paraId="12A35A86" w14:textId="77777777" w:rsidR="00DC113F" w:rsidRPr="00C07E3E" w:rsidRDefault="00DC113F" w:rsidP="00673F63">
      <w:pPr>
        <w:pStyle w:val="a6"/>
        <w:widowControl w:val="0"/>
        <w:tabs>
          <w:tab w:val="left" w:pos="1134"/>
        </w:tabs>
        <w:spacing w:after="160" w:line="336" w:lineRule="auto"/>
        <w:rPr>
          <w:rStyle w:val="a7"/>
          <w:rFonts w:ascii="Sylfaen" w:eastAsiaTheme="minorEastAsia" w:hAnsi="Sylfaen"/>
          <w:sz w:val="24"/>
        </w:rPr>
      </w:pPr>
      <w:r w:rsidRPr="00665C42">
        <w:rPr>
          <w:rStyle w:val="a7"/>
          <w:rFonts w:ascii="Sylfaen" w:eastAsiaTheme="minorEastAsia" w:hAnsi="Sylfaen"/>
          <w:b/>
          <w:sz w:val="24"/>
        </w:rPr>
        <w:t>էլեկտրոնային փաստաթղթի (տեղեկությունների) վավերապայման</w:t>
      </w:r>
      <w:r w:rsidRPr="00C07E3E">
        <w:rPr>
          <w:rFonts w:ascii="Sylfaen" w:hAnsi="Sylfaen"/>
          <w:sz w:val="24"/>
        </w:rPr>
        <w:t xml:space="preserve">՝ </w:t>
      </w:r>
      <w:r w:rsidRPr="00C07E3E">
        <w:rPr>
          <w:rStyle w:val="a7"/>
          <w:rFonts w:ascii="Sylfaen" w:eastAsiaTheme="minorEastAsia" w:hAnsi="Sylfaen"/>
          <w:sz w:val="24"/>
        </w:rPr>
        <w:t>էլեկտրոնային փաստաթղթի (տեղեկությունների) տվյալների միավոր, որը որոշակի համատեքստում համարվում է անբաժանելի</w:t>
      </w:r>
      <w:r w:rsidRPr="00C07E3E">
        <w:rPr>
          <w:rFonts w:ascii="Sylfaen" w:hAnsi="Sylfaen"/>
          <w:sz w:val="24"/>
        </w:rPr>
        <w:t>.</w:t>
      </w:r>
    </w:p>
    <w:p w14:paraId="1FD49030" w14:textId="77777777" w:rsidR="00DC113F" w:rsidRPr="00C07E3E" w:rsidRDefault="00DC113F" w:rsidP="00673F63">
      <w:pPr>
        <w:pStyle w:val="a6"/>
        <w:widowControl w:val="0"/>
        <w:tabs>
          <w:tab w:val="left" w:pos="1134"/>
        </w:tabs>
        <w:spacing w:after="160" w:line="336" w:lineRule="auto"/>
        <w:rPr>
          <w:rStyle w:val="a7"/>
          <w:rFonts w:ascii="Sylfaen" w:eastAsiaTheme="minorEastAsia" w:hAnsi="Sylfaen"/>
          <w:sz w:val="24"/>
        </w:rPr>
      </w:pPr>
      <w:r w:rsidRPr="00665C42">
        <w:rPr>
          <w:rFonts w:ascii="Sylfaen" w:hAnsi="Sylfaen"/>
          <w:b/>
          <w:sz w:val="24"/>
        </w:rPr>
        <w:t>ընդհանուր գործըն</w:t>
      </w:r>
      <w:r w:rsidR="00665C42" w:rsidRPr="00665C42">
        <w:rPr>
          <w:rFonts w:ascii="Sylfaen" w:hAnsi="Sylfaen"/>
          <w:b/>
          <w:sz w:val="24"/>
        </w:rPr>
        <w:t>թացի տեղեկատվական օբյեկտի վիճակ</w:t>
      </w:r>
      <w:r w:rsidRPr="00C07E3E">
        <w:rPr>
          <w:rFonts w:ascii="Sylfaen" w:hAnsi="Sylfaen"/>
          <w:sz w:val="24"/>
        </w:rPr>
        <w:t>՝ հատկություն, որը բնութագրում է տեղեկատվական օբյեկտը ընդհանուր գործընթացի ընթացակարգի կատարման որոշակի փուլում եւ փոփոխվում է ընդհանուր գործընթացի գործառնությունները կատարելիս:</w:t>
      </w:r>
    </w:p>
    <w:p w14:paraId="38AC3C2F" w14:textId="77777777" w:rsidR="00DC113F" w:rsidRPr="00C07E3E" w:rsidRDefault="00DC113F" w:rsidP="00673F63">
      <w:pPr>
        <w:pStyle w:val="a6"/>
        <w:widowControl w:val="0"/>
        <w:tabs>
          <w:tab w:val="left" w:pos="1134"/>
        </w:tabs>
        <w:spacing w:after="160" w:line="336" w:lineRule="auto"/>
        <w:rPr>
          <w:rFonts w:ascii="Sylfaen" w:hAnsi="Sylfaen"/>
          <w:sz w:val="24"/>
        </w:rPr>
      </w:pPr>
      <w:r w:rsidRPr="00C07E3E">
        <w:rPr>
          <w:rStyle w:val="a7"/>
          <w:rFonts w:ascii="Sylfaen" w:eastAsiaTheme="minorEastAsia" w:hAnsi="Sylfaen"/>
          <w:sz w:val="24"/>
        </w:rPr>
        <w:t>Սույն կանոնակարգում գործածվող «նախաձեռնող», «սկզբնավորող գործառնություն», «ընդունող գործառնություն», «ռեսպոնդենտ», «ընդհանուր գործընթացի հաղորդագրություն» եւ «ընդհանուր գործընթացի տրանզակցիա» հասկացությունները կիրառվում են Եվրասիական տնտեսական հանձնաժողովի (այսուհետ՝ Հանձնաժողով)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ման մեթոդիկայով սահմանված իմաստներով։</w:t>
      </w:r>
    </w:p>
    <w:p w14:paraId="428D9A23" w14:textId="77777777" w:rsidR="00DC113F" w:rsidRPr="00B62581" w:rsidRDefault="00DC113F" w:rsidP="00673F63">
      <w:pPr>
        <w:pStyle w:val="af1"/>
        <w:widowControl w:val="0"/>
        <w:tabs>
          <w:tab w:val="left" w:pos="1134"/>
        </w:tabs>
        <w:spacing w:after="160" w:line="336" w:lineRule="auto"/>
        <w:outlineLvl w:val="9"/>
        <w:rPr>
          <w:rFonts w:ascii="Sylfaen" w:hAnsi="Sylfaen"/>
          <w:sz w:val="24"/>
        </w:rPr>
      </w:pPr>
      <w:r w:rsidRPr="00C07E3E">
        <w:rPr>
          <w:rFonts w:ascii="Sylfaen" w:hAnsi="Sylfaen"/>
          <w:sz w:val="24"/>
        </w:rPr>
        <w:t>Սույն կանոնակարգում գործածվող մյուս հասկացությունները կիրառվում</w:t>
      </w:r>
      <w:r w:rsidR="00665C42" w:rsidRPr="00665C42">
        <w:rPr>
          <w:rFonts w:ascii="Sylfaen" w:hAnsi="Sylfaen"/>
          <w:sz w:val="24"/>
        </w:rPr>
        <w:t> </w:t>
      </w:r>
      <w:r w:rsidRPr="00C07E3E">
        <w:rPr>
          <w:rFonts w:ascii="Sylfaen" w:hAnsi="Sylfaen"/>
          <w:sz w:val="24"/>
        </w:rPr>
        <w:t xml:space="preserve">են Եվրասիական տնտեսական հանձնաժողովի կոլեգիայի </w:t>
      </w:r>
      <w:r w:rsidRPr="00C07E3E">
        <w:rPr>
          <w:rFonts w:ascii="Sylfaen" w:hAnsi="Sylfaen"/>
          <w:sz w:val="24"/>
        </w:rPr>
        <w:lastRenderedPageBreak/>
        <w:t>2023</w:t>
      </w:r>
      <w:r w:rsidR="00665C42" w:rsidRPr="00665C42">
        <w:rPr>
          <w:rFonts w:ascii="Sylfaen" w:hAnsi="Sylfaen"/>
          <w:sz w:val="24"/>
        </w:rPr>
        <w:t> </w:t>
      </w:r>
      <w:r w:rsidRPr="00C07E3E">
        <w:rPr>
          <w:rFonts w:ascii="Sylfaen" w:hAnsi="Sylfaen"/>
          <w:sz w:val="24"/>
        </w:rPr>
        <w:t>թվականի դեկտեմբերի 19-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4D5EF9FF" w14:textId="77777777" w:rsidR="0091594A" w:rsidRPr="00B62581" w:rsidRDefault="0091594A" w:rsidP="00673F63">
      <w:pPr>
        <w:pStyle w:val="af1"/>
        <w:widowControl w:val="0"/>
        <w:tabs>
          <w:tab w:val="left" w:pos="1134"/>
        </w:tabs>
        <w:spacing w:after="160" w:line="336" w:lineRule="auto"/>
        <w:outlineLvl w:val="9"/>
        <w:rPr>
          <w:rFonts w:ascii="Sylfaen" w:hAnsi="Sylfaen"/>
          <w:sz w:val="24"/>
        </w:rPr>
      </w:pPr>
    </w:p>
    <w:p w14:paraId="4FA977D7" w14:textId="77777777" w:rsidR="00DC113F" w:rsidRPr="00B62581" w:rsidRDefault="00DC113F" w:rsidP="00673F63">
      <w:pPr>
        <w:pStyle w:val="Heading1"/>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33674288" w14:textId="77777777" w:rsidR="0091594A" w:rsidRPr="00B62581" w:rsidRDefault="0091594A" w:rsidP="00673F63">
      <w:pPr>
        <w:spacing w:after="160" w:line="336" w:lineRule="auto"/>
      </w:pPr>
    </w:p>
    <w:p w14:paraId="1B702391" w14:textId="77777777" w:rsidR="00DC113F" w:rsidRPr="00C07E3E" w:rsidRDefault="00DC113F" w:rsidP="00673F63">
      <w:pPr>
        <w:pStyle w:val="Heading2"/>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1. Տեղեկատվական փոխգործակցության մասնակիցները</w:t>
      </w:r>
    </w:p>
    <w:p w14:paraId="38112215" w14:textId="77777777" w:rsidR="00DC113F" w:rsidRPr="00460844" w:rsidRDefault="00DC113F" w:rsidP="00673F63">
      <w:pPr>
        <w:pStyle w:val="af1"/>
        <w:widowControl w:val="0"/>
        <w:tabs>
          <w:tab w:val="left" w:pos="1134"/>
        </w:tabs>
        <w:spacing w:after="160" w:line="336" w:lineRule="auto"/>
        <w:ind w:firstLine="567"/>
        <w:rPr>
          <w:rFonts w:ascii="Sylfaen" w:hAnsi="Sylfaen"/>
          <w:sz w:val="24"/>
        </w:rPr>
      </w:pPr>
      <w:r w:rsidRPr="00C07E3E">
        <w:rPr>
          <w:rFonts w:ascii="Sylfaen" w:hAnsi="Sylfaen"/>
          <w:sz w:val="24"/>
        </w:rPr>
        <w:t>6.</w:t>
      </w:r>
      <w:r w:rsidR="00665C42"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04554025" w14:textId="77777777" w:rsidR="00665C42" w:rsidRPr="00460844" w:rsidRDefault="00665C42" w:rsidP="00673F63">
      <w:pPr>
        <w:pStyle w:val="af1"/>
        <w:widowControl w:val="0"/>
        <w:tabs>
          <w:tab w:val="left" w:pos="1134"/>
        </w:tabs>
        <w:spacing w:after="160" w:line="336" w:lineRule="auto"/>
        <w:ind w:firstLine="567"/>
        <w:rPr>
          <w:rFonts w:ascii="Sylfaen" w:hAnsi="Sylfaen"/>
          <w:sz w:val="24"/>
        </w:rPr>
      </w:pPr>
    </w:p>
    <w:p w14:paraId="558A8DFA" w14:textId="77777777" w:rsidR="00DC113F" w:rsidRPr="00C07E3E" w:rsidRDefault="00DC113F" w:rsidP="00673F63">
      <w:pPr>
        <w:pStyle w:val="af4"/>
        <w:keepNext w:val="0"/>
        <w:keepLines w:val="0"/>
        <w:widowControl w:val="0"/>
        <w:tabs>
          <w:tab w:val="left" w:pos="1134"/>
        </w:tabs>
        <w:spacing w:before="0" w:after="160" w:line="336" w:lineRule="auto"/>
        <w:rPr>
          <w:rFonts w:ascii="Sylfaen" w:hAnsi="Sylfaen"/>
          <w:sz w:val="24"/>
        </w:rPr>
      </w:pPr>
      <w:r w:rsidRPr="00C07E3E">
        <w:rPr>
          <w:rFonts w:ascii="Sylfaen" w:hAnsi="Sylfaen"/>
          <w:sz w:val="24"/>
        </w:rPr>
        <w:t>Աղյուսակ 1</w:t>
      </w:r>
    </w:p>
    <w:p w14:paraId="3F75950C" w14:textId="77777777" w:rsidR="00DC113F" w:rsidRPr="00C07E3E" w:rsidRDefault="00DC113F" w:rsidP="00673F63">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DC113F" w:rsidRPr="0091594A" w14:paraId="0ACC90C3" w14:textId="77777777" w:rsidTr="0091594A">
        <w:trPr>
          <w:cantSplit/>
          <w:trHeight w:val="6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1CE3D66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BA546F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E9F92B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ը կատարող մասնակիցը</w:t>
            </w:r>
          </w:p>
        </w:tc>
      </w:tr>
      <w:tr w:rsidR="00DC113F" w:rsidRPr="0091594A" w14:paraId="4D0660FB" w14:textId="77777777" w:rsidTr="0091594A">
        <w:trPr>
          <w:cantSplit/>
          <w:trHeight w:val="3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64DA3C3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345E13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ADE4B9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4EE47220" w14:textId="77777777" w:rsidTr="0091594A">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8C34C76"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47590516"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ներկայացնում է ծանուցում դեղագործական տեսչական ստուգումներ անցկացնելիս կրիտիկական անհամապատասխանությունների հայտնաբերման եւ տեսչական ստուգումների ենթարկվող սուբյեկտի կողմից դրանց վերացման արդյունքների մասին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3D24FC00"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լիազորված մարմին (P.MM.11.ACT.001)</w:t>
            </w:r>
          </w:p>
        </w:tc>
      </w:tr>
      <w:tr w:rsidR="00DC113F" w:rsidRPr="0091594A" w14:paraId="7B2EECBD" w14:textId="77777777" w:rsidTr="0091594A">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CFB2592"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lastRenderedPageBreak/>
              <w:t xml:space="preserve">Տեղեկություններ սպառ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39DD13C0"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ստանում է ծանուցում դեղագործական տեսչական ստուգում անցկացնելիս կրիտիկական անհամապատասխանությունների հայտնաբերման եւ տեսչական ստուգման ենթարկվող սուբյեկտի կողմից դրանց վերացման արդյունքների մասին</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14B920D"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ծանուցվող մարմին (P.MM.11.ACT.002)</w:t>
            </w:r>
          </w:p>
        </w:tc>
      </w:tr>
    </w:tbl>
    <w:p w14:paraId="523CFDC7" w14:textId="77777777" w:rsidR="0091594A" w:rsidRPr="00B62581" w:rsidRDefault="0091594A" w:rsidP="00EB5D30">
      <w:pPr>
        <w:pStyle w:val="Heading2"/>
        <w:keepNext w:val="0"/>
        <w:keepLines w:val="0"/>
        <w:widowControl w:val="0"/>
        <w:tabs>
          <w:tab w:val="left" w:pos="1134"/>
        </w:tabs>
        <w:spacing w:before="0" w:after="160" w:line="360" w:lineRule="auto"/>
        <w:rPr>
          <w:rFonts w:ascii="Sylfaen" w:hAnsi="Sylfaen"/>
          <w:sz w:val="24"/>
          <w:szCs w:val="24"/>
        </w:rPr>
      </w:pPr>
    </w:p>
    <w:p w14:paraId="08E0A386"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Տեղեկատվական փոխգործակցության կառուցվածքը</w:t>
      </w:r>
    </w:p>
    <w:p w14:paraId="2CEDF232"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7.</w:t>
      </w:r>
      <w:r w:rsidR="00665C42"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ունն իրականացվում է դեղագործական տեսչական ստուգումներ անցկացնող՝ անդամ պետությունների՝ դեղամիջոցների շրջանառության ոլորտում լիազորված մարմինների (կազմակերպությունների) (այսուհետ՝ լիազորված մարմին) միջեւ՝ կրիտիկական անհամապատասխանությունների եւ դրանք վերացնելու արդյունքների մասին ծանուցման ժամանակ տեղեկատվական փոխգործակցություն նախատեսող ընդհանուր գործընթացի ընթացակարգերին համապատասխան:</w:t>
      </w:r>
    </w:p>
    <w:p w14:paraId="3F712994" w14:textId="77777777" w:rsidR="00DC113F" w:rsidRPr="00C07E3E" w:rsidRDefault="00DC113F" w:rsidP="00EB5D30">
      <w:pPr>
        <w:pStyle w:val="a6"/>
        <w:widowControl w:val="0"/>
        <w:tabs>
          <w:tab w:val="left" w:pos="1134"/>
        </w:tabs>
        <w:spacing w:after="160"/>
        <w:rPr>
          <w:rFonts w:ascii="Sylfaen" w:hAnsi="Sylfaen"/>
          <w:sz w:val="24"/>
        </w:rPr>
      </w:pPr>
      <w:r w:rsidRPr="00C07E3E">
        <w:rPr>
          <w:rFonts w:ascii="Sylfaen" w:hAnsi="Sylfaen"/>
          <w:sz w:val="24"/>
        </w:rPr>
        <w:t>Լիազորված մարմինների միջեւ տեղեկատվական փոխգործակցության կառուցվածքը ներկայացված է 1-ին նկարում։</w:t>
      </w:r>
    </w:p>
    <w:p w14:paraId="7354DC31"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rPr>
        <w:pict w14:anchorId="09208E02">
          <v:group id="_x0000_s2356" style="position:absolute;left:0;text-align:left;margin-left:5.7pt;margin-top:17.35pt;width:464.25pt;height:92.25pt;z-index:251693056" coordorigin="2248,4365" coordsize="8545,1685">
            <v:rect id="_x0000_s2357" style="position:absolute;left:3811;top:4365;width:1521;height:516" stroked="f">
              <v:textbox>
                <w:txbxContent>
                  <w:p w14:paraId="3AA8A4A0" w14:textId="77777777" w:rsidR="006D3746" w:rsidRPr="0063089A" w:rsidRDefault="006D3746" w:rsidP="00DC113F">
                    <w:pPr>
                      <w:spacing w:line="240" w:lineRule="auto"/>
                      <w:rPr>
                        <w:rFonts w:ascii="Sylfaen" w:hAnsi="Sylfaen"/>
                        <w:sz w:val="14"/>
                        <w:szCs w:val="14"/>
                      </w:rPr>
                    </w:pPr>
                    <w:r w:rsidRPr="0063089A">
                      <w:rPr>
                        <w:rFonts w:ascii="Sylfaen" w:hAnsi="Sylfaen"/>
                        <w:sz w:val="14"/>
                        <w:szCs w:val="14"/>
                      </w:rPr>
                      <w:t>«Մասնակցություն»</w:t>
                    </w:r>
                  </w:p>
                </w:txbxContent>
              </v:textbox>
            </v:rect>
            <v:rect id="_x0000_s2358" style="position:absolute;left:7052;top:4365;width:1554;height:516" stroked="f">
              <v:textbox>
                <w:txbxContent>
                  <w:p w14:paraId="569B6BDB" w14:textId="77777777" w:rsidR="006D3746" w:rsidRPr="0063089A" w:rsidRDefault="006D3746" w:rsidP="00DC113F">
                    <w:pPr>
                      <w:spacing w:line="240" w:lineRule="auto"/>
                      <w:rPr>
                        <w:rFonts w:ascii="Sylfaen" w:hAnsi="Sylfaen"/>
                        <w:sz w:val="14"/>
                        <w:szCs w:val="14"/>
                      </w:rPr>
                    </w:pPr>
                    <w:r w:rsidRPr="0063089A">
                      <w:rPr>
                        <w:rFonts w:ascii="Sylfaen" w:hAnsi="Sylfaen"/>
                        <w:sz w:val="14"/>
                        <w:szCs w:val="14"/>
                      </w:rPr>
                      <w:t>«Մասնակցություն»</w:t>
                    </w:r>
                  </w:p>
                </w:txbxContent>
              </v:textbox>
            </v:rect>
            <v:rect id="_x0000_s2359" style="position:absolute;left:2248;top:5452;width:1834;height:598" stroked="f">
              <v:textbox>
                <w:txbxContent>
                  <w:p w14:paraId="5599B709" w14:textId="77777777" w:rsidR="006D3746" w:rsidRPr="0063089A" w:rsidRDefault="006D3746" w:rsidP="00DC113F">
                    <w:pPr>
                      <w:spacing w:line="240" w:lineRule="auto"/>
                      <w:rPr>
                        <w:rFonts w:ascii="Sylfaen" w:hAnsi="Sylfaen"/>
                        <w:sz w:val="14"/>
                        <w:szCs w:val="14"/>
                      </w:rPr>
                    </w:pPr>
                    <w:r w:rsidRPr="0063089A">
                      <w:rPr>
                        <w:rFonts w:ascii="Sylfaen" w:hAnsi="Sylfaen"/>
                        <w:sz w:val="14"/>
                        <w:szCs w:val="14"/>
                      </w:rPr>
                      <w:t>Համակարգող</w:t>
                    </w:r>
                  </w:p>
                </w:txbxContent>
              </v:textbox>
            </v:rect>
            <v:rect id="_x0000_s2360" style="position:absolute;left:8538;top:5058;width:2255;height:992" stroked="f">
              <v:textbox>
                <w:txbxContent>
                  <w:p w14:paraId="47186884" w14:textId="77777777" w:rsidR="006D3746" w:rsidRPr="0063089A" w:rsidRDefault="006D3746" w:rsidP="00DC113F">
                    <w:pPr>
                      <w:spacing w:line="240" w:lineRule="auto"/>
                      <w:jc w:val="center"/>
                      <w:rPr>
                        <w:rFonts w:ascii="Sylfaen" w:hAnsi="Sylfaen"/>
                        <w:sz w:val="14"/>
                        <w:szCs w:val="14"/>
                      </w:rPr>
                    </w:pPr>
                    <w:r w:rsidRPr="0063089A">
                      <w:rPr>
                        <w:rFonts w:ascii="Sylfaen" w:hAnsi="Sylfaen"/>
                        <w:sz w:val="14"/>
                        <w:szCs w:val="14"/>
                      </w:rPr>
                      <w:t>:Տեղեկություններ սպառող</w:t>
                    </w:r>
                  </w:p>
                </w:txbxContent>
              </v:textbox>
            </v:rect>
            <v:rect id="_x0000_s2361" style="position:absolute;left:4246;top:5073;width:3899;height:977" stroked="f">
              <v:textbox>
                <w:txbxContent>
                  <w:p w14:paraId="3A877D52" w14:textId="77777777" w:rsidR="006D3746" w:rsidRPr="0063089A" w:rsidRDefault="006D3746" w:rsidP="00DC113F">
                    <w:pPr>
                      <w:spacing w:line="240" w:lineRule="auto"/>
                      <w:jc w:val="center"/>
                      <w:rPr>
                        <w:rFonts w:ascii="Sylfaen" w:hAnsi="Sylfaen"/>
                        <w:sz w:val="14"/>
                        <w:szCs w:val="14"/>
                      </w:rPr>
                    </w:pPr>
                    <w:r w:rsidRPr="0063089A">
                      <w:rPr>
                        <w:rFonts w:ascii="Sylfaen" w:hAnsi="Sylfaen"/>
                        <w:sz w:val="14"/>
                        <w:szCs w:val="14"/>
                      </w:rPr>
                      <w:t xml:space="preserve">Տեղեկատվական փոխգործակցությունը՝ դեղագործական տեսչական ստուգումների մասին տվյալների բազայից տեղեկություններ ներկայացնելիս </w:t>
                    </w:r>
                  </w:p>
                </w:txbxContent>
              </v:textbox>
            </v:rect>
          </v:group>
        </w:pict>
      </w:r>
      <w:r w:rsidR="00DC113F" w:rsidRPr="00C07E3E">
        <w:rPr>
          <w:rFonts w:ascii="Sylfaen" w:hAnsi="Sylfaen"/>
          <w:sz w:val="24"/>
          <w:szCs w:val="24"/>
        </w:rPr>
        <w:object w:dxaOrig="8601" w:dyaOrig="2401" w14:anchorId="40F4A317">
          <v:shape id="_x0000_i1031" type="#_x0000_t75" style="width:431.25pt;height:120.75pt" o:ole="">
            <v:imagedata r:id="rId56" o:title=""/>
          </v:shape>
          <o:OLEObject Type="Embed" ProgID="Visio.Drawing.15" ShapeID="_x0000_i1031" DrawAspect="Content" ObjectID="_1780918486" r:id="rId57"/>
        </w:object>
      </w:r>
    </w:p>
    <w:p w14:paraId="1990444E" w14:textId="77777777" w:rsidR="00DC113F" w:rsidRPr="00B62581" w:rsidRDefault="00DC113F" w:rsidP="00EB5D30">
      <w:pPr>
        <w:pStyle w:val="ab"/>
        <w:tabs>
          <w:tab w:val="left" w:pos="1134"/>
        </w:tabs>
      </w:pPr>
      <w:r w:rsidRPr="00C07E3E">
        <w:t>Նկ. 1. Լիազորված մարմինների միջեւ տեղեկատվական փոխգործակցության կառուցվածքը</w:t>
      </w:r>
    </w:p>
    <w:p w14:paraId="4E992B98" w14:textId="77777777" w:rsidR="0091594A" w:rsidRPr="0063089A" w:rsidRDefault="0091594A" w:rsidP="0091594A">
      <w:pPr>
        <w:pStyle w:val="a6"/>
        <w:rPr>
          <w:sz w:val="24"/>
        </w:rPr>
      </w:pPr>
    </w:p>
    <w:p w14:paraId="652A3617"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lastRenderedPageBreak/>
        <w:t>8.</w:t>
      </w:r>
      <w:r w:rsidR="0063089A" w:rsidRPr="00460844">
        <w:rPr>
          <w:rFonts w:ascii="Sylfaen" w:hAnsi="Sylfaen"/>
          <w:sz w:val="24"/>
        </w:rPr>
        <w:tab/>
      </w:r>
      <w:r w:rsidRPr="00C07E3E">
        <w:rPr>
          <w:rFonts w:ascii="Sylfaen" w:hAnsi="Sylfaen"/>
          <w:sz w:val="24"/>
        </w:rPr>
        <w:t>Լիազորված մարմինների միջեւ տեղեկատվական փոխգործակցությունն իրագործվում է ընդհանուր գործընթացի շրջանակներում: Ընդհանուր գործընթացի կառուցվածքը սահմանված է Տեղեկատվական փոխգործակցության կանոններում:</w:t>
      </w:r>
    </w:p>
    <w:p w14:paraId="1F6A0253"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9.</w:t>
      </w:r>
      <w:r w:rsidR="0063089A" w:rsidRPr="00460844">
        <w:rPr>
          <w:rFonts w:ascii="Sylfaen" w:hAnsi="Sylfaen"/>
          <w:sz w:val="24"/>
        </w:rPr>
        <w:tab/>
      </w:r>
      <w:r w:rsidRPr="00C07E3E">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եւ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եւ այդ գործառնություններին համապատասխանող տրանզակցիաների միջեւ փոխադարձ կապերը:</w:t>
      </w:r>
    </w:p>
    <w:p w14:paraId="40E7E831"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0.</w:t>
      </w:r>
      <w:r w:rsidR="0063089A" w:rsidRPr="00460844">
        <w:rPr>
          <w:rFonts w:ascii="Sylfaen" w:hAnsi="Sylfaen"/>
          <w:sz w:val="24"/>
        </w:rPr>
        <w:tab/>
      </w:r>
      <w:r w:rsidRPr="00C07E3E">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տրանզակցիայի ձեւանմուշից։ Հաղորդագրության կազմում տվյալների կառուցվածքը պետք է համապատասխանի Եվրասիական տնտեսական հանձնաժողովի կոլեգիայի 2023 թվականի դեկտեմբերի 23-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անը (այսուհետ՝ Էլեկտրոնային փաստաթղթերի եւ տեղեկությունների ձեւաչափերի ու կառուցվածքների նկարագրություն)։</w:t>
      </w:r>
    </w:p>
    <w:p w14:paraId="1BC388ED" w14:textId="77777777" w:rsidR="00DC113F" w:rsidRPr="00B62581" w:rsidRDefault="00DC113F" w:rsidP="00A603B9">
      <w:pPr>
        <w:pStyle w:val="af1"/>
        <w:widowControl w:val="0"/>
        <w:tabs>
          <w:tab w:val="left" w:pos="1134"/>
        </w:tabs>
        <w:spacing w:after="160" w:line="336" w:lineRule="auto"/>
        <w:ind w:firstLine="567"/>
        <w:rPr>
          <w:rFonts w:ascii="Sylfaen" w:hAnsi="Sylfaen"/>
          <w:sz w:val="24"/>
        </w:rPr>
      </w:pPr>
      <w:r w:rsidRPr="00C07E3E">
        <w:rPr>
          <w:rFonts w:ascii="Sylfaen" w:hAnsi="Sylfaen"/>
          <w:sz w:val="24"/>
        </w:rPr>
        <w:lastRenderedPageBreak/>
        <w:t>11.</w:t>
      </w:r>
      <w:r w:rsidR="0063089A" w:rsidRPr="00460844">
        <w:rPr>
          <w:rFonts w:ascii="Sylfaen" w:hAnsi="Sylfaen"/>
          <w:sz w:val="24"/>
        </w:rPr>
        <w:tab/>
      </w:r>
      <w:r w:rsidRPr="00C07E3E">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3768BFDE" w14:textId="77777777" w:rsidR="0091594A" w:rsidRPr="00B62581" w:rsidRDefault="0091594A" w:rsidP="00A603B9">
      <w:pPr>
        <w:pStyle w:val="af1"/>
        <w:widowControl w:val="0"/>
        <w:tabs>
          <w:tab w:val="left" w:pos="1134"/>
        </w:tabs>
        <w:spacing w:after="160" w:line="336" w:lineRule="auto"/>
        <w:ind w:firstLine="567"/>
        <w:rPr>
          <w:rStyle w:val="af"/>
          <w:rFonts w:ascii="Sylfaen" w:eastAsiaTheme="minorEastAsia" w:hAnsi="Sylfaen"/>
          <w:sz w:val="24"/>
        </w:rPr>
      </w:pPr>
    </w:p>
    <w:p w14:paraId="48958456" w14:textId="77777777" w:rsidR="00DC113F" w:rsidRPr="00C07E3E" w:rsidRDefault="00DC113F" w:rsidP="00A603B9">
      <w:pPr>
        <w:pStyle w:val="Heading1"/>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 xml:space="preserve">V. Տեղեկատվական փոխգործակցությունն ընթացակարգերի խմբերի շրջանակներում </w:t>
      </w:r>
    </w:p>
    <w:p w14:paraId="2B02A52B" w14:textId="77777777" w:rsidR="00DC113F" w:rsidRPr="00C07E3E" w:rsidRDefault="00DC113F" w:rsidP="00A603B9">
      <w:pPr>
        <w:pStyle w:val="af1"/>
        <w:widowControl w:val="0"/>
        <w:tabs>
          <w:tab w:val="left" w:pos="1134"/>
        </w:tabs>
        <w:spacing w:after="160" w:line="336" w:lineRule="auto"/>
        <w:ind w:firstLine="567"/>
        <w:rPr>
          <w:rFonts w:ascii="Sylfaen" w:hAnsi="Sylfaen"/>
          <w:sz w:val="24"/>
        </w:rPr>
      </w:pPr>
      <w:r w:rsidRPr="00C07E3E">
        <w:rPr>
          <w:rFonts w:ascii="Sylfaen" w:hAnsi="Sylfaen"/>
          <w:sz w:val="24"/>
        </w:rPr>
        <w:t>12.</w:t>
      </w:r>
      <w:r w:rsidR="0063089A" w:rsidRPr="00460844">
        <w:rPr>
          <w:rFonts w:ascii="Sylfaen" w:hAnsi="Sylfaen"/>
          <w:sz w:val="24"/>
        </w:rPr>
        <w:tab/>
      </w:r>
      <w:r w:rsidRPr="00C07E3E">
        <w:rPr>
          <w:rFonts w:ascii="Sylfaen" w:hAnsi="Sylfaen"/>
          <w:sz w:val="24"/>
        </w:rPr>
        <w:t xml:space="preserve">Տեղեկատվական փոխգործակցությունն իրականացվում է դեղագործական տեսչական ստուգումների պլանների (ժամանակացույցների), </w:t>
      </w:r>
      <w:r w:rsidRPr="0063089A">
        <w:rPr>
          <w:rFonts w:ascii="Sylfaen" w:hAnsi="Sylfaen"/>
          <w:sz w:val="24"/>
        </w:rPr>
        <w:t>արդյունքների եւ սերտիֆիկատների</w:t>
      </w:r>
      <w:r w:rsidRPr="00C07E3E">
        <w:rPr>
          <w:rFonts w:ascii="Sylfaen" w:hAnsi="Sylfaen"/>
          <w:sz w:val="24"/>
        </w:rPr>
        <w:t xml:space="preserve"> մասին տեղեկությունների փոխանակման ընթացակարգերի շրջանակներում: Կրիտիկական անհամապատասխանություններ հայտնաբերելու եւ դրանք վերացնելու արդյունքների մասին ծանուց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եւ վերջնական վիճակների ու ընդհանուր գործընթացի տրանզակցիաների միջեւ կապը:</w:t>
      </w:r>
    </w:p>
    <w:p w14:paraId="1F8738DE"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04218453">
          <v:group id="_x0000_s2487" style="position:absolute;left:0;text-align:left;margin-left:26.35pt;margin-top:5.45pt;width:410.3pt;height:192pt;z-index:252025856" coordorigin="1945,1527" coordsize="8206,3840">
            <v:rect id="_x0000_s2363" style="position:absolute;left:1945;top:1527;width:1397;height:557" stroked="f">
              <v:textbox>
                <w:txbxContent>
                  <w:p w14:paraId="694BBA63" w14:textId="77777777" w:rsidR="006D3746" w:rsidRPr="0063089A" w:rsidRDefault="006D3746" w:rsidP="00DC113F">
                    <w:pPr>
                      <w:spacing w:line="240" w:lineRule="auto"/>
                      <w:jc w:val="center"/>
                      <w:rPr>
                        <w:rFonts w:ascii="Sylfaen" w:eastAsia="Times New Roman" w:hAnsi="Sylfaen" w:cs="Times New Roman"/>
                        <w:sz w:val="12"/>
                        <w:szCs w:val="14"/>
                      </w:rPr>
                    </w:pPr>
                    <w:r w:rsidRPr="0063089A">
                      <w:rPr>
                        <w:rFonts w:ascii="Sylfaen" w:hAnsi="Sylfaen"/>
                        <w:sz w:val="14"/>
                        <w:szCs w:val="14"/>
                      </w:rPr>
                      <w:t>։</w:t>
                    </w:r>
                    <w:r w:rsidRPr="0063089A">
                      <w:rPr>
                        <w:rFonts w:ascii="Sylfaen" w:hAnsi="Sylfaen"/>
                        <w:sz w:val="12"/>
                        <w:szCs w:val="14"/>
                      </w:rPr>
                      <w:t>Տեղեկություններին տիրապետողը</w:t>
                    </w:r>
                  </w:p>
                </w:txbxContent>
              </v:textbox>
            </v:rect>
            <v:rect id="_x0000_s2364" style="position:absolute;left:8143;top:1527;width:1763;height:557" stroked="f">
              <v:textbox>
                <w:txbxContent>
                  <w:p w14:paraId="6F289D65" w14:textId="77777777" w:rsidR="006D3746" w:rsidRPr="0063089A" w:rsidRDefault="006D3746" w:rsidP="00DC113F">
                    <w:pPr>
                      <w:spacing w:line="240" w:lineRule="auto"/>
                      <w:jc w:val="center"/>
                      <w:rPr>
                        <w:rFonts w:ascii="Sylfaen" w:eastAsia="Times New Roman" w:hAnsi="Sylfaen" w:cs="Times New Roman"/>
                        <w:sz w:val="12"/>
                        <w:szCs w:val="14"/>
                      </w:rPr>
                    </w:pPr>
                    <w:r w:rsidRPr="0063089A">
                      <w:rPr>
                        <w:rFonts w:ascii="Sylfaen" w:hAnsi="Sylfaen"/>
                        <w:sz w:val="12"/>
                        <w:szCs w:val="14"/>
                      </w:rPr>
                      <w:t>:Տեղեկություններ սպառողը</w:t>
                    </w:r>
                  </w:p>
                </w:txbxContent>
              </v:textbox>
            </v:rect>
            <v:rect id="_x0000_s2365" style="position:absolute;left:2056;top:2658;width:8095;height:635" stroked="f">
              <v:textbox>
                <w:txbxContent>
                  <w:p w14:paraId="07680022" w14:textId="77777777" w:rsidR="006D3746" w:rsidRPr="0063089A" w:rsidRDefault="006D3746" w:rsidP="00DC113F">
                    <w:pPr>
                      <w:spacing w:line="240" w:lineRule="auto"/>
                      <w:jc w:val="center"/>
                      <w:rPr>
                        <w:rFonts w:ascii="Sylfaen" w:hAnsi="Sylfaen"/>
                        <w:sz w:val="14"/>
                        <w:szCs w:val="14"/>
                      </w:rPr>
                    </w:pPr>
                    <w:r w:rsidRPr="0063089A">
                      <w:rPr>
                        <w:rFonts w:ascii="Sylfaen" w:hAnsi="Sylfaen"/>
                        <w:sz w:val="14"/>
                        <w:szCs w:val="14"/>
                      </w:rPr>
                      <w:t>[տեսչական ստուգումներ անցկացնելիս հայտնաբերվել են կրիտիկական անհամապատասխանություններ]</w:t>
                    </w:r>
                  </w:p>
                </w:txbxContent>
              </v:textbox>
            </v:rect>
            <v:rect id="_x0000_s2366" style="position:absolute;left:2725;top:3293;width:6542;height:840" stroked="f">
              <v:textbox>
                <w:txbxContent>
                  <w:p w14:paraId="2B81CBCE" w14:textId="77777777" w:rsidR="006D3746" w:rsidRPr="0063089A" w:rsidRDefault="006D3746" w:rsidP="00DC113F">
                    <w:pPr>
                      <w:spacing w:line="240" w:lineRule="auto"/>
                      <w:jc w:val="center"/>
                      <w:rPr>
                        <w:rFonts w:ascii="Sylfaen" w:hAnsi="Sylfaen"/>
                        <w:sz w:val="14"/>
                        <w:szCs w:val="14"/>
                      </w:rPr>
                    </w:pPr>
                    <w:r w:rsidRPr="0063089A">
                      <w:rPr>
                        <w:rFonts w:ascii="Sylfaen" w:hAnsi="Sylfaen"/>
                        <w:sz w:val="14"/>
                        <w:szCs w:val="14"/>
                      </w:rPr>
                      <w:t>Կրիտիկական անհամապատասխանություններ հայտնաբերելու մասին ծանուցման ներկայացում (P.MM.11.TRN.010)</w:t>
                    </w:r>
                  </w:p>
                </w:txbxContent>
              </v:textbox>
            </v:rect>
            <v:rect id="_x0000_s2367" style="position:absolute;left:2725;top:4492;width:6542;height:875" stroked="f">
              <v:textbox>
                <w:txbxContent>
                  <w:p w14:paraId="646E4411" w14:textId="77777777" w:rsidR="006D3746" w:rsidRPr="0063089A" w:rsidRDefault="006D3746" w:rsidP="00DC113F">
                    <w:pPr>
                      <w:spacing w:line="240" w:lineRule="auto"/>
                      <w:jc w:val="center"/>
                      <w:rPr>
                        <w:rFonts w:ascii="Sylfaen" w:hAnsi="Sylfaen"/>
                        <w:sz w:val="14"/>
                        <w:szCs w:val="14"/>
                      </w:rPr>
                    </w:pPr>
                    <w:r w:rsidRPr="0063089A">
                      <w:rPr>
                        <w:rFonts w:ascii="Sylfaen" w:hAnsi="Sylfaen"/>
                        <w:sz w:val="14"/>
                        <w:szCs w:val="14"/>
                      </w:rPr>
                      <w:t>Հայտնաբերված կրիտիկական անհամապատասխանությունները վերացնելու արդյունքների մասին ծանուցման ներկայացում (P.MM.11.TRN.011)</w:t>
                    </w:r>
                  </w:p>
                </w:txbxContent>
              </v:textbox>
            </v:rect>
          </v:group>
        </w:pict>
      </w:r>
      <w:r w:rsidR="00DC113F" w:rsidRPr="00C07E3E">
        <w:rPr>
          <w:rFonts w:ascii="Sylfaen" w:hAnsi="Sylfaen"/>
          <w:sz w:val="24"/>
          <w:szCs w:val="24"/>
        </w:rPr>
        <w:object w:dxaOrig="8180" w:dyaOrig="4531" w14:anchorId="14DE04E6">
          <v:shape id="_x0000_i1032" type="#_x0000_t75" style="width:408.75pt;height:228pt" o:ole="">
            <v:imagedata r:id="rId58" o:title=""/>
          </v:shape>
          <o:OLEObject Type="Embed" ProgID="Visio.Drawing.15" ShapeID="_x0000_i1032" DrawAspect="Content" ObjectID="_1780918487" r:id="rId59"/>
        </w:object>
      </w:r>
    </w:p>
    <w:p w14:paraId="219D52C0" w14:textId="77777777" w:rsidR="00DC113F" w:rsidRPr="00C07E3E" w:rsidRDefault="00DC113F" w:rsidP="00A603B9">
      <w:pPr>
        <w:pStyle w:val="ab"/>
        <w:tabs>
          <w:tab w:val="left" w:pos="1134"/>
        </w:tabs>
        <w:rPr>
          <w:sz w:val="24"/>
        </w:rPr>
      </w:pPr>
      <w:r w:rsidRPr="00C07E3E">
        <w:t>Նկ. 2. Կրիտիկական անհամապատասխանություններ հայտնաբերելու եւ դրանք վերացնելու արդյունքների մասին ծանուցելիս ընդհանուր գործընթացի տրանզակցիաների կատարման սխեմա</w:t>
      </w:r>
    </w:p>
    <w:p w14:paraId="2B7C48C6" w14:textId="77777777" w:rsidR="00DC113F" w:rsidRPr="00C07E3E" w:rsidRDefault="00DC113F" w:rsidP="00EB5D30">
      <w:pPr>
        <w:widowControl w:val="0"/>
        <w:tabs>
          <w:tab w:val="left" w:pos="1134"/>
        </w:tabs>
        <w:spacing w:after="160" w:line="360" w:lineRule="auto"/>
        <w:rPr>
          <w:rFonts w:ascii="Sylfaen" w:hAnsi="Sylfaen"/>
          <w:sz w:val="24"/>
          <w:szCs w:val="24"/>
        </w:rPr>
        <w:sectPr w:rsidR="00DC113F" w:rsidRPr="00C07E3E" w:rsidSect="006D3746">
          <w:footerReference w:type="default" r:id="rId60"/>
          <w:footerReference w:type="first" r:id="rId61"/>
          <w:pgSz w:w="11907" w:h="16840" w:code="9"/>
          <w:pgMar w:top="1418" w:right="1418" w:bottom="1418" w:left="1418" w:header="709" w:footer="709" w:gutter="0"/>
          <w:pgNumType w:start="1"/>
          <w:cols w:space="708"/>
          <w:titlePg/>
          <w:docGrid w:linePitch="408"/>
        </w:sectPr>
      </w:pPr>
    </w:p>
    <w:p w14:paraId="5A00902C"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w:t>
      </w:r>
    </w:p>
    <w:p w14:paraId="62A7C352"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Կրիտիկական անհամապատասխանություններ հայտնաբերելու եւ դրանք վերացնելու արդյունքների մասին ծանուցելիս ընդհանուր գործընթացի տրանզակցիաների ցանկ</w:t>
      </w:r>
    </w:p>
    <w:tbl>
      <w:tblPr>
        <w:tblW w:w="14996" w:type="dxa"/>
        <w:jc w:val="center"/>
        <w:tblLayout w:type="fixed"/>
        <w:tblLook w:val="04A0" w:firstRow="1" w:lastRow="0" w:firstColumn="1" w:lastColumn="0" w:noHBand="0" w:noVBand="1"/>
      </w:tblPr>
      <w:tblGrid>
        <w:gridCol w:w="1156"/>
        <w:gridCol w:w="3107"/>
        <w:gridCol w:w="3251"/>
        <w:gridCol w:w="2717"/>
        <w:gridCol w:w="2420"/>
        <w:gridCol w:w="2345"/>
      </w:tblGrid>
      <w:tr w:rsidR="00DC113F" w:rsidRPr="0091594A" w14:paraId="483CB32D" w14:textId="77777777" w:rsidTr="000D737E">
        <w:trPr>
          <w:trHeight w:val="6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FD0AB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7E91C85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9C020C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եղեկատվական օբյեկտի միջանկյալ վիճակը</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B6445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D68937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եղեկատվական օբյեկտի վերջնական վիճակը</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FEE68F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ն</w:t>
            </w:r>
          </w:p>
        </w:tc>
      </w:tr>
      <w:tr w:rsidR="00DC113F" w:rsidRPr="0091594A" w14:paraId="744CF258" w14:textId="77777777" w:rsidTr="000D737E">
        <w:trPr>
          <w:trHeight w:val="3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BB2A61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6F9A3A3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AB8078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104AA4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B04DAB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44709B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r>
      <w:tr w:rsidR="00DC113F" w:rsidRPr="0091594A" w14:paraId="4BFFAAE0" w14:textId="77777777" w:rsidTr="000D737E">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6FA08A3"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12A39F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 հայտնաբերելու մասին ծանուցում (P.MM.11.PRC.004)</w:t>
            </w:r>
          </w:p>
        </w:tc>
      </w:tr>
      <w:tr w:rsidR="00DC113F" w:rsidRPr="0091594A" w14:paraId="793D3765" w14:textId="77777777" w:rsidTr="000D737E">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A4B38E8"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2D2DFF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 հայտնաբերելու մասին ծանուցման ներկայացում (P.MM.11.OPR.012)</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0EE5FB38"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27E33E9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 հայտնաբերելու մասին ծանուցման ընդունում (P.MM.11.OPR.013)</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53E4863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ի մասին տեղեկություններ (P.MM.11.BEN.002)՝ կրիտիկական անհամապատասխանություններ հայտնաբերելու մասին ծանուցումը փոխանցվել է</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00FCB1C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 հայտնաբերելու մասին ծանուցման ներկայացում (P.MM.11.TRN.010)</w:t>
            </w:r>
          </w:p>
        </w:tc>
      </w:tr>
      <w:tr w:rsidR="00DC113F" w:rsidRPr="0091594A" w14:paraId="7C7C8DB7" w14:textId="77777777" w:rsidTr="000D737E">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C83138E"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B92095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յտնաբերված կրիտիկական անհամապատասխանությունները վերացնելու արդյունքների մասին ծանուցում (P.MM.11.PRC.006)</w:t>
            </w:r>
          </w:p>
        </w:tc>
      </w:tr>
      <w:tr w:rsidR="00DC113F" w:rsidRPr="0091594A" w14:paraId="79A41187" w14:textId="77777777" w:rsidTr="000D737E">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51559A25"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C07503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յտնաբերված կրիտիկական անհամապատասխանությունն</w:t>
            </w:r>
            <w:r w:rsidRPr="0091594A">
              <w:rPr>
                <w:rFonts w:ascii="Sylfaen" w:hAnsi="Sylfaen"/>
                <w:sz w:val="20"/>
                <w:szCs w:val="24"/>
              </w:rPr>
              <w:lastRenderedPageBreak/>
              <w:t>երը վերացնելու արդյունքների մասին ծանուցման ներկայացում (P.MM.11.OPR.01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1F9E02FD"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lastRenderedPageBreak/>
              <w:t>-</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0BE55AB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հայտնաբերված կրիտիկական </w:t>
            </w:r>
            <w:r w:rsidRPr="0091594A">
              <w:rPr>
                <w:rFonts w:ascii="Sylfaen" w:hAnsi="Sylfaen"/>
                <w:sz w:val="20"/>
                <w:szCs w:val="24"/>
              </w:rPr>
              <w:lastRenderedPageBreak/>
              <w:t>անհամապատասխանությունները վերացնելու արդյունքների մասին ծանուցման ընդունում (P.MM.11.OPR.018)</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78D4BCF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կրիտիկական անհամապատասխանո</w:t>
            </w:r>
            <w:r w:rsidRPr="0091594A">
              <w:rPr>
                <w:rFonts w:ascii="Sylfaen" w:hAnsi="Sylfaen"/>
                <w:sz w:val="20"/>
                <w:szCs w:val="24"/>
              </w:rPr>
              <w:lastRenderedPageBreak/>
              <w:t>ւթյունների մասին տեղեկություններ (P.MM.11.BEN.002)՝ կրիտիկական անհամապատասխանությունները վերացնելու արդյունքների մասին ծանուցումը փոխանցվել է</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146173C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 xml:space="preserve">հայտնաբերված կրիտիկական </w:t>
            </w:r>
            <w:r w:rsidRPr="0091594A">
              <w:rPr>
                <w:rFonts w:ascii="Sylfaen" w:hAnsi="Sylfaen"/>
                <w:sz w:val="20"/>
                <w:szCs w:val="24"/>
              </w:rPr>
              <w:lastRenderedPageBreak/>
              <w:t>անհամապատասխանությունները վերացնելու արդյունքների մասին ծանուցման ներկայացում (P.MM.11.TRN.011)</w:t>
            </w:r>
          </w:p>
        </w:tc>
      </w:tr>
    </w:tbl>
    <w:p w14:paraId="26415FA1" w14:textId="77777777" w:rsidR="00DC113F" w:rsidRPr="00C07E3E" w:rsidRDefault="00DC113F" w:rsidP="00EB5D30">
      <w:pPr>
        <w:pStyle w:val="ae"/>
        <w:widowControl w:val="0"/>
        <w:tabs>
          <w:tab w:val="left" w:pos="1134"/>
        </w:tabs>
        <w:spacing w:after="160"/>
        <w:rPr>
          <w:rFonts w:ascii="Sylfaen" w:hAnsi="Sylfaen"/>
          <w:sz w:val="24"/>
        </w:rPr>
      </w:pPr>
    </w:p>
    <w:p w14:paraId="34FE796F" w14:textId="77777777" w:rsidR="00DC113F" w:rsidRPr="00C07E3E" w:rsidRDefault="00DC113F" w:rsidP="00EB5D30">
      <w:pPr>
        <w:pStyle w:val="ae"/>
        <w:widowControl w:val="0"/>
        <w:tabs>
          <w:tab w:val="left" w:pos="1134"/>
        </w:tabs>
        <w:spacing w:after="160"/>
        <w:rPr>
          <w:rFonts w:ascii="Sylfaen" w:hAnsi="Sylfaen"/>
          <w:sz w:val="24"/>
        </w:rPr>
      </w:pPr>
    </w:p>
    <w:p w14:paraId="218557EA" w14:textId="77777777" w:rsidR="00DC113F" w:rsidRPr="00C07E3E" w:rsidRDefault="00DC113F" w:rsidP="00EB5D30">
      <w:pPr>
        <w:pStyle w:val="ae"/>
        <w:widowControl w:val="0"/>
        <w:tabs>
          <w:tab w:val="left" w:pos="1134"/>
        </w:tabs>
        <w:spacing w:after="160"/>
        <w:rPr>
          <w:rFonts w:ascii="Sylfaen" w:hAnsi="Sylfaen"/>
          <w:sz w:val="24"/>
        </w:rPr>
        <w:sectPr w:rsidR="00DC113F" w:rsidRPr="00C07E3E" w:rsidSect="006D3746">
          <w:headerReference w:type="default" r:id="rId62"/>
          <w:footerReference w:type="default" r:id="rId63"/>
          <w:pgSz w:w="16840" w:h="11907" w:code="9"/>
          <w:pgMar w:top="1418" w:right="1418" w:bottom="1418" w:left="1418" w:header="709" w:footer="709" w:gutter="0"/>
          <w:pgNumType w:start="9"/>
          <w:cols w:space="708"/>
          <w:docGrid w:linePitch="408"/>
        </w:sectPr>
      </w:pPr>
    </w:p>
    <w:p w14:paraId="138A7584"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VI. Ընդհանուր գործընթացի հաղորդագրությունների նկարագրությունը</w:t>
      </w:r>
    </w:p>
    <w:p w14:paraId="41CB03B2"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3.</w:t>
      </w:r>
      <w:r w:rsidR="000D737E" w:rsidRPr="00460844">
        <w:rPr>
          <w:rFonts w:ascii="Sylfaen" w:hAnsi="Sylfaen"/>
          <w:sz w:val="24"/>
        </w:rPr>
        <w:tab/>
      </w:r>
      <w:r w:rsidRPr="00C07E3E">
        <w:rPr>
          <w:rFonts w:ascii="Sylfaen" w:hAnsi="Sylfaen"/>
          <w:sz w:val="24"/>
        </w:rPr>
        <w:t>Ընդհանուր գործընթացն իրագործելիս տեղեկատվական փոխգործակցության շրջանակներում փոխանցվող՝ ընդհանուր գործընթացի հաղորդագրությունների ցանկը բերված է 3-րդ աղյուսակում։ Հաղորդագրության կազմում տվյալների կառուցվածքը պետք է համապատասխանի Էլեկտրոնային փաստաթղթերի եւ տեղեկությունների ձեւաչափերի ու կառուցվածքների նկարագրությանը։ Էլեկտրոնային փաստաթղթերի եւ տեղեկությունների ձեւաչափերի ու կառուցվածքների նկարագրության մեջ համապատասխան կառուցվածքին հղումը սահմանվում է ըստ 3-րդ աղյուսակի 3-րդ սյունակի արժեքի:</w:t>
      </w:r>
    </w:p>
    <w:p w14:paraId="2459AD17"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eastAsiaTheme="minorEastAsia" w:hAnsi="Sylfaen"/>
          <w:bCs/>
          <w:sz w:val="24"/>
        </w:rPr>
      </w:pPr>
      <w:r w:rsidRPr="00C07E3E">
        <w:rPr>
          <w:rFonts w:ascii="Sylfaen" w:hAnsi="Sylfaen"/>
          <w:sz w:val="24"/>
        </w:rPr>
        <w:t>Աղյուսակ 3</w:t>
      </w:r>
    </w:p>
    <w:p w14:paraId="1F5214A3"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DC113F" w:rsidRPr="0091594A" w14:paraId="75C1DDF8" w14:textId="77777777" w:rsidTr="00DC113F">
        <w:trPr>
          <w:trHeight w:val="601"/>
          <w:tblHeader/>
          <w:jc w:val="center"/>
        </w:trPr>
        <w:tc>
          <w:tcPr>
            <w:tcW w:w="2487" w:type="dxa"/>
            <w:tcBorders>
              <w:top w:val="single" w:sz="4" w:space="0" w:color="auto"/>
              <w:left w:val="single" w:sz="4" w:space="0" w:color="auto"/>
              <w:bottom w:val="single" w:sz="4" w:space="0" w:color="auto"/>
              <w:right w:val="single" w:sz="4" w:space="0" w:color="auto"/>
            </w:tcBorders>
          </w:tcPr>
          <w:p w14:paraId="2AEE7D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A4E414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72BC8C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փաստաթղթի (տեղեկությունների) կառուցվածքը</w:t>
            </w:r>
          </w:p>
        </w:tc>
      </w:tr>
      <w:tr w:rsidR="00DC113F" w:rsidRPr="0091594A" w14:paraId="528C6170" w14:textId="77777777" w:rsidTr="00DC113F">
        <w:trPr>
          <w:trHeight w:val="301"/>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296D59F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321681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3A2406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38E466A8" w14:textId="77777777" w:rsidTr="00DC113F">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E82F93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MSG.01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1A0035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յտնաբերված կրիտիկական անհամապատասխանությունն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2AD997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ման արդյունքների մասին տեղեկություններ (R.HC.MM.11.002)</w:t>
            </w:r>
          </w:p>
        </w:tc>
      </w:tr>
      <w:tr w:rsidR="00DC113F" w:rsidRPr="0091594A" w14:paraId="0A8E2004" w14:textId="77777777" w:rsidTr="00DC113F">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D43165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MSG.01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1BDFE1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յտնաբերված կրիտիկական անհամապատասխանությունները վերացնելու արդյունքներ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0C9D8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ման արդյունքների մասին տեղեկություններ (R.HC.MM.11.002)</w:t>
            </w:r>
          </w:p>
        </w:tc>
      </w:tr>
    </w:tbl>
    <w:p w14:paraId="096EFC38" w14:textId="77777777" w:rsidR="0091594A" w:rsidRPr="00B62581" w:rsidRDefault="0091594A" w:rsidP="00EB5D30">
      <w:pPr>
        <w:pStyle w:val="Heading1"/>
        <w:keepNext w:val="0"/>
        <w:keepLines w:val="0"/>
        <w:widowControl w:val="0"/>
        <w:tabs>
          <w:tab w:val="left" w:pos="1134"/>
        </w:tabs>
        <w:spacing w:before="0" w:after="160" w:line="360" w:lineRule="auto"/>
        <w:rPr>
          <w:rFonts w:ascii="Sylfaen" w:hAnsi="Sylfaen"/>
          <w:sz w:val="24"/>
          <w:szCs w:val="24"/>
        </w:rPr>
      </w:pPr>
    </w:p>
    <w:p w14:paraId="01CE9DC1" w14:textId="77777777" w:rsidR="00DC113F" w:rsidRPr="00B62581"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VII. Ընդհանուր գործընթացի տրանզակցիաների նկարագրությունը</w:t>
      </w:r>
    </w:p>
    <w:p w14:paraId="6E86AB6F" w14:textId="77777777" w:rsidR="0091594A" w:rsidRPr="00B62581" w:rsidRDefault="0091594A" w:rsidP="0091594A"/>
    <w:p w14:paraId="3F6BB59E"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 xml:space="preserve">1. «Կրիտիկական անհամապատասխանություններ հայտնաբերելու մասին ծանուցման ներկայացում» (P.MM.11.TRN.010) ընդհանուր գործընթացի տրանզակցիա </w:t>
      </w:r>
    </w:p>
    <w:p w14:paraId="2223355C" w14:textId="77777777" w:rsidR="00DC113F" w:rsidRPr="00C07E3E" w:rsidRDefault="00DC113F" w:rsidP="00A603B9">
      <w:pPr>
        <w:pStyle w:val="af1"/>
        <w:widowControl w:val="0"/>
        <w:tabs>
          <w:tab w:val="left" w:pos="1134"/>
        </w:tabs>
        <w:spacing w:after="160" w:line="336" w:lineRule="auto"/>
        <w:ind w:firstLine="567"/>
        <w:rPr>
          <w:rFonts w:ascii="Sylfaen" w:hAnsi="Sylfaen"/>
          <w:sz w:val="24"/>
        </w:rPr>
      </w:pPr>
      <w:r w:rsidRPr="00C07E3E">
        <w:rPr>
          <w:rFonts w:ascii="Sylfaen" w:hAnsi="Sylfaen"/>
          <w:sz w:val="24"/>
        </w:rPr>
        <w:lastRenderedPageBreak/>
        <w:t>14.</w:t>
      </w:r>
      <w:r w:rsidR="000D737E" w:rsidRPr="00460844">
        <w:rPr>
          <w:rFonts w:ascii="Sylfaen" w:hAnsi="Sylfaen"/>
          <w:sz w:val="24"/>
        </w:rPr>
        <w:tab/>
      </w:r>
      <w:r w:rsidRPr="00C07E3E">
        <w:rPr>
          <w:rFonts w:ascii="Sylfaen" w:hAnsi="Sylfaen"/>
          <w:sz w:val="24"/>
        </w:rPr>
        <w:t>«Կրիտիկական անհամապատասխանություններ հայտնաբերելու մասին ծանուցման ներկայացում» (P.MM.11.TRN.010)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3-րդ նկարում։ Ընդհանուր գործընթացի տրանզակցիայի պարամետրերը բերված են 4-րդ աղյուսակում։</w:t>
      </w:r>
    </w:p>
    <w:p w14:paraId="3BC2BE6C"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246EAD7E">
          <v:group id="_x0000_s2488" style="position:absolute;left:0;text-align:left;margin-left:20.05pt;margin-top:5.1pt;width:430.25pt;height:172.5pt;z-index:252035072" coordorigin="1819,4524" coordsize="8605,3450">
            <v:rect id="_x0000_s2369" style="position:absolute;left:4075;top:4524;width:1576;height:323" stroked="f">
              <v:textbox style="mso-next-textbox:#_x0000_s2369">
                <w:txbxContent>
                  <w:p w14:paraId="3976A745" w14:textId="77777777" w:rsidR="006D3746" w:rsidRPr="000D737E" w:rsidRDefault="006D3746" w:rsidP="00DC113F">
                    <w:pPr>
                      <w:spacing w:line="240" w:lineRule="auto"/>
                      <w:rPr>
                        <w:rFonts w:ascii="Sylfaen" w:hAnsi="Sylfaen"/>
                        <w:sz w:val="12"/>
                        <w:szCs w:val="12"/>
                      </w:rPr>
                    </w:pPr>
                    <w:r w:rsidRPr="000D737E">
                      <w:rPr>
                        <w:rFonts w:ascii="Sylfaen" w:hAnsi="Sylfaen"/>
                        <w:color w:val="272727"/>
                        <w:sz w:val="12"/>
                        <w:szCs w:val="12"/>
                      </w:rPr>
                      <w:t>Նախաձեռնող</w:t>
                    </w:r>
                  </w:p>
                </w:txbxContent>
              </v:textbox>
            </v:rect>
            <v:rect id="_x0000_s2370" style="position:absolute;left:3077;top:5731;width:2574;height:760" stroked="f">
              <v:textbox style="mso-next-textbox:#_x0000_s2370">
                <w:txbxContent>
                  <w:p w14:paraId="333EAFD1" w14:textId="77777777" w:rsidR="006D3746" w:rsidRPr="000D737E" w:rsidRDefault="006D3746" w:rsidP="00DC113F">
                    <w:pPr>
                      <w:spacing w:line="240" w:lineRule="auto"/>
                      <w:jc w:val="center"/>
                      <w:rPr>
                        <w:rFonts w:ascii="Sylfaen" w:hAnsi="Sylfaen"/>
                        <w:sz w:val="12"/>
                        <w:szCs w:val="12"/>
                      </w:rPr>
                    </w:pPr>
                    <w:r w:rsidRPr="000D737E">
                      <w:rPr>
                        <w:rFonts w:ascii="Sylfaen" w:hAnsi="Sylfaen"/>
                        <w:sz w:val="12"/>
                        <w:szCs w:val="12"/>
                      </w:rPr>
                      <w:t>Կրիտիկական անհամապատասխանություններ հայտնաբերելու մասին ծանուցման փոխանցում</w:t>
                    </w:r>
                  </w:p>
                </w:txbxContent>
              </v:textbox>
            </v:rect>
            <v:rect id="_x0000_s2371" style="position:absolute;left:1819;top:6190;width:1020;height:483" stroked="f">
              <v:textbox style="mso-next-textbox:#_x0000_s2371">
                <w:txbxContent>
                  <w:p w14:paraId="1D13761A" w14:textId="77777777" w:rsidR="006D3746" w:rsidRPr="000D737E" w:rsidRDefault="006D3746" w:rsidP="00DC113F">
                    <w:pPr>
                      <w:spacing w:line="240" w:lineRule="auto"/>
                      <w:jc w:val="center"/>
                      <w:rPr>
                        <w:rFonts w:ascii="Sylfaen" w:eastAsia="Times New Roman" w:hAnsi="Sylfaen" w:cs="Times New Roman"/>
                        <w:sz w:val="12"/>
                        <w:szCs w:val="12"/>
                      </w:rPr>
                    </w:pPr>
                    <w:r w:rsidRPr="000D737E">
                      <w:rPr>
                        <w:rFonts w:ascii="Sylfaen" w:hAnsi="Sylfaen"/>
                        <w:sz w:val="12"/>
                        <w:szCs w:val="12"/>
                      </w:rPr>
                      <w:t>Հսկողության սխալ</w:t>
                    </w:r>
                  </w:p>
                </w:txbxContent>
              </v:textbox>
            </v:rect>
            <v:rect id="_x0000_s2372" style="position:absolute;left:1895;top:6867;width:5155;height:602" stroked="f">
              <v:textbox style="mso-next-textbox:#_x0000_s2372">
                <w:txbxContent>
                  <w:p w14:paraId="2526F6A6" w14:textId="77777777" w:rsidR="006D3746" w:rsidRPr="000D737E" w:rsidRDefault="006D3746" w:rsidP="000D737E">
                    <w:pPr>
                      <w:spacing w:after="0" w:line="240" w:lineRule="auto"/>
                      <w:jc w:val="center"/>
                      <w:rPr>
                        <w:rFonts w:ascii="Sylfaen" w:hAnsi="Sylfaen"/>
                        <w:bCs/>
                        <w:color w:val="272727"/>
                        <w:sz w:val="12"/>
                        <w:szCs w:val="12"/>
                      </w:rPr>
                    </w:pPr>
                    <w:r w:rsidRPr="000D737E">
                      <w:rPr>
                        <w:rFonts w:ascii="Sylfaen" w:hAnsi="Sylfaen"/>
                        <w:color w:val="272727"/>
                        <w:sz w:val="12"/>
                        <w:szCs w:val="12"/>
                      </w:rPr>
                      <w:t>: կրիտիկական անհամապատասխանությունների մասին տեղեկություններ</w:t>
                    </w:r>
                  </w:p>
                  <w:p w14:paraId="62D0F4ED" w14:textId="77777777" w:rsidR="006D3746" w:rsidRPr="000D737E" w:rsidRDefault="006D3746" w:rsidP="000D737E">
                    <w:pPr>
                      <w:spacing w:after="0" w:line="240" w:lineRule="auto"/>
                      <w:jc w:val="center"/>
                      <w:rPr>
                        <w:rFonts w:ascii="Sylfaen" w:hAnsi="Sylfaen"/>
                        <w:sz w:val="12"/>
                        <w:szCs w:val="12"/>
                      </w:rPr>
                    </w:pPr>
                    <w:r w:rsidRPr="000D737E">
                      <w:rPr>
                        <w:rFonts w:ascii="Sylfaen" w:hAnsi="Sylfaen"/>
                        <w:color w:val="272727"/>
                        <w:sz w:val="12"/>
                        <w:szCs w:val="12"/>
                      </w:rPr>
                      <w:t>[կրիտիկական անհամապատասխանություններ հայտնաբերելուն մասին ծանուցումը փոխանցվել է]</w:t>
                    </w:r>
                  </w:p>
                </w:txbxContent>
              </v:textbox>
            </v:rect>
            <v:rect id="_x0000_s2373" style="position:absolute;left:5738;top:5118;width:2354;height:868" stroked="f">
              <v:textbox style="mso-next-textbox:#_x0000_s2373">
                <w:txbxContent>
                  <w:p w14:paraId="12286A51" w14:textId="77777777" w:rsidR="006D3746" w:rsidRPr="000D737E" w:rsidRDefault="006D3746" w:rsidP="00DC113F">
                    <w:pPr>
                      <w:spacing w:line="240" w:lineRule="auto"/>
                      <w:jc w:val="center"/>
                      <w:rPr>
                        <w:rFonts w:ascii="Sylfaen" w:hAnsi="Sylfaen"/>
                        <w:sz w:val="12"/>
                        <w:szCs w:val="12"/>
                      </w:rPr>
                    </w:pPr>
                    <w:r w:rsidRPr="000D737E">
                      <w:rPr>
                        <w:rFonts w:ascii="Sylfaen" w:hAnsi="Sylfaen"/>
                        <w:color w:val="232323"/>
                        <w:sz w:val="12"/>
                        <w:szCs w:val="12"/>
                      </w:rPr>
                      <w:t xml:space="preserve">Հայտնաբերված կրիտիկական </w:t>
                    </w:r>
                    <w:r w:rsidRPr="000D737E">
                      <w:rPr>
                        <w:rFonts w:ascii="Sylfaen" w:hAnsi="Sylfaen"/>
                        <w:sz w:val="12"/>
                        <w:szCs w:val="12"/>
                      </w:rPr>
                      <w:t xml:space="preserve">անհամապատասխանությունների </w:t>
                    </w:r>
                    <w:r w:rsidRPr="000D737E">
                      <w:rPr>
                        <w:rFonts w:ascii="Sylfaen" w:hAnsi="Sylfaen"/>
                        <w:color w:val="232323"/>
                        <w:sz w:val="12"/>
                        <w:szCs w:val="12"/>
                      </w:rPr>
                      <w:t>մասին ծանուցում</w:t>
                    </w:r>
                    <w:r w:rsidRPr="000D737E">
                      <w:rPr>
                        <w:rFonts w:ascii="Sylfaen" w:hAnsi="Sylfaen"/>
                        <w:sz w:val="12"/>
                        <w:szCs w:val="12"/>
                      </w:rPr>
                      <w:t>(Р.ММ.1</w:t>
                    </w:r>
                    <w:r w:rsidRPr="000D737E">
                      <w:rPr>
                        <w:rFonts w:ascii="Sylfaen" w:hAnsi="Sylfaen"/>
                        <w:color w:val="232323"/>
                        <w:sz w:val="12"/>
                        <w:szCs w:val="12"/>
                      </w:rPr>
                      <w:t>1.MSG.017)</w:t>
                    </w:r>
                  </w:p>
                </w:txbxContent>
              </v:textbox>
            </v:rect>
            <v:rect id="_x0000_s2374" style="position:absolute;left:8463;top:4534;width:1345;height:313" stroked="f">
              <v:textbox style="mso-next-textbox:#_x0000_s2374">
                <w:txbxContent>
                  <w:p w14:paraId="5194807A" w14:textId="77777777" w:rsidR="006D3746" w:rsidRPr="000D737E" w:rsidRDefault="006D3746" w:rsidP="00DC113F">
                    <w:pPr>
                      <w:spacing w:line="240" w:lineRule="auto"/>
                      <w:rPr>
                        <w:rFonts w:ascii="Sylfaen" w:hAnsi="Sylfaen"/>
                        <w:sz w:val="12"/>
                        <w:szCs w:val="12"/>
                      </w:rPr>
                    </w:pPr>
                    <w:r w:rsidRPr="000D737E">
                      <w:rPr>
                        <w:rFonts w:ascii="Sylfaen" w:hAnsi="Sylfaen"/>
                        <w:color w:val="272727"/>
                        <w:sz w:val="12"/>
                        <w:szCs w:val="12"/>
                      </w:rPr>
                      <w:t>։Ռեսպոնդենտ</w:t>
                    </w:r>
                  </w:p>
                </w:txbxContent>
              </v:textbox>
            </v:rect>
            <v:rect id="_x0000_s2375" style="position:absolute;left:8282;top:5663;width:2142;height:914" stroked="f">
              <v:textbox style="mso-next-textbox:#_x0000_s2375">
                <w:txbxContent>
                  <w:p w14:paraId="44FCAB44" w14:textId="77777777" w:rsidR="006D3746" w:rsidRPr="000D737E" w:rsidRDefault="006D3746" w:rsidP="00DC113F">
                    <w:pPr>
                      <w:spacing w:line="240" w:lineRule="auto"/>
                      <w:jc w:val="center"/>
                      <w:rPr>
                        <w:rFonts w:ascii="Sylfaen" w:hAnsi="Sylfaen"/>
                        <w:sz w:val="12"/>
                        <w:szCs w:val="12"/>
                      </w:rPr>
                    </w:pPr>
                    <w:r w:rsidRPr="000D737E">
                      <w:rPr>
                        <w:rFonts w:ascii="Sylfaen" w:hAnsi="Sylfaen"/>
                        <w:color w:val="282828"/>
                        <w:sz w:val="12"/>
                        <w:szCs w:val="12"/>
                      </w:rPr>
                      <w:t>Կրիտիկական անհամապատասխանություններ հայտնաբերելու մասին ծանուցման ընդունում</w:t>
                    </w:r>
                  </w:p>
                </w:txbxContent>
              </v:textbox>
            </v:rect>
            <v:rect id="_x0000_s2376" style="position:absolute;left:4611;top:7619;width:869;height:355" stroked="f">
              <v:textbox style="mso-next-textbox:#_x0000_s2376">
                <w:txbxContent>
                  <w:p w14:paraId="253946B7" w14:textId="77777777" w:rsidR="006D3746" w:rsidRPr="000D737E" w:rsidRDefault="006D3746" w:rsidP="00DC113F">
                    <w:pPr>
                      <w:spacing w:line="240" w:lineRule="auto"/>
                      <w:rPr>
                        <w:rFonts w:ascii="Sylfaen" w:hAnsi="Sylfaen"/>
                        <w:sz w:val="12"/>
                        <w:szCs w:val="12"/>
                      </w:rPr>
                    </w:pPr>
                    <w:r w:rsidRPr="000D737E">
                      <w:rPr>
                        <w:rFonts w:ascii="Sylfaen" w:hAnsi="Sylfaen"/>
                        <w:color w:val="272727"/>
                        <w:sz w:val="12"/>
                        <w:szCs w:val="12"/>
                      </w:rPr>
                      <w:t>Հաջողված</w:t>
                    </w:r>
                  </w:p>
                </w:txbxContent>
              </v:textbox>
            </v:rect>
          </v:group>
        </w:pict>
      </w:r>
      <w:r w:rsidR="00DC113F" w:rsidRPr="00C07E3E">
        <w:rPr>
          <w:rFonts w:ascii="Sylfaen" w:hAnsi="Sylfaen"/>
          <w:noProof/>
          <w:sz w:val="24"/>
          <w:szCs w:val="24"/>
          <w:lang w:val="en-US" w:eastAsia="en-US" w:bidi="ar-SA"/>
        </w:rPr>
        <w:drawing>
          <wp:inline distT="0" distB="0" distL="0" distR="0" wp14:anchorId="45028E9E" wp14:editId="6E7D31C4">
            <wp:extent cx="5940552" cy="2377440"/>
            <wp:effectExtent l="0" t="0" r="0" b="0"/>
            <wp:docPr id="15" name="Рисунок 3"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40552" cy="2377440"/>
                    </a:xfrm>
                    <a:prstGeom prst="rect">
                      <a:avLst/>
                    </a:prstGeom>
                    <a:noFill/>
                    <a:ln>
                      <a:noFill/>
                    </a:ln>
                  </pic:spPr>
                </pic:pic>
              </a:graphicData>
            </a:graphic>
          </wp:inline>
        </w:drawing>
      </w:r>
    </w:p>
    <w:p w14:paraId="39101152" w14:textId="77777777" w:rsidR="00DC113F" w:rsidRPr="00460844" w:rsidRDefault="00DC113F" w:rsidP="00EB5D30">
      <w:pPr>
        <w:pStyle w:val="ab"/>
        <w:tabs>
          <w:tab w:val="left" w:pos="1134"/>
        </w:tabs>
      </w:pPr>
      <w:r w:rsidRPr="00C07E3E">
        <w:t>Նկ. 3. «Կրիտիկական անհամապատասխանություններ հայտնաբերելու մասին ծանուցման ներկայացում» (P.MM.11.TRN.010) ընդհանուր գործընթացի տրանզակցիայի կատարման սխեմա</w:t>
      </w:r>
    </w:p>
    <w:p w14:paraId="387559B2" w14:textId="77777777" w:rsidR="00A603B9" w:rsidRPr="006D3746" w:rsidRDefault="00A603B9" w:rsidP="00A603B9">
      <w:pPr>
        <w:pStyle w:val="a6"/>
        <w:rPr>
          <w:sz w:val="24"/>
        </w:rPr>
      </w:pPr>
    </w:p>
    <w:p w14:paraId="08FED284" w14:textId="77777777" w:rsidR="00DC113F" w:rsidRPr="00C07E3E" w:rsidRDefault="00DC113F" w:rsidP="00A603B9">
      <w:pPr>
        <w:pStyle w:val="af4"/>
        <w:keepNext w:val="0"/>
        <w:keepLines w:val="0"/>
        <w:widowControl w:val="0"/>
        <w:tabs>
          <w:tab w:val="left" w:pos="1134"/>
        </w:tabs>
        <w:spacing w:before="0" w:after="160" w:line="336" w:lineRule="auto"/>
        <w:rPr>
          <w:rStyle w:val="af"/>
          <w:rFonts w:ascii="Sylfaen" w:hAnsi="Sylfaen"/>
          <w:bCs/>
          <w:sz w:val="24"/>
        </w:rPr>
      </w:pPr>
      <w:r w:rsidRPr="00C07E3E">
        <w:rPr>
          <w:rFonts w:ascii="Sylfaen" w:hAnsi="Sylfaen"/>
          <w:sz w:val="24"/>
        </w:rPr>
        <w:t>Աղյուսակ 4</w:t>
      </w:r>
    </w:p>
    <w:p w14:paraId="32DEC50E" w14:textId="77777777" w:rsidR="00DC113F" w:rsidRPr="00C07E3E" w:rsidRDefault="00DC113F" w:rsidP="00A603B9">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Կրիտիկական անհամապատասխանություններ հայտնաբերելու մասին ծանուցման ներկայացում» (P.MM.11.TRN.010)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5D3E8AA8" w14:textId="77777777" w:rsidTr="009A6407">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73A7F48"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31B4CB"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F175B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Նկարագրությունը</w:t>
            </w:r>
          </w:p>
        </w:tc>
      </w:tr>
      <w:tr w:rsidR="00DC113F" w:rsidRPr="0091594A" w14:paraId="5E2741B0" w14:textId="77777777" w:rsidTr="009A6407">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5A354F"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6BBEF36"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2D4F0D1"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r>
      <w:tr w:rsidR="00DC113F" w:rsidRPr="0091594A" w14:paraId="0C3D514E"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30FECE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FF5BD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3721FD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MM.11.TRN.010</w:t>
            </w:r>
          </w:p>
        </w:tc>
      </w:tr>
      <w:tr w:rsidR="00DC113F" w:rsidRPr="0091594A" w14:paraId="5F14790B"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764E60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D908A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52D1F3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 հայտնաբերելու մասին ծանուցման ներկայացում</w:t>
            </w:r>
          </w:p>
        </w:tc>
      </w:tr>
      <w:tr w:rsidR="00DC113F" w:rsidRPr="0091594A" w14:paraId="6745F7E8"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F748E0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78DBF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89B422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ղեկացում</w:t>
            </w:r>
          </w:p>
        </w:tc>
      </w:tr>
      <w:tr w:rsidR="00DC113F" w:rsidRPr="0091594A" w14:paraId="641EDA20"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244776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A517B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38A850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w:t>
            </w:r>
          </w:p>
        </w:tc>
      </w:tr>
      <w:tr w:rsidR="00DC113F" w:rsidRPr="0091594A" w14:paraId="0F2B392B"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EA2E36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F9CD58"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F4758ED"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կրիտիկական անհամապատասխանություններ հայտնաբերելու մասին ծանուցման փոխանցում</w:t>
            </w:r>
          </w:p>
        </w:tc>
      </w:tr>
      <w:tr w:rsidR="00DC113F" w:rsidRPr="0091594A" w14:paraId="3705F9F1"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83CDB8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BE604D"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F811B6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w:t>
            </w:r>
          </w:p>
        </w:tc>
      </w:tr>
      <w:tr w:rsidR="00DC113F" w:rsidRPr="0091594A" w14:paraId="6DE87DDD"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B52681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713160"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87FE7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 հայտնաբերելու մասին ծանուցման ընդունում</w:t>
            </w:r>
          </w:p>
        </w:tc>
      </w:tr>
      <w:tr w:rsidR="00DC113F" w:rsidRPr="0091594A" w14:paraId="1D5519CB" w14:textId="77777777" w:rsidTr="009A6407">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B317E3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C3283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E9CC7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կրիտիկական անհամապատասխանությունների մասին տեղեկություններ (P.MM.11.BEN.002)՝ կրիտիկական անհամապատասխանություններ հայտնաբերելու մասին ծանուցումը փոխանցվել է</w:t>
            </w:r>
          </w:p>
        </w:tc>
      </w:tr>
      <w:tr w:rsidR="00DC113F" w:rsidRPr="0091594A" w14:paraId="70CCDB59" w14:textId="77777777" w:rsidTr="009A6407">
        <w:trPr>
          <w:jc w:val="center"/>
        </w:trPr>
        <w:tc>
          <w:tcPr>
            <w:tcW w:w="578" w:type="pct"/>
            <w:tcBorders>
              <w:top w:val="single" w:sz="4" w:space="0" w:color="auto"/>
              <w:left w:val="single" w:sz="4" w:space="0" w:color="auto"/>
            </w:tcBorders>
            <w:shd w:val="clear" w:color="auto" w:fill="FFFFFF" w:themeFill="background1"/>
          </w:tcPr>
          <w:p w14:paraId="64CB353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2C49EB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C09033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6107B4F3" w14:textId="77777777" w:rsidTr="009A6407">
        <w:trPr>
          <w:jc w:val="center"/>
        </w:trPr>
        <w:tc>
          <w:tcPr>
            <w:tcW w:w="578" w:type="pct"/>
            <w:tcBorders>
              <w:left w:val="single" w:sz="4" w:space="0" w:color="auto"/>
            </w:tcBorders>
            <w:shd w:val="clear" w:color="auto" w:fill="FFFFFF" w:themeFill="background1"/>
          </w:tcPr>
          <w:p w14:paraId="7E07D00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CC48F90"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6BC433E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0 րոպե</w:t>
            </w:r>
          </w:p>
        </w:tc>
      </w:tr>
      <w:tr w:rsidR="00DC113F" w:rsidRPr="0091594A" w14:paraId="7E5D0ED7" w14:textId="77777777" w:rsidTr="009A6407">
        <w:trPr>
          <w:jc w:val="center"/>
        </w:trPr>
        <w:tc>
          <w:tcPr>
            <w:tcW w:w="578" w:type="pct"/>
            <w:tcBorders>
              <w:left w:val="single" w:sz="4" w:space="0" w:color="auto"/>
            </w:tcBorders>
            <w:shd w:val="clear" w:color="auto" w:fill="FFFFFF" w:themeFill="background1"/>
          </w:tcPr>
          <w:p w14:paraId="7FB5C9A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C071EA1"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382F0199"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0F210862" w14:textId="77777777" w:rsidTr="009A6407">
        <w:trPr>
          <w:jc w:val="center"/>
        </w:trPr>
        <w:tc>
          <w:tcPr>
            <w:tcW w:w="578" w:type="pct"/>
            <w:tcBorders>
              <w:left w:val="single" w:sz="4" w:space="0" w:color="auto"/>
            </w:tcBorders>
            <w:shd w:val="clear" w:color="auto" w:fill="FFFFFF" w:themeFill="background1"/>
          </w:tcPr>
          <w:p w14:paraId="530F3A2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A36C150"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1A2D70D"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91594A" w14:paraId="4BD9228C" w14:textId="77777777" w:rsidTr="009A6407">
        <w:trPr>
          <w:jc w:val="center"/>
        </w:trPr>
        <w:tc>
          <w:tcPr>
            <w:tcW w:w="578" w:type="pct"/>
            <w:tcBorders>
              <w:left w:val="single" w:sz="4" w:space="0" w:color="auto"/>
            </w:tcBorders>
            <w:shd w:val="clear" w:color="auto" w:fill="FFFFFF" w:themeFill="background1"/>
          </w:tcPr>
          <w:p w14:paraId="014B58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28BB8EB"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0541E41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յո</w:t>
            </w:r>
          </w:p>
        </w:tc>
      </w:tr>
      <w:tr w:rsidR="00DC113F" w:rsidRPr="0091594A" w14:paraId="164F75D1" w14:textId="77777777" w:rsidTr="009A6407">
        <w:trPr>
          <w:jc w:val="center"/>
        </w:trPr>
        <w:tc>
          <w:tcPr>
            <w:tcW w:w="578" w:type="pct"/>
            <w:tcBorders>
              <w:left w:val="single" w:sz="4" w:space="0" w:color="auto"/>
              <w:bottom w:val="single" w:sz="4" w:space="0" w:color="auto"/>
            </w:tcBorders>
            <w:shd w:val="clear" w:color="auto" w:fill="FFFFFF" w:themeFill="background1"/>
          </w:tcPr>
          <w:p w14:paraId="640F31E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5FAF524"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79B27B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6206A699" w14:textId="77777777" w:rsidTr="009A6407">
        <w:trPr>
          <w:jc w:val="center"/>
        </w:trPr>
        <w:tc>
          <w:tcPr>
            <w:tcW w:w="578" w:type="pct"/>
            <w:tcBorders>
              <w:top w:val="single" w:sz="4" w:space="0" w:color="auto"/>
              <w:left w:val="single" w:sz="4" w:space="0" w:color="auto"/>
            </w:tcBorders>
            <w:shd w:val="clear" w:color="auto" w:fill="FFFFFF" w:themeFill="background1"/>
          </w:tcPr>
          <w:p w14:paraId="0167A0C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F8FC19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901B84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555827FC" w14:textId="77777777" w:rsidTr="009A6407">
        <w:trPr>
          <w:jc w:val="center"/>
        </w:trPr>
        <w:tc>
          <w:tcPr>
            <w:tcW w:w="578" w:type="pct"/>
            <w:tcBorders>
              <w:left w:val="single" w:sz="4" w:space="0" w:color="auto"/>
            </w:tcBorders>
            <w:shd w:val="clear" w:color="auto" w:fill="FFFFFF" w:themeFill="background1"/>
          </w:tcPr>
          <w:p w14:paraId="343227A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327227C"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0F629E1B"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հայտնաբերված կրիտիկական անհամապատասխանությունների մասին ծանուցում (P.MM.11.MSG.017)</w:t>
            </w:r>
          </w:p>
        </w:tc>
      </w:tr>
      <w:tr w:rsidR="00DC113F" w:rsidRPr="0091594A" w14:paraId="4D0D95D4" w14:textId="77777777" w:rsidTr="009A6407">
        <w:trPr>
          <w:jc w:val="center"/>
        </w:trPr>
        <w:tc>
          <w:tcPr>
            <w:tcW w:w="578" w:type="pct"/>
            <w:tcBorders>
              <w:left w:val="single" w:sz="4" w:space="0" w:color="auto"/>
              <w:bottom w:val="single" w:sz="4" w:space="0" w:color="auto"/>
            </w:tcBorders>
            <w:shd w:val="clear" w:color="auto" w:fill="FFFFFF" w:themeFill="background1"/>
          </w:tcPr>
          <w:p w14:paraId="3202C58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F61148D"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A5E41C3" w14:textId="77777777" w:rsidR="00DC113F" w:rsidRPr="0091594A" w:rsidRDefault="00DC113F" w:rsidP="0091594A">
            <w:pPr>
              <w:pStyle w:val="a8"/>
              <w:widowControl w:val="0"/>
              <w:tabs>
                <w:tab w:val="left" w:pos="1134"/>
              </w:tabs>
              <w:spacing w:after="120" w:line="240" w:lineRule="auto"/>
              <w:rPr>
                <w:rFonts w:ascii="Sylfaen" w:hAnsi="Sylfaen" w:cs="Times New Roman"/>
                <w:sz w:val="20"/>
                <w:szCs w:val="24"/>
              </w:rPr>
            </w:pPr>
            <w:r w:rsidRPr="0091594A">
              <w:rPr>
                <w:rFonts w:ascii="Sylfaen" w:hAnsi="Sylfaen"/>
                <w:sz w:val="20"/>
                <w:szCs w:val="24"/>
              </w:rPr>
              <w:t>ոչ</w:t>
            </w:r>
          </w:p>
        </w:tc>
      </w:tr>
      <w:tr w:rsidR="00DC113F" w:rsidRPr="0091594A" w14:paraId="382D7F73" w14:textId="77777777" w:rsidTr="009A6407">
        <w:trPr>
          <w:jc w:val="center"/>
        </w:trPr>
        <w:tc>
          <w:tcPr>
            <w:tcW w:w="578" w:type="pct"/>
            <w:tcBorders>
              <w:top w:val="single" w:sz="4" w:space="0" w:color="auto"/>
              <w:left w:val="single" w:sz="4" w:space="0" w:color="auto"/>
            </w:tcBorders>
            <w:shd w:val="clear" w:color="auto" w:fill="FFFFFF" w:themeFill="background1"/>
          </w:tcPr>
          <w:p w14:paraId="1D39C48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C343E3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Ընդհանուր գործընթացի տրանզակցիայի հաղորդագրությունների </w:t>
            </w:r>
            <w:r w:rsidRPr="0091594A">
              <w:rPr>
                <w:rFonts w:ascii="Sylfaen" w:hAnsi="Sylfaen"/>
                <w:sz w:val="20"/>
                <w:szCs w:val="24"/>
              </w:rPr>
              <w:lastRenderedPageBreak/>
              <w:t>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B43840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r>
      <w:tr w:rsidR="00DC113F" w:rsidRPr="0091594A" w14:paraId="402D609A" w14:textId="77777777" w:rsidTr="009A6407">
        <w:trPr>
          <w:jc w:val="center"/>
        </w:trPr>
        <w:tc>
          <w:tcPr>
            <w:tcW w:w="578" w:type="pct"/>
            <w:tcBorders>
              <w:left w:val="single" w:sz="4" w:space="0" w:color="auto"/>
            </w:tcBorders>
            <w:shd w:val="clear" w:color="auto" w:fill="FFFFFF" w:themeFill="background1"/>
          </w:tcPr>
          <w:p w14:paraId="447F365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F559AF3"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72263E3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ոչ</w:t>
            </w:r>
          </w:p>
        </w:tc>
      </w:tr>
      <w:tr w:rsidR="00DC113F" w:rsidRPr="0091594A" w14:paraId="129AF115" w14:textId="77777777" w:rsidTr="009A6407">
        <w:trPr>
          <w:jc w:val="center"/>
        </w:trPr>
        <w:tc>
          <w:tcPr>
            <w:tcW w:w="578" w:type="pct"/>
            <w:tcBorders>
              <w:left w:val="single" w:sz="4" w:space="0" w:color="auto"/>
              <w:bottom w:val="single" w:sz="4" w:space="0" w:color="auto"/>
            </w:tcBorders>
            <w:shd w:val="clear" w:color="auto" w:fill="FFFFFF" w:themeFill="background1"/>
          </w:tcPr>
          <w:p w14:paraId="27DFDC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2254FD3" w14:textId="77777777" w:rsidR="00DC113F" w:rsidRPr="0091594A" w:rsidRDefault="00DC113F" w:rsidP="0091594A">
            <w:pPr>
              <w:pStyle w:val="a8"/>
              <w:widowControl w:val="0"/>
              <w:tabs>
                <w:tab w:val="left" w:pos="1134"/>
              </w:tabs>
              <w:spacing w:after="120" w:line="240" w:lineRule="auto"/>
              <w:ind w:left="284"/>
              <w:rPr>
                <w:rFonts w:ascii="Sylfaen" w:hAnsi="Sylfaen"/>
                <w:sz w:val="20"/>
                <w:szCs w:val="24"/>
              </w:rPr>
            </w:pPr>
            <w:r w:rsidRPr="0091594A">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7C743ED2" w14:textId="77777777" w:rsidR="00DC113F" w:rsidRPr="0091594A" w:rsidRDefault="00336000" w:rsidP="0091594A">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5D1F7098" w14:textId="77777777" w:rsidR="00DC113F" w:rsidRPr="00C07E3E" w:rsidRDefault="00DC113F" w:rsidP="00A603B9">
      <w:pPr>
        <w:widowControl w:val="0"/>
        <w:tabs>
          <w:tab w:val="left" w:pos="1134"/>
        </w:tabs>
        <w:spacing w:after="0" w:line="336" w:lineRule="auto"/>
        <w:rPr>
          <w:rFonts w:ascii="Sylfaen" w:hAnsi="Sylfaen"/>
          <w:sz w:val="24"/>
          <w:szCs w:val="24"/>
        </w:rPr>
      </w:pPr>
    </w:p>
    <w:p w14:paraId="1A2F5961" w14:textId="77777777" w:rsidR="00DC113F" w:rsidRPr="00C07E3E" w:rsidRDefault="00DC113F" w:rsidP="00A603B9">
      <w:pPr>
        <w:pStyle w:val="Heading2"/>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t>2. «Հայտնաբերված կրիտիկական անհամապատասխանությունները վերացնելու արդյունքների մասին ծանուցման ներկայացում» (P.MM.11.TRN.011) ընդհանուր գործընթացի տրանզակցիա</w:t>
      </w:r>
    </w:p>
    <w:p w14:paraId="25848FC5" w14:textId="77777777" w:rsidR="00DC113F" w:rsidRPr="00C07E3E" w:rsidRDefault="00DC113F" w:rsidP="00A603B9">
      <w:pPr>
        <w:pStyle w:val="af1"/>
        <w:widowControl w:val="0"/>
        <w:tabs>
          <w:tab w:val="left" w:pos="1134"/>
        </w:tabs>
        <w:spacing w:after="160" w:line="336" w:lineRule="auto"/>
        <w:ind w:firstLine="567"/>
        <w:rPr>
          <w:rFonts w:ascii="Sylfaen" w:hAnsi="Sylfaen"/>
          <w:sz w:val="24"/>
        </w:rPr>
      </w:pPr>
      <w:r w:rsidRPr="00C07E3E">
        <w:rPr>
          <w:rFonts w:ascii="Sylfaen" w:hAnsi="Sylfaen"/>
          <w:sz w:val="24"/>
        </w:rPr>
        <w:t>15.</w:t>
      </w:r>
      <w:r w:rsidR="009A6407" w:rsidRPr="00460844">
        <w:rPr>
          <w:rFonts w:ascii="Sylfaen" w:hAnsi="Sylfaen"/>
          <w:sz w:val="24"/>
        </w:rPr>
        <w:tab/>
      </w:r>
      <w:r w:rsidRPr="00C07E3E">
        <w:rPr>
          <w:rFonts w:ascii="Sylfaen" w:hAnsi="Sylfaen"/>
          <w:sz w:val="24"/>
        </w:rPr>
        <w:t>«Հայտնաբերված կրիտիկական անհամապատասխանությունները վերացնելու արդյունքների մասին ծանուցման ներկայացում» (P.MM.11.TRN.011) ընդհանուր գործընթացի տրանզակցիան կատարվում է ռեսպոնդենտին համապատասխան տեղեկությունները փոխանց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698C2E83" w14:textId="77777777" w:rsidR="00DC113F" w:rsidRPr="00C07E3E" w:rsidRDefault="00000000" w:rsidP="00A603B9">
      <w:pPr>
        <w:pStyle w:val="ac"/>
        <w:keepNext w:val="0"/>
        <w:keepLines w:val="0"/>
        <w:widowControl w:val="0"/>
        <w:tabs>
          <w:tab w:val="left" w:pos="1134"/>
        </w:tabs>
        <w:spacing w:before="0" w:line="360" w:lineRule="auto"/>
        <w:rPr>
          <w:rFonts w:ascii="Sylfaen" w:hAnsi="Sylfaen"/>
          <w:sz w:val="24"/>
          <w:szCs w:val="24"/>
        </w:rPr>
      </w:pPr>
      <w:bookmarkStart w:id="105" w:name="trPicture"/>
      <w:r>
        <w:rPr>
          <w:rFonts w:ascii="Sylfaen" w:hAnsi="Sylfaen"/>
          <w:noProof/>
          <w:sz w:val="24"/>
          <w:szCs w:val="24"/>
          <w:lang w:val="en-US" w:eastAsia="en-US" w:bidi="ar-SA"/>
        </w:rPr>
        <w:pict w14:anchorId="68B50DE3">
          <v:group id="_x0000_s2489" style="position:absolute;left:0;text-align:left;margin-left:9.75pt;margin-top:3.7pt;width:425.7pt;height:184.6pt;z-index:252044288" coordorigin="1613,11574" coordsize="8514,3692">
            <v:rect id="_x0000_s2378" style="position:absolute;left:4084;top:11574;width:1440;height:402" stroked="f">
              <v:textbox style="mso-next-textbox:#_x0000_s2378">
                <w:txbxContent>
                  <w:p w14:paraId="2F03E821" w14:textId="77777777" w:rsidR="006D3746" w:rsidRPr="009A6407" w:rsidRDefault="006D3746" w:rsidP="00DC113F">
                    <w:pPr>
                      <w:spacing w:line="240" w:lineRule="auto"/>
                      <w:jc w:val="center"/>
                      <w:rPr>
                        <w:rFonts w:ascii="Sylfaen" w:hAnsi="Sylfaen"/>
                        <w:sz w:val="12"/>
                        <w:szCs w:val="12"/>
                      </w:rPr>
                    </w:pPr>
                    <w:r w:rsidRPr="009A6407">
                      <w:rPr>
                        <w:rFonts w:ascii="Sylfaen" w:hAnsi="Sylfaen"/>
                        <w:sz w:val="12"/>
                        <w:szCs w:val="12"/>
                      </w:rPr>
                      <w:t xml:space="preserve">: </w:t>
                    </w:r>
                    <w:r w:rsidRPr="009A6407">
                      <w:rPr>
                        <w:rFonts w:ascii="Sylfaen" w:hAnsi="Sylfaen"/>
                        <w:color w:val="282828"/>
                        <w:sz w:val="12"/>
                        <w:szCs w:val="12"/>
                      </w:rPr>
                      <w:t>Նախաձեռնող</w:t>
                    </w:r>
                  </w:p>
                </w:txbxContent>
              </v:textbox>
            </v:rect>
            <v:rect id="_x0000_s2379" style="position:absolute;left:8402;top:11634;width:1725;height:342" stroked="f">
              <v:textbox style="mso-next-textbox:#_x0000_s2379">
                <w:txbxContent>
                  <w:p w14:paraId="746FD39D" w14:textId="77777777" w:rsidR="006D3746" w:rsidRPr="009A6407" w:rsidRDefault="006D3746" w:rsidP="00DC113F">
                    <w:pPr>
                      <w:spacing w:line="240" w:lineRule="auto"/>
                      <w:jc w:val="center"/>
                      <w:rPr>
                        <w:rFonts w:ascii="Sylfaen" w:hAnsi="Sylfaen"/>
                        <w:sz w:val="12"/>
                        <w:szCs w:val="12"/>
                      </w:rPr>
                    </w:pPr>
                    <w:r w:rsidRPr="009A6407">
                      <w:rPr>
                        <w:rFonts w:ascii="Sylfaen" w:hAnsi="Sylfaen"/>
                        <w:color w:val="282828"/>
                        <w:sz w:val="12"/>
                        <w:szCs w:val="12"/>
                      </w:rPr>
                      <w:t>: Ռեսպոնդենտ</w:t>
                    </w:r>
                  </w:p>
                </w:txbxContent>
              </v:textbox>
            </v:rect>
            <v:rect id="_x0000_s2380" style="position:absolute;left:2672;top:12725;width:2269;height:999" stroked="f">
              <v:textbox style="mso-next-textbox:#_x0000_s2380">
                <w:txbxContent>
                  <w:p w14:paraId="49B99A30" w14:textId="77777777" w:rsidR="006D3746" w:rsidRPr="009A6407" w:rsidRDefault="006D3746" w:rsidP="00DC113F">
                    <w:pPr>
                      <w:spacing w:line="240" w:lineRule="auto"/>
                      <w:jc w:val="center"/>
                      <w:rPr>
                        <w:rFonts w:ascii="Sylfaen" w:hAnsi="Sylfaen"/>
                        <w:sz w:val="12"/>
                        <w:szCs w:val="12"/>
                      </w:rPr>
                    </w:pPr>
                    <w:r w:rsidRPr="009A6407">
                      <w:rPr>
                        <w:rFonts w:ascii="Sylfaen" w:hAnsi="Sylfaen"/>
                        <w:color w:val="2C2C2C"/>
                        <w:sz w:val="12"/>
                        <w:szCs w:val="12"/>
                      </w:rPr>
                      <w:t>Հայտնաբերված կրիտիկական անհամապատասխանությունները վերացնելու արդյունքների մասին ծանուցման փոխանցում</w:t>
                    </w:r>
                  </w:p>
                </w:txbxContent>
              </v:textbox>
            </v:rect>
            <v:rect id="_x0000_s2381" style="position:absolute;left:1613;top:13332;width:1059;height:594" stroked="f">
              <v:textbox style="mso-next-textbox:#_x0000_s2381">
                <w:txbxContent>
                  <w:p w14:paraId="39EC0FC0" w14:textId="77777777" w:rsidR="006D3746" w:rsidRPr="009A6407" w:rsidRDefault="006D3746" w:rsidP="009A6407">
                    <w:pPr>
                      <w:spacing w:line="240" w:lineRule="auto"/>
                      <w:jc w:val="center"/>
                      <w:rPr>
                        <w:rFonts w:ascii="Sylfaen" w:eastAsia="Times New Roman" w:hAnsi="Sylfaen" w:cs="Times New Roman"/>
                        <w:sz w:val="12"/>
                        <w:szCs w:val="12"/>
                      </w:rPr>
                    </w:pPr>
                    <w:r w:rsidRPr="009A6407">
                      <w:rPr>
                        <w:rFonts w:ascii="Sylfaen" w:hAnsi="Sylfaen"/>
                        <w:sz w:val="12"/>
                        <w:szCs w:val="12"/>
                      </w:rPr>
                      <w:t>Հսկողության</w:t>
                    </w:r>
                    <w:r w:rsidRPr="009A6407">
                      <w:rPr>
                        <w:sz w:val="12"/>
                        <w:szCs w:val="12"/>
                      </w:rPr>
                      <w:t xml:space="preserve"> սխալ</w:t>
                    </w:r>
                  </w:p>
                </w:txbxContent>
              </v:textbox>
            </v:rect>
            <v:rect id="_x0000_s2382" style="position:absolute;left:5158;top:12725;width:2584;height:1020" stroked="f">
              <v:textbox style="mso-next-textbox:#_x0000_s2382">
                <w:txbxContent>
                  <w:p w14:paraId="171395E1" w14:textId="77777777" w:rsidR="006D3746" w:rsidRPr="009A6407" w:rsidRDefault="006D3746" w:rsidP="00DC113F">
                    <w:pPr>
                      <w:spacing w:line="240" w:lineRule="auto"/>
                      <w:jc w:val="center"/>
                      <w:rPr>
                        <w:rFonts w:ascii="Sylfaen" w:hAnsi="Sylfaen"/>
                        <w:sz w:val="12"/>
                        <w:szCs w:val="12"/>
                      </w:rPr>
                    </w:pPr>
                    <w:r w:rsidRPr="009A6407">
                      <w:rPr>
                        <w:rFonts w:ascii="Sylfaen" w:hAnsi="Sylfaen"/>
                        <w:color w:val="282828"/>
                        <w:sz w:val="12"/>
                        <w:szCs w:val="12"/>
                      </w:rPr>
                      <w:t>Հայտնաբերված կրիտիկական անհամապատասխանությունները վերացնելու արդյունքների մասին ծանուցում (Р.ММ.11.MSG.018)</w:t>
                    </w:r>
                  </w:p>
                </w:txbxContent>
              </v:textbox>
            </v:rect>
            <v:rect id="_x0000_s2383" style="position:absolute;left:8132;top:12725;width:1995;height:932" stroked="f">
              <v:textbox style="mso-next-textbox:#_x0000_s2383">
                <w:txbxContent>
                  <w:p w14:paraId="1D7428CF" w14:textId="77777777" w:rsidR="006D3746" w:rsidRPr="009A6407" w:rsidRDefault="006D3746" w:rsidP="00DC113F">
                    <w:pPr>
                      <w:spacing w:line="240" w:lineRule="auto"/>
                      <w:jc w:val="center"/>
                      <w:rPr>
                        <w:rFonts w:ascii="Sylfaen" w:hAnsi="Sylfaen"/>
                        <w:sz w:val="12"/>
                        <w:szCs w:val="12"/>
                      </w:rPr>
                    </w:pPr>
                    <w:r w:rsidRPr="009A6407">
                      <w:rPr>
                        <w:rFonts w:ascii="Sylfaen" w:hAnsi="Sylfaen"/>
                        <w:color w:val="2B2B2B"/>
                        <w:sz w:val="12"/>
                        <w:szCs w:val="12"/>
                      </w:rPr>
                      <w:t>Հայտնաբերված կրիտիկական անհամապատասխանությունները վերացնելու արդյունքների մասին ծանուցման ընդունում</w:t>
                    </w:r>
                  </w:p>
                </w:txbxContent>
              </v:textbox>
            </v:rect>
            <v:rect id="_x0000_s2384" style="position:absolute;left:1682;top:14174;width:5760;height:624" stroked="f">
              <v:textbox style="mso-next-textbox:#_x0000_s2384">
                <w:txbxContent>
                  <w:p w14:paraId="34ABD523" w14:textId="77777777" w:rsidR="006D3746" w:rsidRPr="009A6407" w:rsidRDefault="006D3746" w:rsidP="009A6407">
                    <w:pPr>
                      <w:spacing w:after="0" w:line="240" w:lineRule="auto"/>
                      <w:jc w:val="center"/>
                      <w:rPr>
                        <w:rFonts w:ascii="Sylfaen" w:hAnsi="Sylfaen"/>
                        <w:bCs/>
                        <w:color w:val="2B2B2B"/>
                        <w:sz w:val="12"/>
                        <w:szCs w:val="12"/>
                      </w:rPr>
                    </w:pPr>
                    <w:r w:rsidRPr="009A6407">
                      <w:rPr>
                        <w:rFonts w:ascii="Sylfaen" w:hAnsi="Sylfaen"/>
                        <w:sz w:val="12"/>
                        <w:szCs w:val="12"/>
                      </w:rPr>
                      <w:t xml:space="preserve">: </w:t>
                    </w:r>
                    <w:r w:rsidRPr="009A6407">
                      <w:rPr>
                        <w:rFonts w:ascii="Sylfaen" w:hAnsi="Sylfaen"/>
                        <w:color w:val="2B2B2B"/>
                        <w:sz w:val="12"/>
                        <w:szCs w:val="12"/>
                      </w:rPr>
                      <w:t xml:space="preserve">կրիտիկական անհամապատասխանությունների մասին տեղեկություններ </w:t>
                    </w:r>
                  </w:p>
                  <w:p w14:paraId="3F1C6AB8" w14:textId="77777777" w:rsidR="006D3746" w:rsidRPr="009A6407" w:rsidRDefault="006D3746" w:rsidP="009A6407">
                    <w:pPr>
                      <w:spacing w:after="0" w:line="240" w:lineRule="auto"/>
                      <w:jc w:val="center"/>
                      <w:rPr>
                        <w:rFonts w:ascii="Sylfaen" w:hAnsi="Sylfaen"/>
                        <w:sz w:val="12"/>
                        <w:szCs w:val="12"/>
                      </w:rPr>
                    </w:pPr>
                    <w:r w:rsidRPr="009A6407">
                      <w:rPr>
                        <w:rFonts w:ascii="Sylfaen" w:hAnsi="Sylfaen"/>
                        <w:color w:val="2B2B2B"/>
                        <w:sz w:val="12"/>
                        <w:szCs w:val="12"/>
                      </w:rPr>
                      <w:t>[կրիտիկական անհամապատասխանությունները վերացնելու արդյունքների մասին ծանուցումը փոխանցվել է]</w:t>
                    </w:r>
                  </w:p>
                </w:txbxContent>
              </v:textbox>
            </v:rect>
            <v:rect id="_x0000_s2385" style="position:absolute;left:4045;top:14937;width:896;height:329" stroked="f">
              <v:textbox style="mso-next-textbox:#_x0000_s2385">
                <w:txbxContent>
                  <w:p w14:paraId="1569ED05" w14:textId="77777777" w:rsidR="006D3746" w:rsidRPr="009A6407" w:rsidRDefault="006D3746" w:rsidP="00DC113F">
                    <w:pPr>
                      <w:spacing w:line="240" w:lineRule="auto"/>
                      <w:jc w:val="center"/>
                      <w:rPr>
                        <w:rFonts w:ascii="Sylfaen" w:hAnsi="Sylfaen"/>
                        <w:sz w:val="12"/>
                        <w:szCs w:val="12"/>
                      </w:rPr>
                    </w:pPr>
                    <w:r w:rsidRPr="009A6407">
                      <w:rPr>
                        <w:rFonts w:ascii="Sylfaen" w:hAnsi="Sylfaen"/>
                        <w:sz w:val="12"/>
                        <w:szCs w:val="12"/>
                      </w:rPr>
                      <w:t>Հաջողված</w:t>
                    </w:r>
                  </w:p>
                </w:txbxContent>
              </v:textbox>
            </v:rect>
          </v:group>
        </w:pict>
      </w:r>
      <w:r w:rsidR="00DC113F" w:rsidRPr="00C07E3E">
        <w:rPr>
          <w:rFonts w:ascii="Sylfaen" w:hAnsi="Sylfaen"/>
          <w:noProof/>
          <w:sz w:val="24"/>
          <w:szCs w:val="24"/>
          <w:lang w:val="en-US" w:eastAsia="en-US" w:bidi="ar-SA"/>
        </w:rPr>
        <w:drawing>
          <wp:inline distT="0" distB="0" distL="0" distR="0" wp14:anchorId="04E2BA73" wp14:editId="580FBAC6">
            <wp:extent cx="5940552" cy="2447544"/>
            <wp:effectExtent l="0" t="0" r="0" b="0"/>
            <wp:docPr id="16" name="Рисунок 4"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40552" cy="2447544"/>
                    </a:xfrm>
                    <a:prstGeom prst="rect">
                      <a:avLst/>
                    </a:prstGeom>
                    <a:noFill/>
                    <a:ln>
                      <a:noFill/>
                    </a:ln>
                  </pic:spPr>
                </pic:pic>
              </a:graphicData>
            </a:graphic>
          </wp:inline>
        </w:drawing>
      </w:r>
      <w:bookmarkEnd w:id="105"/>
    </w:p>
    <w:p w14:paraId="41E14F66" w14:textId="77777777" w:rsidR="00DC113F" w:rsidRPr="00B62581" w:rsidRDefault="00DC113F" w:rsidP="00EB5D30">
      <w:pPr>
        <w:pStyle w:val="ab"/>
        <w:tabs>
          <w:tab w:val="left" w:pos="1134"/>
        </w:tabs>
      </w:pPr>
      <w:r w:rsidRPr="00C07E3E">
        <w:t>Նկ. 4. «Հայտնաբերված կրիտիկական անհամապատասխանությունները վերացնելու արդյունքների մասին ծանուցման ներկայացում» (P.MM.11.TRN.011) ընդհանուր գործընթացի տրանզակցիայի կատարման սխեմա</w:t>
      </w:r>
    </w:p>
    <w:p w14:paraId="7BAFE6E6"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sz w:val="24"/>
        </w:rPr>
      </w:pPr>
      <w:r w:rsidRPr="00C07E3E">
        <w:rPr>
          <w:rFonts w:ascii="Sylfaen" w:hAnsi="Sylfaen"/>
          <w:sz w:val="24"/>
        </w:rPr>
        <w:lastRenderedPageBreak/>
        <w:t>Աղյուսակ 5</w:t>
      </w:r>
    </w:p>
    <w:p w14:paraId="263A0682"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ծանուցման ներկայացում» (P.MM.11.TRN.011)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91594A" w14:paraId="3CD8C9F9" w14:textId="77777777" w:rsidTr="00BE1EE2">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1B1873EF"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244EF9"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F6744F"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Նկարագրությունը</w:t>
            </w:r>
          </w:p>
        </w:tc>
      </w:tr>
      <w:tr w:rsidR="00DC113F" w:rsidRPr="0091594A" w14:paraId="2A86BA56" w14:textId="77777777" w:rsidTr="00BE1EE2">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C9360A"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92AFCA5"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12B05B5" w14:textId="77777777" w:rsidR="00DC113F" w:rsidRPr="0091594A" w:rsidRDefault="00DC113F" w:rsidP="0091594A">
            <w:pPr>
              <w:pStyle w:val="aa"/>
              <w:keepNext w:val="0"/>
              <w:keepLines w:val="0"/>
              <w:widowControl w:val="0"/>
              <w:tabs>
                <w:tab w:val="left" w:pos="1134"/>
              </w:tabs>
              <w:spacing w:after="120"/>
              <w:rPr>
                <w:rFonts w:ascii="Sylfaen" w:hAnsi="Sylfaen"/>
                <w:sz w:val="20"/>
                <w:szCs w:val="20"/>
              </w:rPr>
            </w:pPr>
            <w:r w:rsidRPr="0091594A">
              <w:rPr>
                <w:rFonts w:ascii="Sylfaen" w:hAnsi="Sylfaen"/>
                <w:sz w:val="20"/>
                <w:szCs w:val="20"/>
              </w:rPr>
              <w:t>3</w:t>
            </w:r>
          </w:p>
        </w:tc>
      </w:tr>
      <w:tr w:rsidR="00DC113F" w:rsidRPr="0091594A" w14:paraId="548C4DB8"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DA736F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F413F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8ADF49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P.MM.11.TRN.011</w:t>
            </w:r>
          </w:p>
        </w:tc>
      </w:tr>
      <w:tr w:rsidR="00DC113F" w:rsidRPr="0091594A" w14:paraId="17D9A3E4"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58E6D0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F96F9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33A1F8F"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յտնաբերված կրիտիկական անհամապատասխանությունները վերացնելու արդյունքների մասին տեղեկությունների ներկայացում</w:t>
            </w:r>
          </w:p>
        </w:tc>
      </w:tr>
      <w:tr w:rsidR="00DC113F" w:rsidRPr="0091594A" w14:paraId="011858B6"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3712DE2"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F9F89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C2894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տեղեկացում</w:t>
            </w:r>
          </w:p>
        </w:tc>
      </w:tr>
      <w:tr w:rsidR="00DC113F" w:rsidRPr="0091594A" w14:paraId="3139A110"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E0FE64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02196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2960B3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նախաձեռնող</w:t>
            </w:r>
          </w:p>
        </w:tc>
      </w:tr>
      <w:tr w:rsidR="00DC113F" w:rsidRPr="0091594A" w14:paraId="008E99F2"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AE4B95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A7AA09"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232C3CE"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հայտնաբերված կրիտիկական անհամապատասխանությունները վերացնելու արդյունքների մասին ծանուցման փոխանցում</w:t>
            </w:r>
          </w:p>
        </w:tc>
      </w:tr>
      <w:tr w:rsidR="00DC113F" w:rsidRPr="0091594A" w14:paraId="02742394"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9B47FCC"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97BFBB"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4A3294D"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ռեսպոնդենտ</w:t>
            </w:r>
          </w:p>
        </w:tc>
      </w:tr>
      <w:tr w:rsidR="00DC113F" w:rsidRPr="0091594A" w14:paraId="11BFCA6B"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C858583"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5FB487"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79D89E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հայտնաբերված կրիտիկական անհամապատասխանությունները վերացնելու արդյունքների մասին ծանուցման ընդունում</w:t>
            </w:r>
          </w:p>
        </w:tc>
      </w:tr>
      <w:tr w:rsidR="00DC113F" w:rsidRPr="0091594A" w14:paraId="1D342A25" w14:textId="77777777" w:rsidTr="00BE1EE2">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5C53581"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A2460A"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65E5F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կրիտիկական անհամապատասխանությունների մասին տեղեկություններ (P.MM.11.BEN.002)՝ կրիտիկական անհամապատասխանությունները վերացնելու արդյունքների մասին ծանուցումը փոխանցվել է</w:t>
            </w:r>
          </w:p>
        </w:tc>
      </w:tr>
      <w:tr w:rsidR="00DC113F" w:rsidRPr="0091594A" w14:paraId="3C2969A1" w14:textId="77777777" w:rsidTr="00BE1EE2">
        <w:trPr>
          <w:jc w:val="center"/>
        </w:trPr>
        <w:tc>
          <w:tcPr>
            <w:tcW w:w="578" w:type="pct"/>
            <w:tcBorders>
              <w:top w:val="single" w:sz="4" w:space="0" w:color="auto"/>
              <w:left w:val="single" w:sz="4" w:space="0" w:color="auto"/>
            </w:tcBorders>
            <w:shd w:val="clear" w:color="auto" w:fill="FFFFFF" w:themeFill="background1"/>
          </w:tcPr>
          <w:p w14:paraId="7541991E"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09BFF4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B9CDF25"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4B668E1F" w14:textId="77777777" w:rsidTr="00BE1EE2">
        <w:trPr>
          <w:jc w:val="center"/>
        </w:trPr>
        <w:tc>
          <w:tcPr>
            <w:tcW w:w="578" w:type="pct"/>
            <w:tcBorders>
              <w:left w:val="single" w:sz="4" w:space="0" w:color="auto"/>
            </w:tcBorders>
            <w:shd w:val="clear" w:color="auto" w:fill="FFFFFF" w:themeFill="background1"/>
          </w:tcPr>
          <w:p w14:paraId="1BC62181"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B000771" w14:textId="77777777" w:rsidR="00DC113F" w:rsidRPr="0091594A" w:rsidDel="00C2156F"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6B2A28A7"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20 րոպե</w:t>
            </w:r>
          </w:p>
        </w:tc>
      </w:tr>
      <w:tr w:rsidR="00DC113F" w:rsidRPr="0091594A" w14:paraId="66EE9244" w14:textId="77777777" w:rsidTr="00BE1EE2">
        <w:trPr>
          <w:jc w:val="center"/>
        </w:trPr>
        <w:tc>
          <w:tcPr>
            <w:tcW w:w="578" w:type="pct"/>
            <w:tcBorders>
              <w:left w:val="single" w:sz="4" w:space="0" w:color="auto"/>
            </w:tcBorders>
            <w:shd w:val="clear" w:color="auto" w:fill="FFFFFF" w:themeFill="background1"/>
          </w:tcPr>
          <w:p w14:paraId="3867140D"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57919ED"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1E485D1"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r w:rsidR="00DC113F" w:rsidRPr="0091594A" w14:paraId="6CA51A05" w14:textId="77777777" w:rsidTr="00BE1EE2">
        <w:trPr>
          <w:jc w:val="center"/>
        </w:trPr>
        <w:tc>
          <w:tcPr>
            <w:tcW w:w="578" w:type="pct"/>
            <w:tcBorders>
              <w:left w:val="single" w:sz="4" w:space="0" w:color="auto"/>
            </w:tcBorders>
            <w:shd w:val="clear" w:color="auto" w:fill="FFFFFF" w:themeFill="background1"/>
          </w:tcPr>
          <w:p w14:paraId="696E37E8"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463AD20"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 xml:space="preserve">պատասխանին սպասելու </w:t>
            </w:r>
            <w:r w:rsidRPr="0091594A">
              <w:rPr>
                <w:rFonts w:ascii="Sylfaen" w:hAnsi="Sylfaen"/>
                <w:sz w:val="20"/>
              </w:rPr>
              <w:lastRenderedPageBreak/>
              <w:t>ժամանակը</w:t>
            </w:r>
          </w:p>
        </w:tc>
        <w:tc>
          <w:tcPr>
            <w:tcW w:w="2754" w:type="pct"/>
            <w:tcBorders>
              <w:left w:val="single" w:sz="4" w:space="0" w:color="auto"/>
              <w:right w:val="single" w:sz="4" w:space="0" w:color="auto"/>
            </w:tcBorders>
            <w:tcMar>
              <w:top w:w="85" w:type="dxa"/>
              <w:bottom w:w="85" w:type="dxa"/>
            </w:tcMar>
          </w:tcPr>
          <w:p w14:paraId="3EF58967"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lastRenderedPageBreak/>
              <w:t>-</w:t>
            </w:r>
          </w:p>
        </w:tc>
      </w:tr>
      <w:tr w:rsidR="00DC113F" w:rsidRPr="0091594A" w14:paraId="53FBFF67" w14:textId="77777777" w:rsidTr="00BE1EE2">
        <w:trPr>
          <w:jc w:val="center"/>
        </w:trPr>
        <w:tc>
          <w:tcPr>
            <w:tcW w:w="578" w:type="pct"/>
            <w:tcBorders>
              <w:left w:val="single" w:sz="4" w:space="0" w:color="auto"/>
            </w:tcBorders>
            <w:shd w:val="clear" w:color="auto" w:fill="FFFFFF" w:themeFill="background1"/>
          </w:tcPr>
          <w:p w14:paraId="14E41759"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D60699B"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46C0229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այո</w:t>
            </w:r>
          </w:p>
        </w:tc>
      </w:tr>
      <w:tr w:rsidR="00DC113F" w:rsidRPr="0091594A" w14:paraId="64E01A58" w14:textId="77777777" w:rsidTr="00BE1EE2">
        <w:trPr>
          <w:jc w:val="center"/>
        </w:trPr>
        <w:tc>
          <w:tcPr>
            <w:tcW w:w="578" w:type="pct"/>
            <w:tcBorders>
              <w:left w:val="single" w:sz="4" w:space="0" w:color="auto"/>
              <w:bottom w:val="single" w:sz="4" w:space="0" w:color="auto"/>
            </w:tcBorders>
            <w:shd w:val="clear" w:color="auto" w:fill="FFFFFF" w:themeFill="background1"/>
          </w:tcPr>
          <w:p w14:paraId="0581F8A0"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62BBC4F"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6E406A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3</w:t>
            </w:r>
          </w:p>
        </w:tc>
      </w:tr>
      <w:tr w:rsidR="00DC113F" w:rsidRPr="0091594A" w14:paraId="799B6121" w14:textId="77777777" w:rsidTr="00BE1EE2">
        <w:trPr>
          <w:jc w:val="center"/>
        </w:trPr>
        <w:tc>
          <w:tcPr>
            <w:tcW w:w="578" w:type="pct"/>
            <w:tcBorders>
              <w:top w:val="single" w:sz="4" w:space="0" w:color="auto"/>
              <w:left w:val="single" w:sz="4" w:space="0" w:color="auto"/>
            </w:tcBorders>
            <w:shd w:val="clear" w:color="auto" w:fill="FFFFFF" w:themeFill="background1"/>
          </w:tcPr>
          <w:p w14:paraId="045F8E78"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0E945AB"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7022942C"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2F4C2255" w14:textId="77777777" w:rsidTr="00BE1EE2">
        <w:trPr>
          <w:jc w:val="center"/>
        </w:trPr>
        <w:tc>
          <w:tcPr>
            <w:tcW w:w="578" w:type="pct"/>
            <w:tcBorders>
              <w:left w:val="single" w:sz="4" w:space="0" w:color="auto"/>
            </w:tcBorders>
            <w:shd w:val="clear" w:color="auto" w:fill="FFFFFF" w:themeFill="background1"/>
          </w:tcPr>
          <w:p w14:paraId="58EA26A6"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9D98B4B"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19C17FAF"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հայտնաբերված կրիտիկական անհամապատասխանությունները վերացնելու արդյունքների մասին ծանուցում (P.MM.11.MSG.018)</w:t>
            </w:r>
          </w:p>
        </w:tc>
      </w:tr>
      <w:tr w:rsidR="00DC113F" w:rsidRPr="0091594A" w14:paraId="694FEA58" w14:textId="77777777" w:rsidTr="00BE1EE2">
        <w:trPr>
          <w:jc w:val="center"/>
        </w:trPr>
        <w:tc>
          <w:tcPr>
            <w:tcW w:w="578" w:type="pct"/>
            <w:tcBorders>
              <w:left w:val="single" w:sz="4" w:space="0" w:color="auto"/>
              <w:bottom w:val="single" w:sz="4" w:space="0" w:color="auto"/>
            </w:tcBorders>
            <w:shd w:val="clear" w:color="auto" w:fill="FFFFFF" w:themeFill="background1"/>
          </w:tcPr>
          <w:p w14:paraId="16CDF4D8"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636AD66"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2AA72555" w14:textId="77777777" w:rsidR="00DC113F" w:rsidRPr="0091594A" w:rsidRDefault="00DC113F" w:rsidP="0091594A">
            <w:pPr>
              <w:pStyle w:val="a8"/>
              <w:widowControl w:val="0"/>
              <w:tabs>
                <w:tab w:val="left" w:pos="1134"/>
              </w:tabs>
              <w:spacing w:after="120" w:line="240" w:lineRule="auto"/>
              <w:rPr>
                <w:rFonts w:ascii="Sylfaen" w:hAnsi="Sylfaen" w:cs="Times New Roman"/>
                <w:sz w:val="20"/>
              </w:rPr>
            </w:pPr>
            <w:r w:rsidRPr="0091594A">
              <w:rPr>
                <w:rFonts w:ascii="Sylfaen" w:hAnsi="Sylfaen"/>
                <w:sz w:val="20"/>
              </w:rPr>
              <w:t>ոչ</w:t>
            </w:r>
          </w:p>
        </w:tc>
      </w:tr>
      <w:tr w:rsidR="00DC113F" w:rsidRPr="0091594A" w14:paraId="3A7BDB45" w14:textId="77777777" w:rsidTr="00BE1EE2">
        <w:trPr>
          <w:jc w:val="center"/>
        </w:trPr>
        <w:tc>
          <w:tcPr>
            <w:tcW w:w="578" w:type="pct"/>
            <w:tcBorders>
              <w:top w:val="single" w:sz="4" w:space="0" w:color="auto"/>
              <w:left w:val="single" w:sz="4" w:space="0" w:color="auto"/>
            </w:tcBorders>
            <w:shd w:val="clear" w:color="auto" w:fill="FFFFFF" w:themeFill="background1"/>
          </w:tcPr>
          <w:p w14:paraId="39DE2236"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9D34F3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A9252B5" w14:textId="77777777" w:rsidR="00DC113F" w:rsidRPr="0091594A" w:rsidRDefault="00DC113F" w:rsidP="0091594A">
            <w:pPr>
              <w:pStyle w:val="a8"/>
              <w:widowControl w:val="0"/>
              <w:tabs>
                <w:tab w:val="left" w:pos="1134"/>
              </w:tabs>
              <w:spacing w:after="120" w:line="240" w:lineRule="auto"/>
              <w:rPr>
                <w:rFonts w:ascii="Sylfaen" w:hAnsi="Sylfaen"/>
                <w:sz w:val="20"/>
              </w:rPr>
            </w:pPr>
          </w:p>
        </w:tc>
      </w:tr>
      <w:tr w:rsidR="00DC113F" w:rsidRPr="0091594A" w14:paraId="589AFE65" w14:textId="77777777" w:rsidTr="00BE1EE2">
        <w:trPr>
          <w:jc w:val="center"/>
        </w:trPr>
        <w:tc>
          <w:tcPr>
            <w:tcW w:w="578" w:type="pct"/>
            <w:tcBorders>
              <w:left w:val="single" w:sz="4" w:space="0" w:color="auto"/>
            </w:tcBorders>
            <w:shd w:val="clear" w:color="auto" w:fill="FFFFFF" w:themeFill="background1"/>
          </w:tcPr>
          <w:p w14:paraId="3C97C706"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5BB0CAB"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13E1CDA5" w14:textId="77777777" w:rsidR="00DC113F" w:rsidRPr="0091594A" w:rsidRDefault="00DC113F" w:rsidP="0091594A">
            <w:pPr>
              <w:pStyle w:val="a8"/>
              <w:widowControl w:val="0"/>
              <w:tabs>
                <w:tab w:val="left" w:pos="1134"/>
              </w:tabs>
              <w:spacing w:after="120" w:line="240" w:lineRule="auto"/>
              <w:rPr>
                <w:rFonts w:ascii="Sylfaen" w:hAnsi="Sylfaen"/>
                <w:sz w:val="20"/>
              </w:rPr>
            </w:pPr>
            <w:r w:rsidRPr="0091594A">
              <w:rPr>
                <w:rFonts w:ascii="Sylfaen" w:hAnsi="Sylfaen"/>
                <w:sz w:val="20"/>
              </w:rPr>
              <w:t>ոչ</w:t>
            </w:r>
          </w:p>
        </w:tc>
      </w:tr>
      <w:tr w:rsidR="00DC113F" w:rsidRPr="0091594A" w14:paraId="1D6CAF22" w14:textId="77777777" w:rsidTr="00BE1EE2">
        <w:trPr>
          <w:jc w:val="center"/>
        </w:trPr>
        <w:tc>
          <w:tcPr>
            <w:tcW w:w="578" w:type="pct"/>
            <w:tcBorders>
              <w:left w:val="single" w:sz="4" w:space="0" w:color="auto"/>
              <w:bottom w:val="single" w:sz="4" w:space="0" w:color="auto"/>
            </w:tcBorders>
            <w:shd w:val="clear" w:color="auto" w:fill="FFFFFF" w:themeFill="background1"/>
          </w:tcPr>
          <w:p w14:paraId="4D1E3F28" w14:textId="77777777" w:rsidR="00DC113F" w:rsidRPr="0091594A" w:rsidRDefault="00DC113F" w:rsidP="0091594A">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C69D2E6" w14:textId="77777777" w:rsidR="00DC113F" w:rsidRPr="0091594A" w:rsidRDefault="00DC113F" w:rsidP="0091594A">
            <w:pPr>
              <w:pStyle w:val="a8"/>
              <w:widowControl w:val="0"/>
              <w:tabs>
                <w:tab w:val="left" w:pos="1134"/>
              </w:tabs>
              <w:spacing w:after="120" w:line="240" w:lineRule="auto"/>
              <w:ind w:left="284"/>
              <w:rPr>
                <w:rFonts w:ascii="Sylfaen" w:hAnsi="Sylfaen"/>
                <w:sz w:val="20"/>
              </w:rPr>
            </w:pPr>
            <w:r w:rsidRPr="0091594A">
              <w:rPr>
                <w:rFonts w:ascii="Sylfaen" w:hAnsi="Sylfaen"/>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22CC9494" w14:textId="77777777" w:rsidR="00DC113F" w:rsidRPr="0091594A" w:rsidRDefault="00336000" w:rsidP="0091594A">
            <w:pPr>
              <w:pStyle w:val="a8"/>
              <w:widowControl w:val="0"/>
              <w:tabs>
                <w:tab w:val="left" w:pos="1134"/>
              </w:tabs>
              <w:spacing w:after="120" w:line="240" w:lineRule="auto"/>
              <w:rPr>
                <w:rFonts w:ascii="Sylfaen" w:hAnsi="Sylfaen"/>
                <w:sz w:val="20"/>
              </w:rPr>
            </w:pPr>
            <w:r>
              <w:rPr>
                <w:rFonts w:ascii="Sylfaen" w:hAnsi="Sylfaen"/>
                <w:sz w:val="20"/>
              </w:rPr>
              <w:t>-</w:t>
            </w:r>
          </w:p>
        </w:tc>
      </w:tr>
    </w:tbl>
    <w:p w14:paraId="6D877C1F"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01B1AA20"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VIII. Արտակարգ իրավիճակներում գործողությունների կարգը</w:t>
      </w:r>
    </w:p>
    <w:p w14:paraId="17D840A7"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6.</w:t>
      </w:r>
      <w:r w:rsidR="00BE1EE2" w:rsidRPr="00460844">
        <w:rPr>
          <w:rFonts w:ascii="Sylfaen" w:hAnsi="Sylfaen"/>
          <w:sz w:val="24"/>
        </w:rPr>
        <w:tab/>
      </w:r>
      <w:r w:rsidRPr="00C07E3E">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եւ այլ դեպքերում: Ընդհանուր գործընթացի մասնակցի կողմից արտակարգ իրավիճակի առաջացման պատճառների մասին մեկնաբանություններ եւ այն կարգավորելու վերաբերյալ առաջարկություններ ստանալու համար նախատեսված է Եվրասիական </w:t>
      </w:r>
      <w:r w:rsidRPr="00C07E3E">
        <w:rPr>
          <w:rFonts w:ascii="Sylfaen" w:hAnsi="Sylfaen"/>
          <w:sz w:val="24"/>
        </w:rPr>
        <w:lastRenderedPageBreak/>
        <w:t>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6-րդ աղյուսակում:</w:t>
      </w:r>
    </w:p>
    <w:p w14:paraId="5E3514E5" w14:textId="77777777" w:rsidR="00DC113F" w:rsidRPr="00460844"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7.</w:t>
      </w:r>
      <w:r w:rsidR="00BE1EE2" w:rsidRPr="00460844">
        <w:rPr>
          <w:rFonts w:ascii="Sylfaen" w:hAnsi="Sylfaen"/>
          <w:sz w:val="24"/>
        </w:rPr>
        <w:tab/>
      </w:r>
      <w:r w:rsidRPr="00C07E3E">
        <w:rPr>
          <w:rFonts w:ascii="Sylfaen" w:hAnsi="Sylfaen"/>
          <w:sz w:val="24"/>
        </w:rPr>
        <w:t>Լիազորված մարմինը կատարում է Էլեկտրոնային փաստաթղթերի եւ տեղեկությունների ձեւաչափերի ու կառուցվածքների նկարագրությանը եւ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լիազորված մարմինը ձեռնարկում է հայտնաբերված սխալը վերացնելու համար բոլոր անհրաժեշտ միջոցները։ Անհամապատասխանություն չհայտնաբերելու դեպքում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356F77F3" w14:textId="77777777" w:rsidR="00BE1EE2" w:rsidRPr="00460844" w:rsidRDefault="00BE1EE2" w:rsidP="0091594A">
      <w:pPr>
        <w:pStyle w:val="af1"/>
        <w:widowControl w:val="0"/>
        <w:tabs>
          <w:tab w:val="left" w:pos="1134"/>
        </w:tabs>
        <w:spacing w:after="160"/>
        <w:ind w:firstLine="567"/>
        <w:rPr>
          <w:rFonts w:ascii="Sylfaen" w:hAnsi="Sylfaen"/>
          <w:sz w:val="24"/>
        </w:rPr>
      </w:pPr>
    </w:p>
    <w:p w14:paraId="10596831"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color w:val="A6A6A6" w:themeColor="background1" w:themeShade="A6"/>
          <w:sz w:val="24"/>
        </w:rPr>
      </w:pPr>
      <w:r w:rsidRPr="00C07E3E">
        <w:rPr>
          <w:rFonts w:ascii="Sylfaen" w:hAnsi="Sylfaen"/>
          <w:sz w:val="24"/>
        </w:rPr>
        <w:t>Աղյուսակ 6</w:t>
      </w:r>
    </w:p>
    <w:p w14:paraId="50FEDB25"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Գործողություններն արտակարգ իրավիճակներում</w:t>
      </w:r>
    </w:p>
    <w:tbl>
      <w:tblPr>
        <w:tblW w:w="9922" w:type="dxa"/>
        <w:jc w:val="center"/>
        <w:tblLayout w:type="fixed"/>
        <w:tblLook w:val="04A0" w:firstRow="1" w:lastRow="0" w:firstColumn="1" w:lastColumn="0" w:noHBand="0" w:noVBand="1"/>
      </w:tblPr>
      <w:tblGrid>
        <w:gridCol w:w="1702"/>
        <w:gridCol w:w="2834"/>
        <w:gridCol w:w="2550"/>
        <w:gridCol w:w="2836"/>
      </w:tblGrid>
      <w:tr w:rsidR="00DC113F" w:rsidRPr="0091594A" w14:paraId="4FA122E9" w14:textId="77777777" w:rsidTr="00A603B9">
        <w:trPr>
          <w:trHeight w:val="601"/>
          <w:tblHeader/>
          <w:jc w:val="center"/>
        </w:trPr>
        <w:tc>
          <w:tcPr>
            <w:tcW w:w="858" w:type="pct"/>
            <w:tcBorders>
              <w:top w:val="single" w:sz="4" w:space="0" w:color="auto"/>
              <w:left w:val="single" w:sz="4" w:space="0" w:color="auto"/>
              <w:bottom w:val="single" w:sz="4" w:space="0" w:color="auto"/>
              <w:right w:val="single" w:sz="4" w:space="0" w:color="auto"/>
            </w:tcBorders>
            <w:shd w:val="clear" w:color="auto" w:fill="FFFFFF" w:themeFill="background1"/>
          </w:tcPr>
          <w:p w14:paraId="5C29EEE2"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Արտակարգ իրավիճակի ծածկագիրը</w:t>
            </w:r>
          </w:p>
        </w:tc>
        <w:tc>
          <w:tcPr>
            <w:tcW w:w="142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BE4924"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Արտակարգ իրավիճակի նկարագրությունը</w:t>
            </w:r>
          </w:p>
        </w:tc>
        <w:tc>
          <w:tcPr>
            <w:tcW w:w="128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08B947"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Արտակարգ իրավիճակի պատճառները</w:t>
            </w:r>
          </w:p>
        </w:tc>
        <w:tc>
          <w:tcPr>
            <w:tcW w:w="14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B8B269"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Արտակարգ իրավիճակի առաջացման դեպքում գործողությունների նկարագրությունը</w:t>
            </w:r>
          </w:p>
        </w:tc>
      </w:tr>
      <w:tr w:rsidR="00DC113F" w:rsidRPr="0091594A" w14:paraId="2D352371" w14:textId="77777777" w:rsidTr="00A603B9">
        <w:trPr>
          <w:trHeight w:val="301"/>
          <w:tblHeader/>
          <w:jc w:val="center"/>
        </w:trPr>
        <w:tc>
          <w:tcPr>
            <w:tcW w:w="85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C52A65"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1</w:t>
            </w:r>
          </w:p>
        </w:tc>
        <w:tc>
          <w:tcPr>
            <w:tcW w:w="142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DF85827"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2</w:t>
            </w:r>
          </w:p>
        </w:tc>
        <w:tc>
          <w:tcPr>
            <w:tcW w:w="128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B5ACCEC"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3</w:t>
            </w:r>
          </w:p>
        </w:tc>
        <w:tc>
          <w:tcPr>
            <w:tcW w:w="142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5746436"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4</w:t>
            </w:r>
          </w:p>
        </w:tc>
      </w:tr>
      <w:tr w:rsidR="00DC113F" w:rsidRPr="0091594A" w14:paraId="5BDA86CC" w14:textId="77777777" w:rsidTr="00A603B9">
        <w:trPr>
          <w:jc w:val="center"/>
        </w:trPr>
        <w:tc>
          <w:tcPr>
            <w:tcW w:w="858" w:type="pct"/>
            <w:tcBorders>
              <w:top w:val="single" w:sz="4" w:space="0" w:color="auto"/>
              <w:left w:val="single" w:sz="4" w:space="0" w:color="auto"/>
              <w:bottom w:val="single" w:sz="4" w:space="0" w:color="auto"/>
              <w:right w:val="single" w:sz="4" w:space="0" w:color="auto"/>
            </w:tcBorders>
            <w:tcMar>
              <w:top w:w="85" w:type="dxa"/>
              <w:bottom w:w="85" w:type="dxa"/>
            </w:tcMar>
          </w:tcPr>
          <w:p w14:paraId="6A9D65E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EXC.001</w:t>
            </w:r>
          </w:p>
        </w:tc>
        <w:tc>
          <w:tcPr>
            <w:tcW w:w="1428" w:type="pct"/>
            <w:tcBorders>
              <w:top w:val="single" w:sz="4" w:space="0" w:color="auto"/>
              <w:left w:val="single" w:sz="4" w:space="0" w:color="auto"/>
              <w:bottom w:val="single" w:sz="4" w:space="0" w:color="auto"/>
              <w:right w:val="single" w:sz="4" w:space="0" w:color="auto"/>
            </w:tcBorders>
            <w:tcMar>
              <w:top w:w="85" w:type="dxa"/>
              <w:bottom w:w="85" w:type="dxa"/>
            </w:tcMar>
          </w:tcPr>
          <w:p w14:paraId="335AAC6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ընդհանուր գործընթացի միակողմանի տրանզակցիայի նախաձեռնողը կրկնությունների համաձայնեցված ժամանակը եւ քանակը լրանալուց հետո չի ստացել ծանուցումն ստանալու </w:t>
            </w:r>
            <w:r w:rsidRPr="0091594A">
              <w:rPr>
                <w:rFonts w:ascii="Sylfaen" w:hAnsi="Sylfaen"/>
                <w:sz w:val="20"/>
                <w:szCs w:val="24"/>
              </w:rPr>
              <w:lastRenderedPageBreak/>
              <w:t>հաստատում</w:t>
            </w:r>
          </w:p>
        </w:tc>
        <w:tc>
          <w:tcPr>
            <w:tcW w:w="1285" w:type="pct"/>
            <w:tcBorders>
              <w:top w:val="single" w:sz="4" w:space="0" w:color="auto"/>
              <w:left w:val="single" w:sz="4" w:space="0" w:color="auto"/>
              <w:bottom w:val="single" w:sz="4" w:space="0" w:color="auto"/>
              <w:right w:val="single" w:sz="4" w:space="0" w:color="auto"/>
            </w:tcBorders>
            <w:tcMar>
              <w:top w:w="85" w:type="dxa"/>
              <w:bottom w:w="85" w:type="dxa"/>
            </w:tcMar>
          </w:tcPr>
          <w:p w14:paraId="3893C2D5"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lastRenderedPageBreak/>
              <w:t>տրանսպորտային համակարգում տեխնիկական խափանումներ կամ ծրագրային ապահովման համակարգային սխալ</w:t>
            </w:r>
          </w:p>
        </w:tc>
        <w:tc>
          <w:tcPr>
            <w:tcW w:w="1429" w:type="pct"/>
            <w:tcBorders>
              <w:top w:val="single" w:sz="4" w:space="0" w:color="auto"/>
              <w:left w:val="single" w:sz="4" w:space="0" w:color="auto"/>
              <w:bottom w:val="single" w:sz="4" w:space="0" w:color="auto"/>
              <w:right w:val="single" w:sz="4" w:space="0" w:color="auto"/>
            </w:tcBorders>
            <w:tcMar>
              <w:top w:w="85" w:type="dxa"/>
              <w:bottom w:w="85" w:type="dxa"/>
            </w:tcMar>
          </w:tcPr>
          <w:p w14:paraId="17A624B2"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անհրաժեշտ է հարցում ուղարկել այն ազգային հատվածի տեխնիկական աջակցության ծառայություն, որտեղ ուղարկվել է հաղորդագրությունը</w:t>
            </w:r>
          </w:p>
        </w:tc>
      </w:tr>
      <w:tr w:rsidR="00DC113F" w:rsidRPr="0091594A" w14:paraId="53D2FE09" w14:textId="77777777" w:rsidTr="00A603B9">
        <w:trPr>
          <w:jc w:val="center"/>
        </w:trPr>
        <w:tc>
          <w:tcPr>
            <w:tcW w:w="858" w:type="pct"/>
            <w:tcBorders>
              <w:top w:val="single" w:sz="4" w:space="0" w:color="auto"/>
              <w:left w:val="single" w:sz="4" w:space="0" w:color="auto"/>
              <w:bottom w:val="single" w:sz="4" w:space="0" w:color="auto"/>
              <w:right w:val="single" w:sz="4" w:space="0" w:color="auto"/>
            </w:tcBorders>
            <w:tcMar>
              <w:top w:w="85" w:type="dxa"/>
              <w:bottom w:w="85" w:type="dxa"/>
            </w:tcMar>
          </w:tcPr>
          <w:p w14:paraId="69721A8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EXC.003</w:t>
            </w:r>
          </w:p>
        </w:tc>
        <w:tc>
          <w:tcPr>
            <w:tcW w:w="1428" w:type="pct"/>
            <w:tcBorders>
              <w:top w:val="single" w:sz="4" w:space="0" w:color="auto"/>
              <w:left w:val="single" w:sz="4" w:space="0" w:color="auto"/>
              <w:bottom w:val="single" w:sz="4" w:space="0" w:color="auto"/>
              <w:right w:val="single" w:sz="4" w:space="0" w:color="auto"/>
            </w:tcBorders>
            <w:tcMar>
              <w:top w:w="85" w:type="dxa"/>
              <w:bottom w:w="85" w:type="dxa"/>
            </w:tcMar>
          </w:tcPr>
          <w:p w14:paraId="59714FE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միակողմանի տրանզակցիայի ռեսպոնդենտը չի կարողացել մշակել ծանուցումն այն բանից հետո, երբ նախաձեռնողին է ուղարկել այն ստանալու հաստատումը</w:t>
            </w:r>
          </w:p>
        </w:tc>
        <w:tc>
          <w:tcPr>
            <w:tcW w:w="1285" w:type="pct"/>
            <w:tcBorders>
              <w:top w:val="single" w:sz="4" w:space="0" w:color="auto"/>
              <w:left w:val="single" w:sz="4" w:space="0" w:color="auto"/>
              <w:bottom w:val="single" w:sz="4" w:space="0" w:color="auto"/>
              <w:right w:val="single" w:sz="4" w:space="0" w:color="auto"/>
            </w:tcBorders>
            <w:tcMar>
              <w:top w:w="85" w:type="dxa"/>
              <w:bottom w:w="85" w:type="dxa"/>
            </w:tcMar>
          </w:tcPr>
          <w:p w14:paraId="6B13A2CA"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ծրագրային ապահովման համակարգային սխալը՝ ընդունող մասնակցի մոտ</w:t>
            </w:r>
          </w:p>
        </w:tc>
        <w:tc>
          <w:tcPr>
            <w:tcW w:w="1429" w:type="pct"/>
            <w:tcBorders>
              <w:top w:val="single" w:sz="4" w:space="0" w:color="auto"/>
              <w:left w:val="single" w:sz="4" w:space="0" w:color="auto"/>
              <w:bottom w:val="single" w:sz="4" w:space="0" w:color="auto"/>
              <w:right w:val="single" w:sz="4" w:space="0" w:color="auto"/>
            </w:tcBorders>
            <w:tcMar>
              <w:top w:w="85" w:type="dxa"/>
              <w:bottom w:w="85" w:type="dxa"/>
            </w:tcMar>
          </w:tcPr>
          <w:p w14:paraId="6B5916F7"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ընդհանուր գործընթացի տրանզակցիան կրկին սկզբնավորելու համար անհրաժեշտ է այն ազգային հատվածի տեխնիկական աջակցության ծառայություն, որտեղ ձեւավորվել է հաղորդագրությունը, ընդհանուր գործընթացի այն տրանզակցիայի նույնականացուցիչը պարունակող հարցում ուղարկել, որը չի կարող մշակվել սովորական ռեժիմով</w:t>
            </w:r>
          </w:p>
        </w:tc>
      </w:tr>
      <w:tr w:rsidR="00DC113F" w:rsidRPr="0091594A" w14:paraId="0A5AA377" w14:textId="77777777" w:rsidTr="00A603B9">
        <w:trPr>
          <w:jc w:val="center"/>
        </w:trPr>
        <w:tc>
          <w:tcPr>
            <w:tcW w:w="858" w:type="pct"/>
            <w:tcBorders>
              <w:top w:val="single" w:sz="4" w:space="0" w:color="auto"/>
              <w:left w:val="single" w:sz="4" w:space="0" w:color="auto"/>
              <w:bottom w:val="single" w:sz="4" w:space="0" w:color="auto"/>
              <w:right w:val="single" w:sz="4" w:space="0" w:color="auto"/>
            </w:tcBorders>
            <w:tcMar>
              <w:top w:w="85" w:type="dxa"/>
              <w:bottom w:w="85" w:type="dxa"/>
            </w:tcMar>
          </w:tcPr>
          <w:p w14:paraId="6068864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P.EXC.004</w:t>
            </w:r>
          </w:p>
        </w:tc>
        <w:tc>
          <w:tcPr>
            <w:tcW w:w="1428" w:type="pct"/>
            <w:tcBorders>
              <w:top w:val="single" w:sz="4" w:space="0" w:color="auto"/>
              <w:left w:val="single" w:sz="4" w:space="0" w:color="auto"/>
              <w:bottom w:val="single" w:sz="4" w:space="0" w:color="auto"/>
              <w:right w:val="single" w:sz="4" w:space="0" w:color="auto"/>
            </w:tcBorders>
            <w:tcMar>
              <w:top w:w="85" w:type="dxa"/>
              <w:bottom w:w="85" w:type="dxa"/>
            </w:tcMar>
          </w:tcPr>
          <w:p w14:paraId="24F4E21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ն նախաձեռնողը սխալի մասին ծանուցում է ստացել</w:t>
            </w:r>
          </w:p>
        </w:tc>
        <w:tc>
          <w:tcPr>
            <w:tcW w:w="1285" w:type="pct"/>
            <w:tcBorders>
              <w:top w:val="single" w:sz="4" w:space="0" w:color="auto"/>
              <w:left w:val="single" w:sz="4" w:space="0" w:color="auto"/>
              <w:bottom w:val="single" w:sz="4" w:space="0" w:color="auto"/>
              <w:right w:val="single" w:sz="4" w:space="0" w:color="auto"/>
            </w:tcBorders>
            <w:tcMar>
              <w:top w:w="85" w:type="dxa"/>
              <w:bottom w:w="85" w:type="dxa"/>
            </w:tcMar>
          </w:tcPr>
          <w:p w14:paraId="61921C9D"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429" w:type="pct"/>
            <w:tcBorders>
              <w:top w:val="single" w:sz="4" w:space="0" w:color="auto"/>
              <w:left w:val="single" w:sz="4" w:space="0" w:color="auto"/>
              <w:bottom w:val="single" w:sz="4" w:space="0" w:color="auto"/>
              <w:right w:val="single" w:sz="4" w:space="0" w:color="auto"/>
            </w:tcBorders>
            <w:tcMar>
              <w:top w:w="85" w:type="dxa"/>
              <w:bottom w:w="85" w:type="dxa"/>
            </w:tcMar>
          </w:tcPr>
          <w:p w14:paraId="3D609CD6"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3E6D838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տեղեկագրքերն ու դասակարգիչները համաժամանակեցվել,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523DB72A" w14:textId="77777777" w:rsidR="0091594A" w:rsidRPr="00B62581" w:rsidRDefault="0091594A" w:rsidP="00EB5D30">
      <w:pPr>
        <w:pStyle w:val="Heading1"/>
        <w:keepNext w:val="0"/>
        <w:keepLines w:val="0"/>
        <w:widowControl w:val="0"/>
        <w:tabs>
          <w:tab w:val="left" w:pos="1134"/>
        </w:tabs>
        <w:spacing w:before="0" w:after="160" w:line="360" w:lineRule="auto"/>
        <w:rPr>
          <w:rFonts w:ascii="Sylfaen" w:hAnsi="Sylfaen"/>
          <w:sz w:val="24"/>
          <w:szCs w:val="24"/>
        </w:rPr>
      </w:pPr>
    </w:p>
    <w:p w14:paraId="24A8A32C" w14:textId="77777777" w:rsidR="00DC113F" w:rsidRPr="00C07E3E" w:rsidRDefault="00DC113F" w:rsidP="00A603B9">
      <w:pPr>
        <w:pStyle w:val="Heading1"/>
        <w:keepNext w:val="0"/>
        <w:keepLines w:val="0"/>
        <w:widowControl w:val="0"/>
        <w:tabs>
          <w:tab w:val="left" w:pos="1134"/>
        </w:tabs>
        <w:spacing w:before="0" w:after="160" w:line="336" w:lineRule="auto"/>
        <w:rPr>
          <w:rFonts w:ascii="Sylfaen" w:hAnsi="Sylfaen"/>
          <w:sz w:val="24"/>
          <w:szCs w:val="24"/>
        </w:rPr>
      </w:pPr>
      <w:r w:rsidRPr="00C07E3E">
        <w:rPr>
          <w:rFonts w:ascii="Sylfaen" w:hAnsi="Sylfaen"/>
          <w:sz w:val="24"/>
          <w:szCs w:val="24"/>
        </w:rPr>
        <w:lastRenderedPageBreak/>
        <w:t>IX. Էլեկտրոնային փաստաթղթերի եւ տեղեկությունների լրացմանը ներկայացվող պահանջները</w:t>
      </w:r>
    </w:p>
    <w:p w14:paraId="74888B73" w14:textId="77777777" w:rsidR="00DC113F" w:rsidRPr="00B62581" w:rsidRDefault="00DC113F" w:rsidP="00A603B9">
      <w:pPr>
        <w:pStyle w:val="af1"/>
        <w:widowControl w:val="0"/>
        <w:tabs>
          <w:tab w:val="left" w:pos="1134"/>
        </w:tabs>
        <w:spacing w:after="160" w:line="336" w:lineRule="auto"/>
        <w:ind w:firstLine="567"/>
        <w:rPr>
          <w:rStyle w:val="af2"/>
          <w:rFonts w:ascii="Sylfaen" w:hAnsi="Sylfaen"/>
          <w:sz w:val="24"/>
        </w:rPr>
      </w:pPr>
      <w:r w:rsidRPr="00C07E3E">
        <w:rPr>
          <w:rStyle w:val="af2"/>
          <w:rFonts w:ascii="Sylfaen" w:hAnsi="Sylfaen"/>
          <w:sz w:val="24"/>
        </w:rPr>
        <w:t>18.</w:t>
      </w:r>
      <w:r w:rsidR="00BE1EE2" w:rsidRPr="00460844">
        <w:rPr>
          <w:rStyle w:val="af2"/>
          <w:rFonts w:ascii="Sylfaen" w:hAnsi="Sylfaen"/>
          <w:sz w:val="24"/>
        </w:rPr>
        <w:tab/>
      </w:r>
      <w:r w:rsidRPr="00C07E3E">
        <w:rPr>
          <w:rStyle w:val="af2"/>
          <w:rFonts w:ascii="Sylfaen" w:hAnsi="Sylfaen"/>
          <w:sz w:val="24"/>
        </w:rPr>
        <w:t>«Հայտնաբերված կրիտիկական անհամապատասխանությունների մասին ծանուցում» (P.MM.11.MSG.017) հաղորդագրությամբ փոխանցվող «Դեղագործական տեսչական ստուգման արդյունքների մասին տեղեկություններ» (R.HC.MM.11.002) էլեկտրոնային փաստաթղթերի (տեղեկությունների) վավերապայմանների լրացմանը ներկայացվող պահանջները բերված են 7-րդ աղյուսակում:</w:t>
      </w:r>
    </w:p>
    <w:p w14:paraId="355AAB05" w14:textId="77777777" w:rsidR="0091594A" w:rsidRPr="00B62581" w:rsidRDefault="0091594A" w:rsidP="00A603B9">
      <w:pPr>
        <w:pStyle w:val="af1"/>
        <w:widowControl w:val="0"/>
        <w:tabs>
          <w:tab w:val="left" w:pos="1134"/>
        </w:tabs>
        <w:spacing w:after="160" w:line="336" w:lineRule="auto"/>
        <w:ind w:firstLine="567"/>
        <w:rPr>
          <w:rStyle w:val="af2"/>
          <w:rFonts w:ascii="Sylfaen" w:hAnsi="Sylfaen"/>
          <w:sz w:val="24"/>
        </w:rPr>
      </w:pPr>
    </w:p>
    <w:p w14:paraId="725FBC8D" w14:textId="77777777" w:rsidR="00DC113F" w:rsidRPr="00C07E3E" w:rsidRDefault="00DC113F" w:rsidP="00A603B9">
      <w:pPr>
        <w:pStyle w:val="af4"/>
        <w:keepNext w:val="0"/>
        <w:keepLines w:val="0"/>
        <w:widowControl w:val="0"/>
        <w:tabs>
          <w:tab w:val="left" w:pos="1134"/>
        </w:tabs>
        <w:spacing w:before="0" w:after="160" w:line="336" w:lineRule="auto"/>
        <w:rPr>
          <w:rStyle w:val="af"/>
          <w:rFonts w:ascii="Sylfaen" w:hAnsi="Sylfaen"/>
          <w:bCs/>
          <w:sz w:val="24"/>
        </w:rPr>
      </w:pPr>
      <w:r w:rsidRPr="00C07E3E">
        <w:rPr>
          <w:rFonts w:ascii="Sylfaen" w:hAnsi="Sylfaen"/>
          <w:sz w:val="24"/>
        </w:rPr>
        <w:t>Աղյուսակ 7</w:t>
      </w:r>
    </w:p>
    <w:p w14:paraId="5DD14FFA" w14:textId="77777777" w:rsidR="00DC113F" w:rsidRPr="00C07E3E" w:rsidRDefault="00DC113F" w:rsidP="00A603B9">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Հայտնաբերված կրիտիկական անհամապատասխանությունների մասին ծանուցում» (P.MM.11.MSG.017) հաղորդագրությամբ փոխանցվող «Դեղագործական տեսչական ստուգման արդյունքների մասին տեղեկություններ» (R.HC.MM.11.002)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91594A" w14:paraId="61FE3AD2"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F6133F"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4D212B"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51C1D113"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238013"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F547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էլեկտրոնային հաղորդագրությամբ պետք է փոխանցվի «Արտադրական հարթակի տեսչական ստուգման արդյունքների մասին տեղեկություններ» (hccdo:GMPInspectionResultDetails) վավերապայմանի 1 օրինակ</w:t>
            </w:r>
          </w:p>
        </w:tc>
      </w:tr>
      <w:tr w:rsidR="00DC113F" w:rsidRPr="0091594A" w14:paraId="76A819C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7EB3D3"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C56B0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նդամ պետության լիազորված մարմինը» (ccdo:AuthorityDetails) վավերապայմանի կազմում «Երկրի ծածկագիրը» (csdo:CountryCode) եւ «Լիազորված մարմնի անվանումը» (csdo:AuthorityName) վավերապայմանները պարտադիր լրացվում են</w:t>
            </w:r>
          </w:p>
        </w:tc>
      </w:tr>
      <w:tr w:rsidR="00DC113F" w:rsidRPr="0091594A" w14:paraId="7160B49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F0C0BB"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1E81A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եթե «Անդամ պետությունների դեղագործական տեսչությունների հետ համատեղ անցկացվող տեսչական ստուգման հատկանիշը» (hcsdo:JointInspectionIndicator) վավերապայմանի արժեքը համապատասխանում է «true» (ճիշտ է) արժեքին, ապա «Տեսչական ստուգում անցկացնող երկրի ծածկագիրը» (hcsdo:InspectingCountryCode) վավերապայմանը պարտադիր լրացվում է</w:t>
            </w:r>
          </w:p>
        </w:tc>
      </w:tr>
      <w:tr w:rsidR="00DC113F" w:rsidRPr="0091594A" w14:paraId="62CE16E1"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FCE54A"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F5190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Դեղագործական տեսչական ստուգում անցկացնելու մասին տեղեկությունները» (hccdo:PharmInspectionDetails) վավերապայմանի կազմում պետք է լրացվի «Փաստաթղթին կատարվող հղումը» (ccdo:DocReferenceDetails) վավերապայմանը </w:t>
            </w:r>
            <w:r w:rsidRPr="0091594A">
              <w:rPr>
                <w:rFonts w:ascii="Sylfaen" w:hAnsi="Sylfaen"/>
                <w:sz w:val="20"/>
                <w:szCs w:val="24"/>
              </w:rPr>
              <w:lastRenderedPageBreak/>
              <w:t>եւ (կամ) «Ակտի մասին տեղեկությունները» (ccdo:LegalActDetails) վավերապայմանը</w:t>
            </w:r>
          </w:p>
        </w:tc>
      </w:tr>
      <w:tr w:rsidR="00DC113F" w:rsidRPr="0091594A" w14:paraId="115182B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50A0F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3BD47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եթե «Դեղագործական տեսչական ստուգում անցկացնելու մասին տեղեկությունները» (hccdo:PharmInspectionDetails) վավերապայմանի կազմում լրացվել է «Փաստաթղթին կատարվող հղումը» (ccdo:DocReferenceDetails) վավերապայմանը, ապա դրա կազմում «Փաստաթղթի համարը» (csdo:DocId) եւ «Փաստաթղթի ամսաթիվը» (csdo:DocCreationDate) վավերապայմանները պարտադիր լրացվում են </w:t>
            </w:r>
          </w:p>
        </w:tc>
      </w:tr>
      <w:tr w:rsidR="00DC113F" w:rsidRPr="0091594A" w14:paraId="63A63363"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10588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21402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Դեղագործական տեսչական ստուգում անցկացնելու մասին տեղեկությունները» (hccdo:PharmInspectionDetails) վավերապայմանի կազմում լրացվել է «Ակտի մասին տեղեկությունները» (ccdo:LegalActDetails) վավերապայմանը, ապա դրա կազմում «Ակտի համարը» (csdo:LegalActId), «Ակտի ամսաթիվը» (csdo:LegalActCreationDate) եւ «Լիազորված մարմնի անվանումը» (csdo:AuthorityName) վավերապայմանները պարտադիր լրացվում են</w:t>
            </w:r>
          </w:p>
        </w:tc>
      </w:tr>
      <w:tr w:rsidR="00DC113F" w:rsidRPr="0091594A" w14:paraId="2E0D00C3"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0E516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55C09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ման տիպի ծածկագիրը» (hcsdo:PharmaceuticalInspectionKindCode) վավերապայմանը պարտադիր լրացվում է, եւ դրա արժեքը պետք է համապատասխանի հետեւյալ արժեքներից մեկին՝</w:t>
            </w:r>
          </w:p>
          <w:p w14:paraId="7ECA81D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1»՝ «պլանային»,</w:t>
            </w:r>
          </w:p>
          <w:p w14:paraId="39E5557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արտապլանային»</w:t>
            </w:r>
          </w:p>
        </w:tc>
      </w:tr>
      <w:tr w:rsidR="00DC113F" w:rsidRPr="0091594A" w14:paraId="0FCFA0F5"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E311B4"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2B109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ձեւի ծածկագիրը» (hcsdo:InspectionFormCode) վավերապայմանը պարտադիր լրացվում է, եւ դրա արժեքը պետք է համապատասխանի հետեւյալ արժեքներից մեկին՝</w:t>
            </w:r>
          </w:p>
          <w:p w14:paraId="04274CE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1»՝ «առկա»,</w:t>
            </w:r>
          </w:p>
          <w:p w14:paraId="72BE765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հեռակա»</w:t>
            </w:r>
          </w:p>
        </w:tc>
      </w:tr>
      <w:tr w:rsidR="00DC113F" w:rsidRPr="0091594A" w14:paraId="4015737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5EA275"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8B38F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պետք է լրացվի «Գործունեության իրականացման ժամկետի մեկնարկի ամսաթիվը» (csdo:ActivityStartDate) եւ «Գործունեության իրականացման ժամկետի ավարտի ամսաթիվը» (csdo:ActivityEndDate) վավերապայմանների ամբողջությունը կամ պետք է լրացվի «Տեսչական ստուգում անցկացնելու ամսաթիվը» (hcsdo:InspectionDate) վավերապայմանը</w:t>
            </w:r>
          </w:p>
        </w:tc>
      </w:tr>
      <w:tr w:rsidR="00DC113F" w:rsidRPr="0091594A" w14:paraId="4C021EF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FB48E4"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28103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Արտադրողի մասին տեղեկությունները» (hccdo:ManufacturingAuthorizationHolderV2Details) վավերապայմանի կազմում «Տնտեսավարող սուբյեկտի անվանումը» (csdo:BusinessEntityName) վավերապայմանը պարտադիր լրացվում է</w:t>
            </w:r>
          </w:p>
        </w:tc>
      </w:tr>
      <w:tr w:rsidR="00DC113F" w:rsidRPr="0091594A" w14:paraId="53C6B6D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69AFD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8B65A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Տեսչական ստուգման ենթարկվող սուբյեկտի մասին տեղեկությունները» (hccdo:PharmInspectionSubjectDetails) վավերապայմանի կազմում «Հասցեն» (ccdo:ObjectAddressDetails) վավերապայմանի կազմում պետք է լրացվեն «Երկրի ծածկագիրը» (csdo:UnifiedCountryCode) եւ «Տարածաշրջանը» (csdo:RegionName) </w:t>
            </w:r>
            <w:r w:rsidRPr="0091594A">
              <w:rPr>
                <w:rFonts w:ascii="Sylfaen" w:hAnsi="Sylfaen"/>
                <w:sz w:val="20"/>
                <w:szCs w:val="24"/>
              </w:rPr>
              <w:lastRenderedPageBreak/>
              <w:t>վավերապայմանները, ինչպես նաեւ «Շրջանը» (csdo:DistrictName), «Քաղաքը» (csdo:CityName) եւ «Բնակավայրը» (csdo:SettlementName) վավերապայմաններից առնվազն մեկը</w:t>
            </w:r>
          </w:p>
        </w:tc>
      </w:tr>
      <w:tr w:rsidR="00DC113F" w:rsidRPr="0091594A" w14:paraId="510C7377"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623346"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55C8F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եթե «Արտադրողի մասին տեղեկությունները» (hccdo:ManufacturingAuthorizationHolderV2Details) վավերապայմանի կազմում «Հասցեն» (ccdo:AddressV4Details) վավերապայմանը լրացվել է, ապա դրա կազմում «Հասցեի տեսակի ծածկագիրը» (csdo:AddressKindCode) վավերապայմանի արժեքը պետք է համապատասխանի «01» արժեքին՝ «գրանցման հասցեն (իրավաբանական հասցեն)», պետք է լրացվեն «Երկրի ծածկագիրը» (csdo:UnifiedCountryCode) եւ «Տարածաշրջանը» վավերապայմանները (csdo:RegionName), ինչպես նաեւ հետեւյալ վավերապայմաններից առնվազն մեկը՝ «Շրջանը» (csdo:DistrictName), «Քաղաքը» (csdo:CityName) եւ «Բնակավայրը» (csdo:SettlementName)</w:t>
            </w:r>
          </w:p>
        </w:tc>
      </w:tr>
      <w:tr w:rsidR="00DC113F" w:rsidRPr="0091594A" w14:paraId="428D9B3C"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B68919"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B6815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միջոցների արտադրության ոլորտում արտադրական գործունեության տեսակների դասակարգիչը Միության նորմատիվ-տեղեկատվական տեղեկությունների ռեեստրում ներառելիս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պատրաստուկներ արտադրող կազմակերպությունների՝ տեսչական ստուգման ենթարկվող գործունեության տեսակի ծածկագիրը» (hcsdo:InspectedProductionActivityCode) վավերապայմանը պետք է լրացվի, իսկ «Դեղապատրաստուկներ արտադրող կազմակերպությունների՝ տեսչական ստուգման ենթարկվող գործունեության տեսակի անվանումը» (hcsdo:InspectedProductionActivityName) վավերապայմանը չի լրացվում</w:t>
            </w:r>
          </w:p>
        </w:tc>
      </w:tr>
      <w:tr w:rsidR="00DC113F" w:rsidRPr="0091594A" w14:paraId="2DAEDDE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892D74"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A1A11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Միության նորմատիվ-տեղեկատվական տեղեկությունների ռեեստրում դեղամիջոցների արտադրության ոլորտում արտադրական գործունեության տեսակների դասակարգչի բացակայության դեպքում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պատրաստուկներ արտադրող կազմակերպությունների՝ տեսչական ստուգման ենթարկվող գործունեության տեսակի անվանումը» (hcsdo:InspectedProductionActivityName) վավերապայմանը պետք է լրացվի, իսկ «Դեղապատրաստուկներ արտադրող կազմակերպությունների՝ տեսչական ստուգման ենթարկվող գործունեության տեսակի ծածկագիրը» (hcsdo:InspectedProductionActivityCode) վավերապայմանը չի լրացվում</w:t>
            </w:r>
          </w:p>
        </w:tc>
      </w:tr>
      <w:tr w:rsidR="00DC113F" w:rsidRPr="0091594A" w14:paraId="3FD83665"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83D73D"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E4FD5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տեսչական ստուգման ենթարկվող սուբյեկտի արտադրական հարթակում արտադրվող (արտադրման համար պլանավորվող) դեղագործական արտադրանքի տեսակների դասակարգիչը Միության նորմատիվ-տեղեկատվական տեղեկությունների ռեեստրում ներառելիս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գործական արտադրանքի տեսակի ծածկագիրը» (hcsdo:PharmProductCode) վավերապայմանը պետք է լրացվի, իսկ «Դեղագործական </w:t>
            </w:r>
            <w:r w:rsidRPr="0091594A">
              <w:rPr>
                <w:rFonts w:ascii="Sylfaen" w:hAnsi="Sylfaen"/>
                <w:sz w:val="20"/>
                <w:szCs w:val="24"/>
              </w:rPr>
              <w:lastRenderedPageBreak/>
              <w:t>արտադրանքի անվանումը» (hcsdo:DrugProductName) վավերապայմանը չի լրացվում</w:t>
            </w:r>
          </w:p>
        </w:tc>
      </w:tr>
      <w:tr w:rsidR="00DC113F" w:rsidRPr="0091594A" w14:paraId="3E96488A"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AB8C38"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2F1DC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Միության նորմատիվ-տեղեկատվական տեղեկությունների ռեեստրում տեսչական ստուգման ենթարկվող սուբյեկտի արտադրական հարթակում արտադրվող (արտադրման համար պլանավորվող) դեղագործական արտադրանքի տեսակների դասակարգչի բացակայության դեպքում «Դեղապատրաստուկներ արտադրող կազմակերպությունների՝ տեսչական ստուգման ենթարկվող գործունեության տեսակի մասին տեղեկությունները» (hccdo:InspectedProductionActivityDetails) վավերապայմանի կազմում «Դեղագործական արտադրանքի անվանումը» (hcsdo:DrugProductName) վավերապայմանը պետք է լրացվի, իսկ «Դեղագործական արտադրանքի տեսակի ծածկագիրը» (hcsdo:PharmProductCode) վավերապայմանը չի լրացվում</w:t>
            </w:r>
          </w:p>
        </w:tc>
      </w:tr>
      <w:tr w:rsidR="00DC113F" w:rsidRPr="0091594A" w14:paraId="0C524093"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69A988"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99804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խմբի մասնակցի դերի ծածկագիրը» (hcsdo:InspectorRoleCode) վավերապայմանի արժեքը պետք է համապատասխանի հետեւյալ արժեքներից մեկին՝</w:t>
            </w:r>
          </w:p>
          <w:p w14:paraId="21D9F9C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1»՝ «առաջատար տեսուչ»,</w:t>
            </w:r>
          </w:p>
          <w:p w14:paraId="4250420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2»՝ «տեսուչ»,</w:t>
            </w:r>
          </w:p>
          <w:p w14:paraId="1C01CE4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03»՝ «փորձագետ»</w:t>
            </w:r>
          </w:p>
        </w:tc>
      </w:tr>
      <w:tr w:rsidR="00DC113F" w:rsidRPr="0091594A" w14:paraId="68585568"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83FA4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255C7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Կարգավիճակի ծածկագիրը» (csdo:StatusCode) վավերապայմանը պարտադիր լրացվում է, եւ դրա արժեքը պետք է համապատասխանի «4» արժեքին՝ «հայտնաբերվել են կրիտիկական եւ (կամ) էական անհամապատասխանություններ»</w:t>
            </w:r>
          </w:p>
        </w:tc>
      </w:tr>
      <w:tr w:rsidR="00DC113F" w:rsidRPr="0091594A" w14:paraId="28845C0E"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D1686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9DEC7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ժամանակ հայտնաբերված անհամապատասխանության մասին տեղեկությունները» (hccdo:DiscrepancyDetails) վավերապայմանը պարտադիր լրացվում է, դրա կազմում «Հայտնաբերված անհամապատասխանության տեսակի ծածկագիրը» (hcsdo:DiscrepancyKindCode) վավերապայմանի արժեքը պետք է համապատասխանի «1» արժեքին՝ «կրիտիկական»</w:t>
            </w:r>
          </w:p>
        </w:tc>
      </w:tr>
    </w:tbl>
    <w:p w14:paraId="78CC56FB" w14:textId="77777777" w:rsidR="00DC113F" w:rsidRPr="00C07E3E" w:rsidRDefault="00DC113F" w:rsidP="00A603B9">
      <w:pPr>
        <w:widowControl w:val="0"/>
        <w:tabs>
          <w:tab w:val="left" w:pos="1134"/>
        </w:tabs>
        <w:spacing w:after="0" w:line="360" w:lineRule="auto"/>
        <w:rPr>
          <w:rFonts w:ascii="Sylfaen" w:hAnsi="Sylfaen"/>
          <w:sz w:val="24"/>
          <w:szCs w:val="24"/>
        </w:rPr>
      </w:pPr>
    </w:p>
    <w:p w14:paraId="5231C97A" w14:textId="77777777" w:rsidR="00DC113F" w:rsidRPr="00B62581" w:rsidRDefault="00DC113F" w:rsidP="0091594A">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19.</w:t>
      </w:r>
      <w:r w:rsidR="00BE1EE2" w:rsidRPr="00460844">
        <w:rPr>
          <w:rStyle w:val="af2"/>
          <w:rFonts w:ascii="Sylfaen" w:hAnsi="Sylfaen"/>
          <w:sz w:val="24"/>
        </w:rPr>
        <w:tab/>
      </w:r>
      <w:r w:rsidRPr="00C07E3E">
        <w:rPr>
          <w:rStyle w:val="af2"/>
          <w:rFonts w:ascii="Sylfaen" w:hAnsi="Sylfaen"/>
          <w:sz w:val="24"/>
        </w:rPr>
        <w:t>«Հայտնաբերված կրիտիկական անհամապատասխանությունները վերացնելու արդյունքների մասին ծանուցում» (P.MM.11.MSG.018) հաղորդագրությամբ փոխանցվող «Դեղագործական տեսչական ստուգման արդյունքների մասին տեղեկություններ» (R.HC.MM.11.002) էլեկտրոնային փաստաթղթերի (տեղեկությունների) վավերապայմանների լրացմանը ներկայացվող պահանջները բերված են 8-րդ աղյուսակում:</w:t>
      </w:r>
    </w:p>
    <w:p w14:paraId="5B0B358B"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sz w:val="24"/>
        </w:rPr>
      </w:pPr>
      <w:r w:rsidRPr="00C07E3E">
        <w:rPr>
          <w:rFonts w:ascii="Sylfaen" w:hAnsi="Sylfaen"/>
          <w:sz w:val="24"/>
        </w:rPr>
        <w:lastRenderedPageBreak/>
        <w:t>Աղյուսակ 8</w:t>
      </w:r>
    </w:p>
    <w:p w14:paraId="581208B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Հայտնաբերված կրիտիկական անհամապատասխանությունները վերացնելու արդյունքների մասին ծանուցում» (P.MM.11.MSG.018) հաղորդագրությամբ փոխանցվող «Դեղագործական տեսչական ստուգման արդյունքների մասին տեղեկություններ» (R.HC.MM.11.002)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419"/>
        <w:gridCol w:w="7937"/>
      </w:tblGrid>
      <w:tr w:rsidR="00DC113F" w:rsidRPr="0091594A" w14:paraId="3B724D05" w14:textId="77777777" w:rsidTr="00BE1EE2">
        <w:trPr>
          <w:trHeight w:val="601"/>
          <w:tblHeader/>
          <w:jc w:val="center"/>
        </w:trPr>
        <w:tc>
          <w:tcPr>
            <w:tcW w:w="1419" w:type="dxa"/>
            <w:tcBorders>
              <w:top w:val="single" w:sz="4" w:space="0" w:color="auto"/>
              <w:left w:val="single" w:sz="4" w:space="0" w:color="auto"/>
              <w:bottom w:val="single" w:sz="4" w:space="0" w:color="auto"/>
              <w:right w:val="single" w:sz="4" w:space="0" w:color="auto"/>
            </w:tcBorders>
            <w:tcMar>
              <w:top w:w="85" w:type="dxa"/>
              <w:bottom w:w="85" w:type="dxa"/>
            </w:tcMar>
          </w:tcPr>
          <w:p w14:paraId="46E5FC13"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ծածկագիրը</w:t>
            </w:r>
          </w:p>
        </w:tc>
        <w:tc>
          <w:tcPr>
            <w:tcW w:w="7937" w:type="dxa"/>
            <w:tcBorders>
              <w:top w:val="single" w:sz="4" w:space="0" w:color="auto"/>
              <w:left w:val="single" w:sz="4" w:space="0" w:color="auto"/>
              <w:bottom w:val="single" w:sz="4" w:space="0" w:color="auto"/>
              <w:right w:val="single" w:sz="4" w:space="0" w:color="auto"/>
            </w:tcBorders>
            <w:tcMar>
              <w:top w:w="85" w:type="dxa"/>
              <w:bottom w:w="85" w:type="dxa"/>
            </w:tcMar>
          </w:tcPr>
          <w:p w14:paraId="00042E56" w14:textId="77777777" w:rsidR="00DC113F" w:rsidRPr="0091594A" w:rsidRDefault="00DC113F" w:rsidP="0091594A">
            <w:pPr>
              <w:pStyle w:val="aa"/>
              <w:keepNext w:val="0"/>
              <w:keepLines w:val="0"/>
              <w:widowControl w:val="0"/>
              <w:tabs>
                <w:tab w:val="left" w:pos="1134"/>
              </w:tabs>
              <w:spacing w:after="120"/>
              <w:rPr>
                <w:rFonts w:ascii="Sylfaen" w:hAnsi="Sylfaen"/>
                <w:sz w:val="20"/>
              </w:rPr>
            </w:pPr>
            <w:r w:rsidRPr="0091594A">
              <w:rPr>
                <w:rFonts w:ascii="Sylfaen" w:hAnsi="Sylfaen"/>
                <w:sz w:val="20"/>
              </w:rPr>
              <w:t>Պահանջի ձեւակերպումը</w:t>
            </w:r>
          </w:p>
        </w:tc>
      </w:tr>
      <w:tr w:rsidR="00DC113F" w:rsidRPr="0091594A" w14:paraId="36458415" w14:textId="77777777" w:rsidTr="00BE1EE2">
        <w:trPr>
          <w:jc w:val="center"/>
        </w:trPr>
        <w:tc>
          <w:tcPr>
            <w:tcW w:w="1419" w:type="dxa"/>
            <w:tcBorders>
              <w:top w:val="single" w:sz="4" w:space="0" w:color="auto"/>
              <w:left w:val="single" w:sz="4" w:space="0" w:color="auto"/>
              <w:bottom w:val="single" w:sz="4" w:space="0" w:color="auto"/>
              <w:right w:val="single" w:sz="4" w:space="0" w:color="auto"/>
            </w:tcBorders>
            <w:tcMar>
              <w:top w:w="85" w:type="dxa"/>
              <w:bottom w:w="85" w:type="dxa"/>
            </w:tcMar>
          </w:tcPr>
          <w:p w14:paraId="2B018000"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17</w:t>
            </w:r>
          </w:p>
        </w:tc>
        <w:tc>
          <w:tcPr>
            <w:tcW w:w="7937" w:type="dxa"/>
            <w:tcBorders>
              <w:top w:val="single" w:sz="4" w:space="0" w:color="auto"/>
              <w:left w:val="single" w:sz="4" w:space="0" w:color="auto"/>
              <w:bottom w:val="single" w:sz="4" w:space="0" w:color="auto"/>
              <w:right w:val="single" w:sz="4" w:space="0" w:color="auto"/>
            </w:tcBorders>
            <w:tcMar>
              <w:top w:w="85" w:type="dxa"/>
              <w:bottom w:w="85" w:type="dxa"/>
            </w:tcMar>
          </w:tcPr>
          <w:p w14:paraId="739856C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մապատասխանում են սույն կանոնակարգի 7-րդ աղյուսակի 1-17-րդ պահանջներին (7-րդ աղյուսակի եւ 8-րդ աղյուսակի պահանջների ծածկագրերի արժեքները համընկնում են)</w:t>
            </w:r>
          </w:p>
        </w:tc>
      </w:tr>
      <w:tr w:rsidR="00DC113F" w:rsidRPr="0091594A" w14:paraId="0FB38F6E" w14:textId="77777777" w:rsidTr="00BE1EE2">
        <w:trPr>
          <w:jc w:val="center"/>
        </w:trPr>
        <w:tc>
          <w:tcPr>
            <w:tcW w:w="1419" w:type="dxa"/>
            <w:tcBorders>
              <w:top w:val="single" w:sz="4" w:space="0" w:color="auto"/>
              <w:left w:val="single" w:sz="4" w:space="0" w:color="auto"/>
              <w:bottom w:val="single" w:sz="4" w:space="0" w:color="auto"/>
              <w:right w:val="single" w:sz="4" w:space="0" w:color="auto"/>
            </w:tcBorders>
            <w:tcMar>
              <w:top w:w="85" w:type="dxa"/>
              <w:bottom w:w="85" w:type="dxa"/>
            </w:tcMar>
          </w:tcPr>
          <w:p w14:paraId="23E8DC3E"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8</w:t>
            </w:r>
          </w:p>
        </w:tc>
        <w:tc>
          <w:tcPr>
            <w:tcW w:w="7937" w:type="dxa"/>
            <w:tcBorders>
              <w:top w:val="single" w:sz="4" w:space="0" w:color="auto"/>
              <w:left w:val="single" w:sz="4" w:space="0" w:color="auto"/>
              <w:bottom w:val="single" w:sz="4" w:space="0" w:color="auto"/>
              <w:right w:val="single" w:sz="4" w:space="0" w:color="auto"/>
            </w:tcBorders>
            <w:tcMar>
              <w:top w:w="85" w:type="dxa"/>
              <w:bottom w:w="85" w:type="dxa"/>
            </w:tcMar>
          </w:tcPr>
          <w:p w14:paraId="3755FC5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 անցկացնելու մասին տեղեկությունները» (hccdo:PharmInspectionDetails) վավերապայմանի կազմում «Կարգավիճակի ծածկագիրը» (csdo:StatusCode) վավերապայմանը պարտադիր լրացվում է, եւ դրա արժեքը պետք է համապատասխանի հետեւյալ արժեքներից մեկին՝</w:t>
            </w:r>
          </w:p>
          <w:p w14:paraId="78BF13F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 «բոլոր կրիտիկական եւ էական անհամապատասխանությունները վերացվել են»</w:t>
            </w:r>
          </w:p>
          <w:p w14:paraId="556E9E1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 «բոլոր կրիտիկական եւ էական անհամապատասխանությունները չեն վերացվել»</w:t>
            </w:r>
          </w:p>
        </w:tc>
      </w:tr>
      <w:tr w:rsidR="00DC113F" w:rsidRPr="0091594A" w14:paraId="44CB6891" w14:textId="77777777" w:rsidTr="00BE1EE2">
        <w:trPr>
          <w:jc w:val="center"/>
        </w:trPr>
        <w:tc>
          <w:tcPr>
            <w:tcW w:w="1419" w:type="dxa"/>
            <w:tcBorders>
              <w:top w:val="single" w:sz="4" w:space="0" w:color="auto"/>
              <w:left w:val="single" w:sz="4" w:space="0" w:color="auto"/>
              <w:bottom w:val="single" w:sz="4" w:space="0" w:color="auto"/>
              <w:right w:val="single" w:sz="4" w:space="0" w:color="auto"/>
            </w:tcBorders>
            <w:tcMar>
              <w:top w:w="85" w:type="dxa"/>
              <w:bottom w:w="85" w:type="dxa"/>
            </w:tcMar>
          </w:tcPr>
          <w:p w14:paraId="769235D7"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19</w:t>
            </w:r>
          </w:p>
        </w:tc>
        <w:tc>
          <w:tcPr>
            <w:tcW w:w="7937" w:type="dxa"/>
            <w:tcBorders>
              <w:top w:val="single" w:sz="4" w:space="0" w:color="auto"/>
              <w:left w:val="single" w:sz="4" w:space="0" w:color="auto"/>
              <w:bottom w:val="single" w:sz="4" w:space="0" w:color="auto"/>
              <w:right w:val="single" w:sz="4" w:space="0" w:color="auto"/>
            </w:tcBorders>
            <w:tcMar>
              <w:top w:w="85" w:type="dxa"/>
              <w:bottom w:w="85" w:type="dxa"/>
            </w:tcMar>
          </w:tcPr>
          <w:p w14:paraId="622872D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ժամանակ հայտնաբերված անհամապատասխանության մասին տեղեկությունները» (hccdo:DiscrepancyDetails) վավերապայմանը պարտադիր լրացվում է, դրա կազմում «Ժամանակահատվածը» (ccdo:PeriodDetails) եւ «Կարգավիճակի ծածկագիրը» (csdo:StatusCode) վավերապայմանները պարտադիր լրացվում են</w:t>
            </w:r>
          </w:p>
        </w:tc>
      </w:tr>
      <w:tr w:rsidR="00DC113F" w:rsidRPr="0091594A" w14:paraId="0ED217AB" w14:textId="77777777" w:rsidTr="00BE1EE2">
        <w:trPr>
          <w:jc w:val="center"/>
        </w:trPr>
        <w:tc>
          <w:tcPr>
            <w:tcW w:w="1419" w:type="dxa"/>
            <w:tcBorders>
              <w:top w:val="single" w:sz="4" w:space="0" w:color="auto"/>
              <w:left w:val="single" w:sz="4" w:space="0" w:color="auto"/>
              <w:bottom w:val="single" w:sz="4" w:space="0" w:color="auto"/>
              <w:right w:val="single" w:sz="4" w:space="0" w:color="auto"/>
            </w:tcBorders>
            <w:tcMar>
              <w:top w:w="85" w:type="dxa"/>
              <w:bottom w:w="85" w:type="dxa"/>
            </w:tcMar>
          </w:tcPr>
          <w:p w14:paraId="4A776C2D"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0</w:t>
            </w:r>
          </w:p>
        </w:tc>
        <w:tc>
          <w:tcPr>
            <w:tcW w:w="7937" w:type="dxa"/>
            <w:tcBorders>
              <w:top w:val="single" w:sz="4" w:space="0" w:color="auto"/>
              <w:left w:val="single" w:sz="4" w:space="0" w:color="auto"/>
              <w:bottom w:val="single" w:sz="4" w:space="0" w:color="auto"/>
              <w:right w:val="single" w:sz="4" w:space="0" w:color="auto"/>
            </w:tcBorders>
            <w:tcMar>
              <w:top w:w="85" w:type="dxa"/>
              <w:bottom w:w="85" w:type="dxa"/>
            </w:tcMar>
          </w:tcPr>
          <w:p w14:paraId="627DCA9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յտնաբերված անհամապատասխանության տեսակի ծածկագիրը» (hcsdo:DiscrepancyKindCode) վավերապայմանի արժեքը պետք է համապատասխանի «1» արժեքին՝ «կրիտիկական»</w:t>
            </w:r>
          </w:p>
        </w:tc>
      </w:tr>
      <w:tr w:rsidR="00DC113F" w:rsidRPr="0091594A" w14:paraId="02ECAEEE" w14:textId="77777777" w:rsidTr="00BE1EE2">
        <w:trPr>
          <w:jc w:val="center"/>
        </w:trPr>
        <w:tc>
          <w:tcPr>
            <w:tcW w:w="1419" w:type="dxa"/>
            <w:tcBorders>
              <w:top w:val="single" w:sz="4" w:space="0" w:color="auto"/>
              <w:left w:val="single" w:sz="4" w:space="0" w:color="auto"/>
              <w:bottom w:val="single" w:sz="4" w:space="0" w:color="auto"/>
              <w:right w:val="single" w:sz="4" w:space="0" w:color="auto"/>
            </w:tcBorders>
            <w:tcMar>
              <w:top w:w="85" w:type="dxa"/>
              <w:bottom w:w="85" w:type="dxa"/>
            </w:tcMar>
          </w:tcPr>
          <w:p w14:paraId="2CE2A48F" w14:textId="77777777" w:rsidR="00DC113F" w:rsidRPr="0091594A" w:rsidRDefault="00DC113F" w:rsidP="0091594A">
            <w:pPr>
              <w:pStyle w:val="afa"/>
              <w:widowControl w:val="0"/>
              <w:tabs>
                <w:tab w:val="left" w:pos="1134"/>
              </w:tabs>
              <w:spacing w:after="120" w:line="240" w:lineRule="auto"/>
              <w:rPr>
                <w:rFonts w:ascii="Sylfaen" w:hAnsi="Sylfaen"/>
                <w:noProof w:val="0"/>
                <w:sz w:val="20"/>
                <w:szCs w:val="24"/>
              </w:rPr>
            </w:pPr>
            <w:r w:rsidRPr="0091594A">
              <w:rPr>
                <w:rFonts w:ascii="Sylfaen" w:hAnsi="Sylfaen"/>
                <w:sz w:val="20"/>
                <w:szCs w:val="24"/>
              </w:rPr>
              <w:t>21</w:t>
            </w:r>
          </w:p>
        </w:tc>
        <w:tc>
          <w:tcPr>
            <w:tcW w:w="7937" w:type="dxa"/>
            <w:tcBorders>
              <w:top w:val="single" w:sz="4" w:space="0" w:color="auto"/>
              <w:left w:val="single" w:sz="4" w:space="0" w:color="auto"/>
              <w:bottom w:val="single" w:sz="4" w:space="0" w:color="auto"/>
              <w:right w:val="single" w:sz="4" w:space="0" w:color="auto"/>
            </w:tcBorders>
            <w:tcMar>
              <w:top w:w="85" w:type="dxa"/>
              <w:bottom w:w="85" w:type="dxa"/>
            </w:tcMar>
          </w:tcPr>
          <w:p w14:paraId="0DCFC69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Տեսչական ստուգում անցկացնելու ժամանակ հայտնաբերված անհամապատասխանության մասին տեղեկությունները» (hccdo:DiscrepancyDetails) վավերապայմանի կազմում «Կարգավիճակի ծածկագիրը» (csdo:StatusCode) վավերապայմանի արժեքը պետք է համապատասխանի հետեւյալ արժեքներից մեկին՝</w:t>
            </w:r>
          </w:p>
          <w:p w14:paraId="77022AA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 «անհամապատասխանության կարգավիճակը չի փոխվել»,</w:t>
            </w:r>
          </w:p>
          <w:p w14:paraId="292B31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 «անհամապատասխանության կարգավիճակը փոխվել է»,</w:t>
            </w:r>
          </w:p>
          <w:p w14:paraId="7913AD4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 «վերացվել է»</w:t>
            </w:r>
          </w:p>
        </w:tc>
      </w:tr>
    </w:tbl>
    <w:p w14:paraId="4CFFA46C" w14:textId="77777777" w:rsidR="00A603B9" w:rsidRDefault="00A603B9" w:rsidP="00A603B9">
      <w:pPr>
        <w:widowControl w:val="0"/>
        <w:tabs>
          <w:tab w:val="left" w:pos="1134"/>
        </w:tabs>
        <w:spacing w:after="160" w:line="360" w:lineRule="auto"/>
        <w:jc w:val="center"/>
        <w:rPr>
          <w:rFonts w:ascii="Sylfaen" w:hAnsi="Sylfaen"/>
          <w:sz w:val="24"/>
          <w:szCs w:val="24"/>
          <w:lang w:val="en-US"/>
        </w:rPr>
        <w:sectPr w:rsidR="00A603B9" w:rsidSect="006D3746">
          <w:headerReference w:type="default" r:id="rId66"/>
          <w:footerReference w:type="default" r:id="rId67"/>
          <w:headerReference w:type="first" r:id="rId68"/>
          <w:pgSz w:w="11907" w:h="16840" w:code="9"/>
          <w:pgMar w:top="1418" w:right="1418" w:bottom="1418" w:left="1418" w:header="709" w:footer="709" w:gutter="0"/>
          <w:pgNumType w:start="11"/>
          <w:cols w:space="708"/>
          <w:titlePg/>
          <w:docGrid w:linePitch="408"/>
        </w:sectPr>
      </w:pPr>
      <w:r>
        <w:rPr>
          <w:rFonts w:ascii="Sylfaen" w:hAnsi="Sylfaen"/>
          <w:sz w:val="24"/>
          <w:szCs w:val="24"/>
          <w:lang w:val="en-US"/>
        </w:rPr>
        <w:t>__________________</w:t>
      </w:r>
    </w:p>
    <w:p w14:paraId="0653936A" w14:textId="77777777" w:rsidR="00DC113F" w:rsidRPr="00C07E3E" w:rsidRDefault="0091594A" w:rsidP="0091594A">
      <w:pPr>
        <w:widowControl w:val="0"/>
        <w:tabs>
          <w:tab w:val="left" w:pos="1134"/>
        </w:tabs>
        <w:spacing w:after="160" w:line="360" w:lineRule="auto"/>
        <w:ind w:left="5103"/>
        <w:jc w:val="center"/>
        <w:rPr>
          <w:rFonts w:ascii="Sylfaen" w:hAnsi="Sylfaen"/>
          <w:sz w:val="24"/>
          <w:szCs w:val="24"/>
        </w:rPr>
      </w:pPr>
      <w:r w:rsidRPr="00C07E3E">
        <w:rPr>
          <w:rFonts w:ascii="Sylfaen" w:hAnsi="Sylfaen"/>
          <w:sz w:val="24"/>
          <w:szCs w:val="24"/>
        </w:rPr>
        <w:lastRenderedPageBreak/>
        <w:t>ՀԱՍՏԱՏՎԱԾ Է</w:t>
      </w:r>
    </w:p>
    <w:p w14:paraId="4F4AFB42" w14:textId="77777777" w:rsidR="00DC113F" w:rsidRPr="00C07E3E" w:rsidRDefault="0091594A" w:rsidP="0091594A">
      <w:pPr>
        <w:widowControl w:val="0"/>
        <w:tabs>
          <w:tab w:val="left" w:pos="1134"/>
        </w:tabs>
        <w:spacing w:after="160" w:line="360" w:lineRule="auto"/>
        <w:ind w:left="5103"/>
        <w:jc w:val="center"/>
        <w:rPr>
          <w:rFonts w:ascii="Sylfaen" w:hAnsi="Sylfaen"/>
          <w:sz w:val="24"/>
          <w:szCs w:val="24"/>
        </w:rPr>
      </w:pPr>
      <w:r w:rsidRPr="00C07E3E">
        <w:rPr>
          <w:rFonts w:ascii="Sylfaen" w:hAnsi="Sylfaen"/>
          <w:sz w:val="24"/>
          <w:szCs w:val="24"/>
        </w:rPr>
        <w:t xml:space="preserve">Եվրասիական տնտեսական հանձնաժողովի կոլեգիայի </w:t>
      </w:r>
      <w:r w:rsidRPr="0091594A">
        <w:rPr>
          <w:rFonts w:ascii="Sylfaen" w:hAnsi="Sylfaen"/>
          <w:sz w:val="24"/>
          <w:szCs w:val="24"/>
        </w:rPr>
        <w:br/>
      </w:r>
      <w:r w:rsidRPr="00C07E3E">
        <w:rPr>
          <w:rFonts w:ascii="Sylfaen" w:hAnsi="Sylfaen"/>
          <w:sz w:val="24"/>
          <w:szCs w:val="24"/>
        </w:rPr>
        <w:t>2023 թվականի դեկտեմբերի 19-ի թիվ 178 որոշմամբ</w:t>
      </w:r>
    </w:p>
    <w:p w14:paraId="0A960432" w14:textId="77777777" w:rsidR="00DC113F" w:rsidRPr="00C07E3E" w:rsidRDefault="00DC113F" w:rsidP="00EB5D30">
      <w:pPr>
        <w:pStyle w:val="a3"/>
        <w:keepNext w:val="0"/>
        <w:keepLines w:val="0"/>
        <w:widowControl w:val="0"/>
        <w:tabs>
          <w:tab w:val="left" w:pos="1134"/>
        </w:tabs>
        <w:spacing w:after="160" w:line="360" w:lineRule="auto"/>
        <w:rPr>
          <w:rFonts w:ascii="Sylfaen" w:hAnsi="Sylfaen"/>
          <w:sz w:val="24"/>
          <w:szCs w:val="24"/>
        </w:rPr>
      </w:pPr>
    </w:p>
    <w:p w14:paraId="382BB740" w14:textId="77777777" w:rsidR="00DC113F" w:rsidRPr="00C07E3E" w:rsidRDefault="00DC113F" w:rsidP="00EB5D30">
      <w:pPr>
        <w:pStyle w:val="a5"/>
        <w:keepLines w:val="0"/>
        <w:widowControl w:val="0"/>
        <w:tabs>
          <w:tab w:val="left" w:pos="1134"/>
        </w:tabs>
        <w:spacing w:after="160" w:line="360" w:lineRule="auto"/>
        <w:rPr>
          <w:rFonts w:ascii="Sylfaen" w:hAnsi="Sylfaen"/>
          <w:spacing w:val="0"/>
          <w:sz w:val="24"/>
          <w:szCs w:val="24"/>
        </w:rPr>
      </w:pPr>
      <w:r w:rsidRPr="00C07E3E">
        <w:rPr>
          <w:rFonts w:ascii="Sylfaen" w:hAnsi="Sylfaen"/>
          <w:spacing w:val="0"/>
          <w:sz w:val="24"/>
          <w:szCs w:val="24"/>
        </w:rPr>
        <w:t>Կանոնակարգ</w:t>
      </w:r>
    </w:p>
    <w:p w14:paraId="0021D7DD" w14:textId="77777777" w:rsidR="00DC113F" w:rsidRPr="00B62581" w:rsidRDefault="00DC113F" w:rsidP="00EB5D30">
      <w:pPr>
        <w:pStyle w:val="a1"/>
        <w:widowControl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դեղամիջոցների շրջանառության ոլորտում գործունեության իրականացման եւ (կամ) համակարգման համար լիազորված եւ իրենց վերապահված լիազորությունների իրագործման նպատակով դեղագործական տեսչական ստուգումների արդյունքների մասին տեղեկություններ ստանալու հարցում շահագրգիռ մարմինների եւ Եվրասիական տնտեսական հանձնաժողովի միջեւ տեղեկատվական փոխգործակցության</w:t>
      </w:r>
    </w:p>
    <w:p w14:paraId="2D62E2F2" w14:textId="77777777" w:rsidR="0091594A" w:rsidRPr="00B62581" w:rsidRDefault="0091594A" w:rsidP="00EB5D30">
      <w:pPr>
        <w:pStyle w:val="a1"/>
        <w:widowControl w:val="0"/>
        <w:tabs>
          <w:tab w:val="left" w:pos="1134"/>
        </w:tabs>
        <w:spacing w:after="160" w:line="360" w:lineRule="auto"/>
        <w:rPr>
          <w:rFonts w:ascii="Sylfaen" w:hAnsi="Sylfaen"/>
          <w:sz w:val="24"/>
          <w:szCs w:val="24"/>
        </w:rPr>
      </w:pPr>
    </w:p>
    <w:p w14:paraId="45A93774"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 Ընդհանուր դրույթներ</w:t>
      </w:r>
    </w:p>
    <w:p w14:paraId="07C147B1"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w:t>
      </w:r>
      <w:r w:rsidR="00BE1EE2" w:rsidRPr="00460844">
        <w:rPr>
          <w:rFonts w:ascii="Sylfaen" w:hAnsi="Sylfaen"/>
          <w:sz w:val="24"/>
        </w:rPr>
        <w:tab/>
      </w:r>
      <w:r w:rsidRPr="00C07E3E">
        <w:rPr>
          <w:rFonts w:ascii="Sylfaen" w:hAnsi="Sylfaen"/>
          <w:sz w:val="24"/>
        </w:rPr>
        <w:t xml:space="preserve">Սույն կանոնակարգը մշակվել է Եվրասիական տնտեսական միության (այսուհետ՝ </w:t>
      </w:r>
      <w:bookmarkStart w:id="106" w:name="_Hlk147200866"/>
      <w:r w:rsidRPr="00C07E3E">
        <w:rPr>
          <w:rFonts w:ascii="Sylfaen" w:hAnsi="Sylfaen"/>
          <w:sz w:val="24"/>
        </w:rPr>
        <w:t>Միություն</w:t>
      </w:r>
      <w:bookmarkEnd w:id="106"/>
      <w:r w:rsidRPr="00C07E3E">
        <w:rPr>
          <w:rFonts w:ascii="Sylfaen" w:hAnsi="Sylfaen"/>
          <w:sz w:val="24"/>
        </w:rPr>
        <w:t>) իրավունքը կազմող հետեւյալ միջազգային պայմանագրերին եւ ակտերին համապատասխան՝</w:t>
      </w:r>
    </w:p>
    <w:p w14:paraId="1CE81005" w14:textId="77777777" w:rsidR="00DC113F" w:rsidRPr="00460844"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մասին» 2014 թվականի մայիսի 29-ի պայմանագիր.</w:t>
      </w:r>
    </w:p>
    <w:p w14:paraId="0DBB4492" w14:textId="77777777" w:rsidR="00A603B9" w:rsidRPr="00460844" w:rsidRDefault="00A603B9" w:rsidP="0091594A">
      <w:pPr>
        <w:pStyle w:val="a6"/>
        <w:widowControl w:val="0"/>
        <w:tabs>
          <w:tab w:val="left" w:pos="1134"/>
        </w:tabs>
        <w:spacing w:after="160"/>
        <w:ind w:firstLine="567"/>
        <w:rPr>
          <w:rFonts w:ascii="Sylfaen" w:hAnsi="Sylfaen"/>
          <w:sz w:val="24"/>
        </w:rPr>
      </w:pPr>
    </w:p>
    <w:p w14:paraId="644243B8"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lastRenderedPageBreak/>
        <w:t>«Եվրասիական տնտեսական միության շրջանակներում դեղամիջոցների շրջանառության միասնական սկզբունքների եւ կանոնների մասին» 2014 թվականի դեկտեմբերի 23-ի համաձայնագիր.</w:t>
      </w:r>
    </w:p>
    <w:p w14:paraId="5D2CC9E6"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բարձրագույն խորհրդի 2014 թվականի դեկտեմբերի 23-ի ««Եվրասիական տնտեսական միության շրջանակներում դեղամիջոցների շրջանառության միասնական սկզբունքների եւ կանոնների մասին» համաձայնագրի իրագործման մասին» թիվ 108 որոշում.</w:t>
      </w:r>
    </w:p>
    <w:p w14:paraId="1A4A7784"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փետրվարի 12-ի «Դեղամիջոցների շրջանառության ոլորտում տեղեկատվական համակարգի ձեւավորման եւ վարման կարգը հաստատելու մասին» թիվ 30 որոշում.</w:t>
      </w:r>
    </w:p>
    <w:p w14:paraId="35D7B934"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նոյեմբերի 3-ի «Բժշկական կիրառության դեղամիջոցների գրանցման եւ փորձաքննության կանոնների մասին» թիվ 78 որոշում.</w:t>
      </w:r>
    </w:p>
    <w:p w14:paraId="2FE8C6D9"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նոյեմբերի 3-ի «Եվրասիական տնտեսական միության անդամ պետությունների դեղագործական տեսչությունների որակի համակարգին ներկայացվող ընդհանուր պահանջները հաստատելու մասին» թիվ 82 որոշում.</w:t>
      </w:r>
    </w:p>
    <w:p w14:paraId="10214D33"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խորհրդի 2016 թվականի նոյեմբերի 3-ի «Դեղագործական տեսչական ստուգումների անցկացման կանոնների հաստատման մասին» թիվ 83 որոշում.</w:t>
      </w:r>
    </w:p>
    <w:p w14:paraId="689B5340" w14:textId="77777777" w:rsidR="00DC113F" w:rsidRPr="00460844"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9D5A128" w14:textId="77777777" w:rsidR="00A603B9" w:rsidRPr="00460844" w:rsidRDefault="00A603B9" w:rsidP="0091594A">
      <w:pPr>
        <w:pStyle w:val="a6"/>
        <w:widowControl w:val="0"/>
        <w:tabs>
          <w:tab w:val="left" w:pos="1134"/>
        </w:tabs>
        <w:spacing w:after="160"/>
        <w:ind w:firstLine="567"/>
        <w:rPr>
          <w:rStyle w:val="af"/>
          <w:rFonts w:ascii="Sylfaen" w:hAnsi="Sylfaen"/>
          <w:color w:val="auto"/>
          <w:sz w:val="24"/>
        </w:rPr>
      </w:pPr>
    </w:p>
    <w:p w14:paraId="03944C62"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lastRenderedPageBreak/>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6B42FEB3"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r w:rsidRPr="00C07E3E">
        <w:rPr>
          <w:rFonts w:ascii="Sylfaen" w:hAnsi="Sylfaen"/>
          <w:sz w:val="24"/>
        </w:rPr>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04321497"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104C8634" w14:textId="77777777" w:rsidR="00DC113F" w:rsidRPr="00C07E3E" w:rsidRDefault="00DC113F" w:rsidP="0091594A">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23 թվականի հուլիսի 18-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իրագործման կանոնները հաստատելու մասին» թիվ 108 որոշում:</w:t>
      </w:r>
    </w:p>
    <w:p w14:paraId="62C525D9" w14:textId="77777777" w:rsidR="00DC113F" w:rsidRPr="00C07E3E" w:rsidRDefault="00DC113F" w:rsidP="0091594A">
      <w:pPr>
        <w:pStyle w:val="a6"/>
        <w:widowControl w:val="0"/>
        <w:tabs>
          <w:tab w:val="left" w:pos="1134"/>
        </w:tabs>
        <w:spacing w:after="160"/>
        <w:ind w:firstLine="567"/>
        <w:rPr>
          <w:rStyle w:val="af"/>
          <w:rFonts w:ascii="Sylfaen" w:hAnsi="Sylfaen"/>
          <w:color w:val="auto"/>
          <w:sz w:val="24"/>
        </w:rPr>
      </w:pPr>
    </w:p>
    <w:p w14:paraId="4049CF12" w14:textId="77777777" w:rsidR="00DC113F" w:rsidRPr="00C07E3E" w:rsidRDefault="00DC113F" w:rsidP="00EB5D30">
      <w:pPr>
        <w:pStyle w:val="1a"/>
        <w:keepNext w:val="0"/>
        <w:keepLines w:val="0"/>
        <w:widowControl w:val="0"/>
        <w:spacing w:before="0" w:after="160" w:line="360" w:lineRule="auto"/>
        <w:rPr>
          <w:rFonts w:ascii="Sylfaen" w:hAnsi="Sylfaen"/>
          <w:color w:val="auto"/>
          <w:sz w:val="24"/>
          <w:szCs w:val="24"/>
        </w:rPr>
      </w:pPr>
      <w:r w:rsidRPr="00C07E3E">
        <w:rPr>
          <w:rFonts w:ascii="Sylfaen" w:hAnsi="Sylfaen"/>
          <w:color w:val="auto"/>
          <w:sz w:val="24"/>
          <w:szCs w:val="24"/>
        </w:rPr>
        <w:t>II. Կիրառման ոլորտը</w:t>
      </w:r>
    </w:p>
    <w:p w14:paraId="6A99CC30" w14:textId="77777777" w:rsidR="00DC113F" w:rsidRPr="00C07E3E" w:rsidRDefault="00DC113F" w:rsidP="00EB5D30">
      <w:pPr>
        <w:pStyle w:val="af1"/>
        <w:widowControl w:val="0"/>
        <w:tabs>
          <w:tab w:val="left" w:pos="1134"/>
        </w:tabs>
        <w:spacing w:after="160"/>
        <w:rPr>
          <w:rFonts w:ascii="Sylfaen" w:hAnsi="Sylfaen"/>
          <w:sz w:val="24"/>
        </w:rPr>
      </w:pPr>
      <w:r w:rsidRPr="00C07E3E">
        <w:rPr>
          <w:rFonts w:ascii="Sylfaen" w:hAnsi="Sylfaen"/>
          <w:sz w:val="24"/>
        </w:rPr>
        <w:t>2.</w:t>
      </w:r>
      <w:r w:rsidR="00BE1EE2" w:rsidRPr="00460844">
        <w:rPr>
          <w:rFonts w:ascii="Sylfaen" w:hAnsi="Sylfaen"/>
          <w:sz w:val="24"/>
        </w:rPr>
        <w:tab/>
      </w:r>
      <w:r w:rsidRPr="00C07E3E">
        <w:rPr>
          <w:rFonts w:ascii="Sylfaen" w:hAnsi="Sylfaen"/>
          <w:sz w:val="24"/>
        </w:rPr>
        <w:t xml:space="preserve">Սույն կանոնակարգը մշակվել է ընդհանուր գործընթացի մասնակիցների կողմից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w:t>
      </w:r>
      <w:r w:rsidRPr="00C07E3E">
        <w:rPr>
          <w:rFonts w:ascii="Sylfaen" w:hAnsi="Sylfaen"/>
          <w:sz w:val="24"/>
        </w:rPr>
        <w:lastRenderedPageBreak/>
        <w:t>փոխանակում» ընդհանուր գործընթացի (այսուհետ՝ ընդհանուր գործընթաց) տրանզակցիաների կատարման կարգի եւ պայմանների միատեսակ կիրառումն ապահովելու նպատակով:</w:t>
      </w:r>
    </w:p>
    <w:p w14:paraId="293B47CC" w14:textId="77777777" w:rsidR="00DC113F" w:rsidRPr="00C07E3E" w:rsidRDefault="00DC113F" w:rsidP="00EB5D30">
      <w:pPr>
        <w:pStyle w:val="af1"/>
        <w:widowControl w:val="0"/>
        <w:tabs>
          <w:tab w:val="left" w:pos="1134"/>
        </w:tabs>
        <w:spacing w:after="160"/>
        <w:rPr>
          <w:rFonts w:ascii="Sylfaen" w:hAnsi="Sylfaen"/>
          <w:sz w:val="24"/>
        </w:rPr>
      </w:pPr>
      <w:r w:rsidRPr="00C07E3E">
        <w:rPr>
          <w:rFonts w:ascii="Sylfaen" w:hAnsi="Sylfaen"/>
          <w:sz w:val="24"/>
        </w:rPr>
        <w:t>3.</w:t>
      </w:r>
      <w:r w:rsidR="00BE1EE2" w:rsidRPr="00460844">
        <w:rPr>
          <w:rFonts w:ascii="Sylfaen" w:hAnsi="Sylfaen"/>
          <w:sz w:val="24"/>
        </w:rPr>
        <w:tab/>
      </w:r>
      <w:r w:rsidRPr="00C07E3E">
        <w:rPr>
          <w:rFonts w:ascii="Sylfaen" w:hAnsi="Sylfaen"/>
          <w:sz w:val="24"/>
        </w:rPr>
        <w:t>Սույն կանոնակարգով սահմանվում են ընդհանուր գործընթացի մասնակիցների միջեւ տեղեկատվական փոխգործակցության իրագործմանն անմիջականորեն ուղղված՝ ընդհանուր գործընթացի գործառնությունների կատարման կարգին ու պայմաններին ներկայացվող պահանջները։</w:t>
      </w:r>
    </w:p>
    <w:p w14:paraId="623E2856" w14:textId="77777777" w:rsidR="00DC113F" w:rsidRPr="00460844" w:rsidRDefault="00DC113F" w:rsidP="00EB5D30">
      <w:pPr>
        <w:pStyle w:val="af1"/>
        <w:widowControl w:val="0"/>
        <w:tabs>
          <w:tab w:val="left" w:pos="1134"/>
        </w:tabs>
        <w:spacing w:after="160"/>
        <w:rPr>
          <w:rFonts w:ascii="Sylfaen" w:hAnsi="Sylfaen"/>
          <w:sz w:val="24"/>
        </w:rPr>
      </w:pPr>
      <w:r w:rsidRPr="00C07E3E">
        <w:rPr>
          <w:rFonts w:ascii="Sylfaen" w:hAnsi="Sylfaen"/>
          <w:sz w:val="24"/>
        </w:rPr>
        <w:t>4.</w:t>
      </w:r>
      <w:r w:rsidR="00BE1EE2" w:rsidRPr="00460844">
        <w:rPr>
          <w:rFonts w:ascii="Sylfaen" w:hAnsi="Sylfaen"/>
          <w:sz w:val="24"/>
        </w:rPr>
        <w:tab/>
      </w:r>
      <w:r w:rsidRPr="00C07E3E">
        <w:rPr>
          <w:rFonts w:ascii="Sylfaen" w:hAnsi="Sylfaen"/>
          <w:sz w:val="24"/>
        </w:rPr>
        <w:t>Սույն կանոնակարգը կիրառվում է ընդհանուր գործընթացի մասնակիցների կողմից ընդհանուր գործընթացի շրջանակներում ընթացակարգերի եւ գործառնությունների կատարման կարգը վերահսկելիս, ինչպես նաեւ այդ ընդհանուր գործընթացի իրագործումն ապահովող տեղեկատվական համակարգերի բաղադրիչները նախագծելիս, մշակելիս եւ լրամշակելիս։</w:t>
      </w:r>
    </w:p>
    <w:p w14:paraId="059E532C" w14:textId="77777777" w:rsidR="00A603B9" w:rsidRPr="00460844" w:rsidRDefault="00A603B9" w:rsidP="00EB5D30">
      <w:pPr>
        <w:pStyle w:val="af1"/>
        <w:widowControl w:val="0"/>
        <w:tabs>
          <w:tab w:val="left" w:pos="1134"/>
        </w:tabs>
        <w:spacing w:after="160"/>
        <w:rPr>
          <w:rFonts w:ascii="Sylfaen" w:hAnsi="Sylfaen"/>
          <w:sz w:val="24"/>
        </w:rPr>
      </w:pPr>
    </w:p>
    <w:p w14:paraId="25E96FFD"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II. Հիմնական հասկացությունները</w:t>
      </w:r>
    </w:p>
    <w:p w14:paraId="077A0ED0"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5.</w:t>
      </w:r>
      <w:r w:rsidR="00BE1EE2" w:rsidRPr="00460844">
        <w:rPr>
          <w:rFonts w:ascii="Sylfaen" w:hAnsi="Sylfaen"/>
          <w:sz w:val="24"/>
        </w:rPr>
        <w:tab/>
      </w:r>
      <w:r w:rsidRPr="00C07E3E">
        <w:rPr>
          <w:rFonts w:ascii="Sylfaen" w:hAnsi="Sylfaen"/>
          <w:sz w:val="24"/>
        </w:rPr>
        <w:t>Սույն կանոնակարգի նպատակներով գործածվում են հասկացություններ, որոնք ունեն հետեւյալ իմաստը՝</w:t>
      </w:r>
    </w:p>
    <w:p w14:paraId="7096E321" w14:textId="77777777" w:rsidR="00DC113F" w:rsidRPr="00C07E3E" w:rsidRDefault="00DC113F" w:rsidP="0091594A">
      <w:pPr>
        <w:pStyle w:val="a6"/>
        <w:widowControl w:val="0"/>
        <w:tabs>
          <w:tab w:val="left" w:pos="1134"/>
        </w:tabs>
        <w:spacing w:after="160"/>
        <w:ind w:firstLine="567"/>
        <w:rPr>
          <w:rStyle w:val="a7"/>
          <w:rFonts w:ascii="Sylfaen" w:eastAsiaTheme="minorEastAsia" w:hAnsi="Sylfaen"/>
          <w:sz w:val="24"/>
        </w:rPr>
      </w:pPr>
      <w:r w:rsidRPr="00BE1EE2">
        <w:rPr>
          <w:rStyle w:val="a7"/>
          <w:rFonts w:ascii="Sylfaen" w:eastAsiaTheme="minorEastAsia" w:hAnsi="Sylfaen"/>
          <w:b/>
          <w:sz w:val="24"/>
        </w:rPr>
        <w:t>էլեկտրոնային փաստաթղթի (տեղեկությունների) վավերապայման</w:t>
      </w:r>
      <w:r w:rsidRPr="00C07E3E">
        <w:rPr>
          <w:rFonts w:ascii="Sylfaen" w:hAnsi="Sylfaen"/>
          <w:sz w:val="24"/>
        </w:rPr>
        <w:t xml:space="preserve">՝ </w:t>
      </w:r>
      <w:r w:rsidRPr="00C07E3E">
        <w:rPr>
          <w:rStyle w:val="a7"/>
          <w:rFonts w:ascii="Sylfaen" w:eastAsiaTheme="minorEastAsia" w:hAnsi="Sylfaen"/>
          <w:sz w:val="24"/>
        </w:rPr>
        <w:t>էլեկտրոնային փաստաթղթի (տեղեկությունների) տվյալների միավոր, որը որոշակի համատեքստում համարվում է անբաժանելի</w:t>
      </w:r>
      <w:r w:rsidRPr="00C07E3E">
        <w:rPr>
          <w:rFonts w:ascii="Sylfaen" w:hAnsi="Sylfaen"/>
          <w:sz w:val="24"/>
        </w:rPr>
        <w:t>.</w:t>
      </w:r>
    </w:p>
    <w:p w14:paraId="67945136" w14:textId="77777777" w:rsidR="00DC113F" w:rsidRPr="00C07E3E" w:rsidRDefault="00DC113F" w:rsidP="0091594A">
      <w:pPr>
        <w:pStyle w:val="a6"/>
        <w:widowControl w:val="0"/>
        <w:tabs>
          <w:tab w:val="left" w:pos="1134"/>
        </w:tabs>
        <w:spacing w:after="160"/>
        <w:ind w:firstLine="567"/>
        <w:rPr>
          <w:rStyle w:val="a7"/>
          <w:rFonts w:ascii="Sylfaen" w:eastAsiaTheme="minorEastAsia" w:hAnsi="Sylfaen"/>
          <w:sz w:val="24"/>
        </w:rPr>
      </w:pPr>
      <w:r w:rsidRPr="00BE1EE2">
        <w:rPr>
          <w:rFonts w:ascii="Sylfaen" w:hAnsi="Sylfaen"/>
          <w:b/>
          <w:sz w:val="24"/>
        </w:rPr>
        <w:t>ընդհանուր գործընթացի տեղեկատվական օբյեկտի վիճակ</w:t>
      </w:r>
      <w:r w:rsidRPr="00C07E3E">
        <w:rPr>
          <w:rFonts w:ascii="Sylfaen" w:hAnsi="Sylfaen"/>
          <w:sz w:val="24"/>
        </w:rPr>
        <w:t>՝ հատկություն, որը բնութագրում է տեղեկատվական օբյեկտը ընդհանուր գործընթացի ընթացակարգի կատարման որոշակի փուլում եւ փոփոխվում է ընդհանուր գործընթացի գործառնությունները կատարելիս:</w:t>
      </w:r>
    </w:p>
    <w:p w14:paraId="3FFC77EF" w14:textId="77777777" w:rsidR="00DC113F" w:rsidRPr="00C07E3E" w:rsidRDefault="00DC113F" w:rsidP="0091594A">
      <w:pPr>
        <w:pStyle w:val="a6"/>
        <w:widowControl w:val="0"/>
        <w:tabs>
          <w:tab w:val="left" w:pos="1134"/>
        </w:tabs>
        <w:spacing w:after="160"/>
        <w:ind w:firstLine="567"/>
        <w:rPr>
          <w:rFonts w:ascii="Sylfaen" w:hAnsi="Sylfaen"/>
          <w:sz w:val="24"/>
        </w:rPr>
      </w:pPr>
      <w:bookmarkStart w:id="107" w:name="_Hlk147201089"/>
      <w:r w:rsidRPr="00C07E3E">
        <w:rPr>
          <w:rStyle w:val="a7"/>
          <w:rFonts w:ascii="Sylfaen" w:eastAsiaTheme="minorEastAsia"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եւ «ընդհանուր գործընթացի տրանզակցիա» </w:t>
      </w:r>
      <w:r w:rsidRPr="00C07E3E">
        <w:rPr>
          <w:rStyle w:val="a7"/>
          <w:rFonts w:ascii="Sylfaen" w:eastAsiaTheme="minorEastAsia" w:hAnsi="Sylfaen"/>
          <w:sz w:val="24"/>
        </w:rPr>
        <w:lastRenderedPageBreak/>
        <w:t xml:space="preserve">հասկացությունները կիրառվում են Եվրասիական տնտեսական հանձնաժողովի (այսուհետ՝ Հանձնաժողով) կոլեգիայի 2015 թվականի հունիսի 9-ի թիվ 63 որոշմամբ հաստատված՝ </w:t>
      </w:r>
      <w:bookmarkEnd w:id="107"/>
      <w:r w:rsidRPr="00C07E3E">
        <w:rPr>
          <w:rStyle w:val="a7"/>
          <w:rFonts w:ascii="Sylfaen" w:eastAsiaTheme="minorEastAsia" w:hAnsi="Sylfaen"/>
          <w:sz w:val="24"/>
        </w:rPr>
        <w:t>Եվրասիական տնտեսական միության շրջանակներում ընդհանուր գործընթացների վերլուծության, օպտիմալացման, ներդաշնակեցման եւ նկարագրման մեթոդիկայով սահմանված իմաստներով։</w:t>
      </w:r>
    </w:p>
    <w:p w14:paraId="5391D434" w14:textId="77777777" w:rsidR="00DC113F" w:rsidRPr="00B62581" w:rsidRDefault="00DC113F" w:rsidP="0091594A">
      <w:pPr>
        <w:pStyle w:val="af1"/>
        <w:widowControl w:val="0"/>
        <w:tabs>
          <w:tab w:val="left" w:pos="1134"/>
        </w:tabs>
        <w:spacing w:after="160"/>
        <w:ind w:firstLine="567"/>
        <w:outlineLvl w:val="9"/>
        <w:rPr>
          <w:rFonts w:ascii="Sylfaen" w:hAnsi="Sylfaen"/>
          <w:sz w:val="24"/>
        </w:rPr>
      </w:pPr>
      <w:bookmarkStart w:id="108" w:name="_Hlk147200895"/>
      <w:r w:rsidRPr="00C07E3E">
        <w:rPr>
          <w:rFonts w:ascii="Sylfaen" w:hAnsi="Sylfaen"/>
          <w:sz w:val="24"/>
        </w:rPr>
        <w:t>Սույն կանոնակարգում գործածվող մյուս հասկացությունները կիրառվում են Եվրասիական տնտեսական հանձնաժողովի կոլեգիայի 2023 թվականի դեկտեմբերի 19-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w:t>
      </w:r>
      <w:bookmarkEnd w:id="108"/>
      <w:r w:rsidRPr="00C07E3E">
        <w:rPr>
          <w:rFonts w:ascii="Sylfaen" w:hAnsi="Sylfaen"/>
          <w:sz w:val="24"/>
        </w:rPr>
        <w:t xml:space="preserve"> 4-րդ կետով սահմանված իմաստներով:</w:t>
      </w:r>
    </w:p>
    <w:p w14:paraId="1C86BA91" w14:textId="77777777" w:rsidR="0091594A" w:rsidRPr="00B62581" w:rsidRDefault="0091594A" w:rsidP="0091594A">
      <w:pPr>
        <w:pStyle w:val="af1"/>
        <w:widowControl w:val="0"/>
        <w:tabs>
          <w:tab w:val="left" w:pos="1134"/>
        </w:tabs>
        <w:spacing w:after="160"/>
        <w:ind w:firstLine="567"/>
        <w:outlineLvl w:val="9"/>
        <w:rPr>
          <w:rFonts w:ascii="Sylfaen" w:hAnsi="Sylfaen"/>
          <w:sz w:val="24"/>
        </w:rPr>
      </w:pPr>
    </w:p>
    <w:p w14:paraId="77B000D3" w14:textId="77777777" w:rsidR="00DC113F" w:rsidRPr="00B62581"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361C88AD" w14:textId="77777777" w:rsidR="0091594A" w:rsidRPr="00B62581" w:rsidRDefault="0091594A" w:rsidP="0091594A"/>
    <w:p w14:paraId="7FB42F95" w14:textId="77777777" w:rsidR="00DC113F" w:rsidRPr="00B62581"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1. Տեղեկատվական փոխգործակցության մասնակիցները</w:t>
      </w:r>
    </w:p>
    <w:p w14:paraId="3E92660F"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6.</w:t>
      </w:r>
      <w:r w:rsidR="00BE1EE2"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11621BE7" w14:textId="77777777" w:rsidR="00A603B9" w:rsidRDefault="00A603B9">
      <w:pPr>
        <w:rPr>
          <w:rFonts w:ascii="Sylfaen" w:eastAsia="Times New Roman" w:hAnsi="Sylfaen" w:cs="Times New Roman"/>
          <w:color w:val="000000"/>
          <w:sz w:val="24"/>
          <w:szCs w:val="24"/>
        </w:rPr>
      </w:pPr>
      <w:r>
        <w:rPr>
          <w:rFonts w:ascii="Sylfaen" w:hAnsi="Sylfaen"/>
          <w:sz w:val="24"/>
        </w:rPr>
        <w:br w:type="page"/>
      </w:r>
    </w:p>
    <w:p w14:paraId="7BD52735"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w:t>
      </w:r>
    </w:p>
    <w:p w14:paraId="3B4E2898"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1838"/>
        <w:gridCol w:w="5245"/>
        <w:gridCol w:w="2273"/>
      </w:tblGrid>
      <w:tr w:rsidR="00DC113F" w:rsidRPr="0091594A" w14:paraId="6EC13732" w14:textId="77777777" w:rsidTr="0091594A">
        <w:trPr>
          <w:trHeight w:val="601"/>
          <w:tblHeade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4078314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ի անվանումը</w:t>
            </w:r>
          </w:p>
        </w:tc>
        <w:tc>
          <w:tcPr>
            <w:tcW w:w="524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E0827E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ի նկարագրությունը</w:t>
            </w:r>
          </w:p>
        </w:tc>
        <w:tc>
          <w:tcPr>
            <w:tcW w:w="2273"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9EF5C9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րը կատարող մասնակիցը</w:t>
            </w:r>
          </w:p>
        </w:tc>
      </w:tr>
      <w:tr w:rsidR="00DC113F" w:rsidRPr="0091594A" w14:paraId="5C928479" w14:textId="77777777" w:rsidTr="0091594A">
        <w:trPr>
          <w:trHeight w:val="301"/>
          <w:tblHeader/>
          <w:jc w:val="center"/>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14:paraId="056F67B0"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524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DE97B6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2273"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307F5B"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r>
      <w:tr w:rsidR="00DC113F" w:rsidRPr="0091594A" w14:paraId="382D5A4A" w14:textId="77777777" w:rsidTr="0091594A">
        <w:trPr>
          <w:jc w:val="center"/>
        </w:trPr>
        <w:tc>
          <w:tcPr>
            <w:tcW w:w="1838" w:type="dxa"/>
            <w:tcBorders>
              <w:top w:val="single" w:sz="4" w:space="0" w:color="auto"/>
              <w:left w:val="single" w:sz="4" w:space="0" w:color="auto"/>
              <w:bottom w:val="single" w:sz="4" w:space="0" w:color="auto"/>
              <w:right w:val="single" w:sz="4" w:space="0" w:color="auto"/>
            </w:tcBorders>
            <w:tcMar>
              <w:top w:w="85" w:type="dxa"/>
              <w:bottom w:w="85" w:type="dxa"/>
            </w:tcMar>
          </w:tcPr>
          <w:p w14:paraId="7BF0FB8E"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Համակարգող </w:t>
            </w:r>
          </w:p>
        </w:tc>
        <w:tc>
          <w:tcPr>
            <w:tcW w:w="5245" w:type="dxa"/>
            <w:tcBorders>
              <w:top w:val="single" w:sz="4" w:space="0" w:color="auto"/>
              <w:left w:val="single" w:sz="4" w:space="0" w:color="auto"/>
              <w:bottom w:val="single" w:sz="4" w:space="0" w:color="auto"/>
              <w:right w:val="single" w:sz="4" w:space="0" w:color="auto"/>
            </w:tcBorders>
            <w:tcMar>
              <w:top w:w="85" w:type="dxa"/>
              <w:bottom w:w="85" w:type="dxa"/>
            </w:tcMar>
          </w:tcPr>
          <w:p w14:paraId="66EF827A"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պատասխանատու է դեղագործական տեսչական ստուգումների մասին տվյալների բազայի ձեւավորման համար եւ Միության տեղեկատվական պորտալում հրապարակում է տեսչական ստուգումների անցկացման պլանների (ժամանակացույցների) եւ դեղագործական տեսչական ստուգումների արդյունքների հիման վրա տրված սերտիֆիկատների մասին միայն հանրամատչելի տեղեկությունները, ինտեգրված համակարգի միջոցներով շահագրգիռ մարմիններին՝ ըստ հարցման, դեղագործական տեսչական ստուգումների մասին տվյալների բազայից տրամադրում է տեղեկությունները՝ սահմանափակ ծավալով</w:t>
            </w:r>
          </w:p>
        </w:tc>
        <w:tc>
          <w:tcPr>
            <w:tcW w:w="2273" w:type="dxa"/>
            <w:tcBorders>
              <w:top w:val="single" w:sz="4" w:space="0" w:color="auto"/>
              <w:left w:val="single" w:sz="4" w:space="0" w:color="auto"/>
              <w:bottom w:val="single" w:sz="4" w:space="0" w:color="auto"/>
              <w:right w:val="single" w:sz="4" w:space="0" w:color="auto"/>
            </w:tcBorders>
            <w:tcMar>
              <w:top w:w="85" w:type="dxa"/>
              <w:bottom w:w="85" w:type="dxa"/>
            </w:tcMar>
          </w:tcPr>
          <w:p w14:paraId="0D6D60F5"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Հանձնաժողովը (P.ACT.001)</w:t>
            </w:r>
          </w:p>
        </w:tc>
      </w:tr>
      <w:tr w:rsidR="00DC113F" w:rsidRPr="0091594A" w14:paraId="41B71CF9" w14:textId="77777777" w:rsidTr="0091594A">
        <w:trPr>
          <w:jc w:val="center"/>
        </w:trPr>
        <w:tc>
          <w:tcPr>
            <w:tcW w:w="1838" w:type="dxa"/>
            <w:tcBorders>
              <w:top w:val="single" w:sz="4" w:space="0" w:color="auto"/>
              <w:left w:val="single" w:sz="4" w:space="0" w:color="auto"/>
              <w:bottom w:val="single" w:sz="4" w:space="0" w:color="auto"/>
              <w:right w:val="single" w:sz="4" w:space="0" w:color="auto"/>
            </w:tcBorders>
            <w:tcMar>
              <w:top w:w="85" w:type="dxa"/>
              <w:bottom w:w="85" w:type="dxa"/>
            </w:tcMar>
          </w:tcPr>
          <w:p w14:paraId="3EEDA711"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Տեղեկություններ սպառողը </w:t>
            </w:r>
          </w:p>
        </w:tc>
        <w:tc>
          <w:tcPr>
            <w:tcW w:w="5245" w:type="dxa"/>
            <w:tcBorders>
              <w:top w:val="single" w:sz="4" w:space="0" w:color="auto"/>
              <w:left w:val="single" w:sz="4" w:space="0" w:color="auto"/>
              <w:bottom w:val="single" w:sz="4" w:space="0" w:color="auto"/>
              <w:right w:val="single" w:sz="4" w:space="0" w:color="auto"/>
            </w:tcBorders>
            <w:tcMar>
              <w:top w:w="85" w:type="dxa"/>
              <w:bottom w:w="85" w:type="dxa"/>
            </w:tcMar>
          </w:tcPr>
          <w:p w14:paraId="3E2F1D61"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 xml:space="preserve">հարցում է կատարում ինտեգրված համակարգի միջոցով եւ ստանում է տեղեկություններ դեղագործական տեսչական ստուգումների մասին տվյալների բազայից՝ սահմանափակ ծավալով </w:t>
            </w:r>
          </w:p>
        </w:tc>
        <w:tc>
          <w:tcPr>
            <w:tcW w:w="2273" w:type="dxa"/>
            <w:tcBorders>
              <w:top w:val="single" w:sz="4" w:space="0" w:color="auto"/>
              <w:left w:val="single" w:sz="4" w:space="0" w:color="auto"/>
              <w:bottom w:val="single" w:sz="4" w:space="0" w:color="auto"/>
              <w:right w:val="single" w:sz="4" w:space="0" w:color="auto"/>
            </w:tcBorders>
            <w:tcMar>
              <w:top w:w="85" w:type="dxa"/>
              <w:bottom w:w="85" w:type="dxa"/>
            </w:tcMar>
          </w:tcPr>
          <w:p w14:paraId="3086E2CA" w14:textId="77777777" w:rsidR="00DC113F" w:rsidRPr="0091594A" w:rsidRDefault="00DC113F" w:rsidP="0091594A">
            <w:pPr>
              <w:pStyle w:val="a8"/>
              <w:widowControl w:val="0"/>
              <w:tabs>
                <w:tab w:val="left" w:pos="1134"/>
              </w:tabs>
              <w:spacing w:after="120" w:line="240" w:lineRule="auto"/>
              <w:rPr>
                <w:rFonts w:ascii="Sylfaen" w:eastAsiaTheme="minorEastAsia" w:hAnsi="Sylfaen"/>
                <w:sz w:val="20"/>
                <w:szCs w:val="24"/>
              </w:rPr>
            </w:pPr>
            <w:r w:rsidRPr="0091594A">
              <w:rPr>
                <w:rFonts w:ascii="Sylfaen" w:hAnsi="Sylfaen"/>
                <w:sz w:val="20"/>
                <w:szCs w:val="24"/>
              </w:rPr>
              <w:t>շահագրգիռ մարմին (P.MM.11.ACT.003)</w:t>
            </w:r>
          </w:p>
        </w:tc>
      </w:tr>
    </w:tbl>
    <w:p w14:paraId="28DF6223" w14:textId="77777777" w:rsidR="0091594A" w:rsidRPr="00B62581" w:rsidRDefault="0091594A" w:rsidP="00EB5D30">
      <w:pPr>
        <w:pStyle w:val="Heading2"/>
        <w:keepNext w:val="0"/>
        <w:keepLines w:val="0"/>
        <w:widowControl w:val="0"/>
        <w:tabs>
          <w:tab w:val="left" w:pos="1134"/>
        </w:tabs>
        <w:spacing w:before="0" w:after="160" w:line="360" w:lineRule="auto"/>
        <w:rPr>
          <w:rFonts w:ascii="Sylfaen" w:hAnsi="Sylfaen"/>
          <w:sz w:val="24"/>
          <w:szCs w:val="24"/>
        </w:rPr>
      </w:pPr>
    </w:p>
    <w:p w14:paraId="1CC49EDA"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Տեղեկատվական փոխգործակցության կառուցվածքը</w:t>
      </w:r>
    </w:p>
    <w:p w14:paraId="3E0EC545"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7.</w:t>
      </w:r>
      <w:r w:rsidR="00BE1EE2"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ունն իրականացվում է Միության անդամ պետությունների պետական իշխանության՝ դեղամիջոցների շրջանառության ոլորտում գործունեության իրականացման եւ (կամ) համակարգման համար լիազորված եւ դեղագործական տեսչական ստուգումների արդյունքների մասին տեղեկություններ ստանալու հարցում շահագրգիռ մարմինների (այսուհետ՝ շահագրգիռ մարմին) եւ Հանձնաժողովի միջեւ՝ դեղագործական տեսչական ստուգումների մասին տվյալների բազայից սահմանափակ ծավալով տեղեկություններ ներկայացնելիս տեղեկատվական փոխգործակցություն նախատեսող ընդհանուր գործընթացի ընթացակարգերին համապատասխան:</w:t>
      </w:r>
    </w:p>
    <w:p w14:paraId="57B2CB1F" w14:textId="77777777" w:rsidR="00DC113F" w:rsidRPr="00C07E3E" w:rsidRDefault="00DC113F" w:rsidP="00EB5D30">
      <w:pPr>
        <w:pStyle w:val="a6"/>
        <w:widowControl w:val="0"/>
        <w:tabs>
          <w:tab w:val="left" w:pos="1134"/>
        </w:tabs>
        <w:spacing w:after="160"/>
        <w:rPr>
          <w:rFonts w:ascii="Sylfaen" w:hAnsi="Sylfaen"/>
          <w:sz w:val="24"/>
        </w:rPr>
      </w:pPr>
      <w:r w:rsidRPr="00C07E3E">
        <w:rPr>
          <w:rFonts w:ascii="Sylfaen" w:hAnsi="Sylfaen"/>
          <w:sz w:val="24"/>
        </w:rPr>
        <w:lastRenderedPageBreak/>
        <w:t>Շահագրգիռ մարմինների եւ Հանձնաժողովի միջեւ տեղեկատվական փոխգործակցության կառուցվածքը ներկայացված է 1-ին նկարում:</w:t>
      </w:r>
    </w:p>
    <w:p w14:paraId="0127430D"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65A3EDD6">
          <v:group id="_x0000_s2490" style="position:absolute;left:0;text-align:left;margin-left:10.2pt;margin-top:9.4pt;width:427.5pt;height:111.75pt;z-index:252050432" coordorigin="1622,7141" coordsize="8550,2235">
            <v:rect id="_x0000_s2387" style="position:absolute;left:3260;top:7157;width:1441;height:518" stroked="f">
              <v:textbox>
                <w:txbxContent>
                  <w:p w14:paraId="43D51A91" w14:textId="77777777" w:rsidR="006D3746" w:rsidRPr="00BE1EE2" w:rsidRDefault="006D3746" w:rsidP="00DC113F">
                    <w:pPr>
                      <w:spacing w:line="240" w:lineRule="auto"/>
                      <w:rPr>
                        <w:rFonts w:ascii="Sylfaen" w:hAnsi="Sylfaen"/>
                        <w:sz w:val="12"/>
                        <w:szCs w:val="12"/>
                      </w:rPr>
                    </w:pPr>
                    <w:r w:rsidRPr="00BE1EE2">
                      <w:rPr>
                        <w:rFonts w:ascii="Sylfaen" w:hAnsi="Sylfaen"/>
                        <w:sz w:val="12"/>
                        <w:szCs w:val="12"/>
                      </w:rPr>
                      <w:t>«Մասնակցություն»</w:t>
                    </w:r>
                  </w:p>
                </w:txbxContent>
              </v:textbox>
            </v:rect>
            <v:rect id="_x0000_s2388" style="position:absolute;left:6855;top:7141;width:1775;height:534" stroked="f">
              <v:textbox>
                <w:txbxContent>
                  <w:p w14:paraId="1517A888" w14:textId="77777777" w:rsidR="006D3746" w:rsidRPr="00BE1EE2" w:rsidRDefault="006D3746" w:rsidP="00DC113F">
                    <w:pPr>
                      <w:spacing w:line="240" w:lineRule="auto"/>
                      <w:rPr>
                        <w:rFonts w:ascii="Sylfaen" w:hAnsi="Sylfaen"/>
                        <w:sz w:val="12"/>
                        <w:szCs w:val="12"/>
                      </w:rPr>
                    </w:pPr>
                    <w:r w:rsidRPr="00BE1EE2">
                      <w:rPr>
                        <w:rFonts w:ascii="Sylfaen" w:hAnsi="Sylfaen"/>
                        <w:sz w:val="12"/>
                        <w:szCs w:val="12"/>
                      </w:rPr>
                      <w:t>«Մասնակցություն»</w:t>
                    </w:r>
                  </w:p>
                </w:txbxContent>
              </v:textbox>
            </v:rect>
            <v:rect id="_x0000_s2389" style="position:absolute;left:1622;top:8599;width:1863;height:431" stroked="f">
              <v:textbox>
                <w:txbxContent>
                  <w:p w14:paraId="42074AC2" w14:textId="77777777" w:rsidR="006D3746" w:rsidRPr="00BE1EE2" w:rsidRDefault="006D3746" w:rsidP="00DC113F">
                    <w:pPr>
                      <w:spacing w:line="240" w:lineRule="auto"/>
                      <w:jc w:val="center"/>
                      <w:rPr>
                        <w:rFonts w:ascii="Sylfaen" w:eastAsia="Times New Roman" w:hAnsi="Sylfaen" w:cs="Times New Roman"/>
                        <w:sz w:val="12"/>
                        <w:szCs w:val="12"/>
                      </w:rPr>
                    </w:pPr>
                    <w:r w:rsidRPr="00BE1EE2">
                      <w:rPr>
                        <w:rFonts w:ascii="Sylfaen" w:hAnsi="Sylfaen"/>
                        <w:sz w:val="12"/>
                        <w:szCs w:val="12"/>
                      </w:rPr>
                      <w:t>Համակարգող</w:t>
                    </w:r>
                  </w:p>
                </w:txbxContent>
              </v:textbox>
            </v:rect>
            <v:rect id="_x0000_s2390" style="position:absolute;left:3808;top:8017;width:4444;height:1359" stroked="f">
              <v:textbox>
                <w:txbxContent>
                  <w:p w14:paraId="234C18DD" w14:textId="77777777" w:rsidR="006D3746" w:rsidRPr="00BE1EE2" w:rsidRDefault="006D3746" w:rsidP="00DC113F">
                    <w:pPr>
                      <w:spacing w:line="240" w:lineRule="auto"/>
                      <w:jc w:val="center"/>
                      <w:rPr>
                        <w:rFonts w:ascii="Sylfaen" w:hAnsi="Sylfaen"/>
                        <w:sz w:val="12"/>
                        <w:szCs w:val="12"/>
                      </w:rPr>
                    </w:pPr>
                    <w:r w:rsidRPr="00BE1EE2">
                      <w:rPr>
                        <w:rFonts w:ascii="Sylfaen" w:hAnsi="Sylfaen"/>
                        <w:sz w:val="12"/>
                        <w:szCs w:val="12"/>
                      </w:rPr>
                      <w:t>Տեղեկատվական փոխգործակցությունը՝ դեղագործական տեսչական ստուգումների մասին տվյալների բազայից տեղեկությունները սահմանափակ ծավալով ներկայացնելիս</w:t>
                    </w:r>
                  </w:p>
                </w:txbxContent>
              </v:textbox>
            </v:rect>
            <v:rect id="_x0000_s2391" style="position:absolute;left:8513;top:8490;width:1659;height:698" stroked="f">
              <v:textbox>
                <w:txbxContent>
                  <w:p w14:paraId="1922B7C6" w14:textId="77777777" w:rsidR="006D3746" w:rsidRPr="00BE1EE2" w:rsidRDefault="006D3746" w:rsidP="00DC113F">
                    <w:pPr>
                      <w:spacing w:line="240" w:lineRule="auto"/>
                      <w:jc w:val="center"/>
                      <w:rPr>
                        <w:rFonts w:ascii="Sylfaen" w:eastAsia="Times New Roman" w:hAnsi="Sylfaen" w:cs="Times New Roman"/>
                        <w:sz w:val="12"/>
                        <w:szCs w:val="12"/>
                      </w:rPr>
                    </w:pPr>
                    <w:r w:rsidRPr="00BE1EE2">
                      <w:rPr>
                        <w:rFonts w:ascii="Sylfaen" w:hAnsi="Sylfaen"/>
                        <w:sz w:val="12"/>
                        <w:szCs w:val="12"/>
                      </w:rPr>
                      <w:t>Տեղեկություններ սպառողը</w:t>
                    </w:r>
                  </w:p>
                </w:txbxContent>
              </v:textbox>
            </v:rect>
          </v:group>
        </w:pict>
      </w:r>
      <w:r w:rsidR="00DC113F" w:rsidRPr="00C07E3E">
        <w:rPr>
          <w:rFonts w:ascii="Sylfaen" w:hAnsi="Sylfaen"/>
          <w:sz w:val="24"/>
          <w:szCs w:val="24"/>
        </w:rPr>
        <w:object w:dxaOrig="8601" w:dyaOrig="2290" w14:anchorId="5CE80F38">
          <v:shape id="_x0000_i1033" type="#_x0000_t75" style="width:431.25pt;height:114.75pt" o:ole="">
            <v:imagedata r:id="rId69" o:title=""/>
          </v:shape>
          <o:OLEObject Type="Embed" ProgID="Visio.Drawing.15" ShapeID="_x0000_i1033" DrawAspect="Content" ObjectID="_1780918488" r:id="rId70"/>
        </w:object>
      </w:r>
    </w:p>
    <w:p w14:paraId="5A43F495" w14:textId="77777777" w:rsidR="00DC113F" w:rsidRPr="00B62581" w:rsidRDefault="00DC113F" w:rsidP="00EB5D30">
      <w:pPr>
        <w:pStyle w:val="ab"/>
        <w:tabs>
          <w:tab w:val="left" w:pos="1134"/>
        </w:tabs>
      </w:pPr>
      <w:r w:rsidRPr="00C07E3E">
        <w:t>Նկ. 1. Շահագրգիռ մարմինների եւ Հանձնաժողովի միջեւ տեղեկատվական փոխգործակցության կառուցվածքը</w:t>
      </w:r>
    </w:p>
    <w:p w14:paraId="7C0ACE12" w14:textId="77777777" w:rsidR="0091594A" w:rsidRPr="00BE1EE2" w:rsidRDefault="0091594A" w:rsidP="0091594A">
      <w:pPr>
        <w:pStyle w:val="a6"/>
        <w:rPr>
          <w:sz w:val="24"/>
        </w:rPr>
      </w:pPr>
    </w:p>
    <w:p w14:paraId="45907AF4"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8</w:t>
      </w:r>
      <w:r w:rsidR="00BE1EE2" w:rsidRPr="00BE1EE2">
        <w:rPr>
          <w:rFonts w:ascii="Sylfaen" w:hAnsi="Sylfaen"/>
          <w:sz w:val="24"/>
        </w:rPr>
        <w:t>.</w:t>
      </w:r>
      <w:r w:rsidR="00BE1EE2" w:rsidRPr="00BE1EE2">
        <w:rPr>
          <w:rFonts w:ascii="Sylfaen" w:hAnsi="Sylfaen"/>
          <w:sz w:val="24"/>
        </w:rPr>
        <w:tab/>
      </w:r>
      <w:r w:rsidRPr="00C07E3E">
        <w:rPr>
          <w:rFonts w:ascii="Sylfaen" w:hAnsi="Sylfaen"/>
          <w:sz w:val="24"/>
        </w:rPr>
        <w:t>Շահագրգիռ մարմինների եւ Հանձնաժողովի միջեւ տեղեկատվական փոխգործակցությունն իրականացվում է ընդհանուր գործընթացի շրջանակներում: Ընդհանուր գործընթացի կառուցվածքը սահմանված է Տեղեկատվական փոխգործակցության կանոններում:</w:t>
      </w:r>
    </w:p>
    <w:p w14:paraId="52C9CA91"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9.</w:t>
      </w:r>
      <w:r w:rsidR="00BE1EE2" w:rsidRPr="00460844">
        <w:rPr>
          <w:rFonts w:ascii="Sylfaen" w:hAnsi="Sylfaen"/>
          <w:sz w:val="24"/>
        </w:rPr>
        <w:tab/>
      </w:r>
      <w:r w:rsidRPr="00C07E3E">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ը, ընդհանուր գործընթացի մասնակիցների միջեւ ընդհանուր գործընթացի տեղեկատվական օբյեկտի վիճակների սինքրոնա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եւ այդ գործառնություններին համապատասխանող տրանզակցիաների միջեւ փոխադարձ կապերը:</w:t>
      </w:r>
    </w:p>
    <w:p w14:paraId="226CF40B"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0.</w:t>
      </w:r>
      <w:r w:rsidR="00BE1EE2" w:rsidRPr="00A603B9">
        <w:rPr>
          <w:rFonts w:ascii="Sylfaen" w:hAnsi="Sylfaen"/>
          <w:sz w:val="24"/>
        </w:rPr>
        <w:tab/>
      </w:r>
      <w:r w:rsidRPr="00C07E3E">
        <w:rPr>
          <w:rFonts w:ascii="Sylfaen" w:hAnsi="Sylfaen"/>
          <w:sz w:val="24"/>
        </w:rPr>
        <w:t xml:space="preserve">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կախված ընդհանուր գործընթացի </w:t>
      </w:r>
      <w:r w:rsidRPr="00C07E3E">
        <w:rPr>
          <w:rFonts w:ascii="Sylfaen" w:hAnsi="Sylfaen"/>
          <w:sz w:val="24"/>
        </w:rPr>
        <w:lastRenderedPageBreak/>
        <w:t>տրանզակցիայի ձեւանմուշից։ Հաղորդագրության կազմում տվյալների կառուցվածքը պետք է համապատասխանի Հանձնաժողովի կոլեգիայի 2023</w:t>
      </w:r>
      <w:r w:rsidR="00A603B9" w:rsidRPr="00A603B9">
        <w:rPr>
          <w:rFonts w:ascii="Sylfaen" w:hAnsi="Sylfaen"/>
          <w:sz w:val="24"/>
        </w:rPr>
        <w:t> </w:t>
      </w:r>
      <w:r w:rsidRPr="00C07E3E">
        <w:rPr>
          <w:rFonts w:ascii="Sylfaen" w:hAnsi="Sylfaen"/>
          <w:sz w:val="24"/>
        </w:rPr>
        <w:t>թվականի դեկտեմբերի 23-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անը (այսուհետ՝ Էլեկտրոնային փաստաթղթերի եւ տեղեկությունների ձեւաչափերի ու կառուցվածքների նկարագրություն)։</w:t>
      </w:r>
    </w:p>
    <w:p w14:paraId="48DB1BE4" w14:textId="77777777" w:rsidR="00DC113F" w:rsidRPr="00B62581"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1.</w:t>
      </w:r>
      <w:r w:rsidR="00BE1EE2" w:rsidRPr="00460844">
        <w:rPr>
          <w:rFonts w:ascii="Sylfaen" w:hAnsi="Sylfaen"/>
          <w:sz w:val="24"/>
        </w:rPr>
        <w:tab/>
      </w:r>
      <w:r w:rsidRPr="00C07E3E">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18C9E820" w14:textId="77777777" w:rsidR="0091594A" w:rsidRPr="00B62581" w:rsidRDefault="0091594A" w:rsidP="0091594A">
      <w:pPr>
        <w:pStyle w:val="af1"/>
        <w:widowControl w:val="0"/>
        <w:tabs>
          <w:tab w:val="left" w:pos="1134"/>
        </w:tabs>
        <w:spacing w:after="160"/>
        <w:ind w:firstLine="567"/>
        <w:rPr>
          <w:rStyle w:val="af"/>
          <w:rFonts w:ascii="Sylfaen" w:eastAsiaTheme="minorEastAsia" w:hAnsi="Sylfaen"/>
          <w:color w:val="auto"/>
          <w:sz w:val="24"/>
        </w:rPr>
      </w:pPr>
    </w:p>
    <w:p w14:paraId="14DAD57D"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V. Տեղեկատվական փոխգործակցությունն ընթացակարգերի խմբերի շրջանակներում</w:t>
      </w:r>
    </w:p>
    <w:p w14:paraId="2A3CE94A"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2.</w:t>
      </w:r>
      <w:r w:rsidR="00BE1EE2" w:rsidRPr="00460844">
        <w:rPr>
          <w:rFonts w:ascii="Sylfaen" w:hAnsi="Sylfaen"/>
          <w:sz w:val="24"/>
        </w:rPr>
        <w:tab/>
      </w:r>
      <w:r w:rsidRPr="00C07E3E">
        <w:rPr>
          <w:rFonts w:ascii="Sylfaen" w:hAnsi="Sylfaen"/>
          <w:sz w:val="24"/>
        </w:rPr>
        <w:t>Տեղեկատվական փոխգործակցությունն իրականացվում է դեղագործական տեսչական ստուգումների մասին տվյալների բազայից տեղեկությունները սահմանափակ ծավալով ներկայացնելու ընթացակարգերի խմբի շրջանակներում: Դեղագործական տեսչական ստուգումների մասին տվյալների բազայից տեղեկությունները սահմանափակ ծավալով ներկայացն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եւ վերջնական վիճակների ու ընդհանուր գործընթացի տրանզակցիաների միջեւ կապը։</w:t>
      </w:r>
    </w:p>
    <w:p w14:paraId="7DCE7D4B"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4D9CC770">
          <v:group id="_x0000_s2491" style="position:absolute;left:0;text-align:left;margin-left:19.35pt;margin-top:8.65pt;width:409.35pt;height:389pt;z-index:252059648" coordorigin="1805,6018" coordsize="8187,7780">
            <v:rect id="_x0000_s2393" style="position:absolute;left:1956;top:6084;width:2247;height:231" stroked="f">
              <v:textbox style="mso-next-textbox:#_x0000_s2393" inset="0,0,0,0">
                <w:txbxContent>
                  <w:p w14:paraId="2DEE4BCD" w14:textId="77777777" w:rsidR="006D3746" w:rsidRPr="00BE1EE2" w:rsidRDefault="006D3746" w:rsidP="00BE1EE2">
                    <w:pPr>
                      <w:spacing w:after="0" w:line="240" w:lineRule="auto"/>
                      <w:jc w:val="center"/>
                      <w:rPr>
                        <w:rFonts w:ascii="Sylfaen" w:hAnsi="Sylfaen"/>
                        <w:sz w:val="12"/>
                        <w:szCs w:val="12"/>
                      </w:rPr>
                    </w:pPr>
                    <w:r w:rsidRPr="00BE1EE2">
                      <w:rPr>
                        <w:rFonts w:ascii="Sylfaen" w:hAnsi="Sylfaen"/>
                        <w:color w:val="272727"/>
                        <w:sz w:val="12"/>
                        <w:szCs w:val="12"/>
                      </w:rPr>
                      <w:t>Տեղեկություններ սպառողը</w:t>
                    </w:r>
                  </w:p>
                </w:txbxContent>
              </v:textbox>
            </v:rect>
            <v:rect id="_x0000_s2394" style="position:absolute;left:8492;top:6018;width:1500;height:297" stroked="f">
              <v:textbox style="mso-next-textbox:#_x0000_s2394">
                <w:txbxContent>
                  <w:p w14:paraId="64755735" w14:textId="77777777" w:rsidR="006D3746" w:rsidRPr="00BE1EE2" w:rsidRDefault="006D3746" w:rsidP="00BE1EE2">
                    <w:pPr>
                      <w:spacing w:after="0" w:line="240" w:lineRule="auto"/>
                      <w:jc w:val="center"/>
                      <w:rPr>
                        <w:rFonts w:ascii="Sylfaen" w:hAnsi="Sylfaen"/>
                        <w:sz w:val="12"/>
                        <w:szCs w:val="12"/>
                      </w:rPr>
                    </w:pPr>
                    <w:r w:rsidRPr="00BE1EE2">
                      <w:rPr>
                        <w:rFonts w:ascii="Sylfaen" w:hAnsi="Sylfaen"/>
                        <w:sz w:val="12"/>
                        <w:szCs w:val="12"/>
                      </w:rPr>
                      <w:t xml:space="preserve">: </w:t>
                    </w:r>
                    <w:r w:rsidRPr="00BE1EE2">
                      <w:rPr>
                        <w:rFonts w:ascii="Sylfaen" w:hAnsi="Sylfaen"/>
                        <w:color w:val="272727"/>
                        <w:sz w:val="12"/>
                        <w:szCs w:val="12"/>
                      </w:rPr>
                      <w:t>Համակարգող</w:t>
                    </w:r>
                  </w:p>
                </w:txbxContent>
              </v:textbox>
            </v:rect>
            <v:rect id="_x0000_s2395" style="position:absolute;left:1956;top:7101;width:7121;height:390" stroked="f">
              <v:textbox style="mso-next-textbox:#_x0000_s2395">
                <w:txbxContent>
                  <w:p w14:paraId="736CC942" w14:textId="77777777" w:rsidR="006D3746" w:rsidRPr="00BE1EE2" w:rsidRDefault="006D3746" w:rsidP="00DC113F">
                    <w:pPr>
                      <w:spacing w:line="240" w:lineRule="auto"/>
                      <w:jc w:val="center"/>
                      <w:rPr>
                        <w:rFonts w:ascii="Sylfaen" w:hAnsi="Sylfaen"/>
                        <w:sz w:val="12"/>
                        <w:szCs w:val="12"/>
                      </w:rPr>
                    </w:pPr>
                    <w:r w:rsidRPr="00BE1EE2">
                      <w:rPr>
                        <w:rFonts w:ascii="Sylfaen" w:hAnsi="Sylfaen"/>
                        <w:color w:val="272727"/>
                        <w:sz w:val="12"/>
                        <w:szCs w:val="12"/>
                      </w:rPr>
                      <w:t>[հարցվել են դեղագործական տեսչական ստուգումների մասին տվյալների բազայի թարմացման ամսաթիվը եւ ժամը]</w:t>
                    </w:r>
                  </w:p>
                </w:txbxContent>
              </v:textbox>
            </v:rect>
            <v:rect id="_x0000_s2396" style="position:absolute;left:3262;top:7638;width:5380;height:630" stroked="f">
              <v:textbox style="mso-next-textbox:#_x0000_s2396">
                <w:txbxContent>
                  <w:p w14:paraId="3CB5A1F1" w14:textId="77777777" w:rsidR="006D3746" w:rsidRPr="00BE1EE2" w:rsidRDefault="006D3746" w:rsidP="00DC113F">
                    <w:pPr>
                      <w:spacing w:line="240" w:lineRule="auto"/>
                      <w:jc w:val="center"/>
                      <w:rPr>
                        <w:rFonts w:ascii="Sylfaen" w:hAnsi="Sylfaen"/>
                        <w:sz w:val="12"/>
                        <w:szCs w:val="12"/>
                      </w:rPr>
                    </w:pPr>
                    <w:r w:rsidRPr="00BE1EE2">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ստացում (Р.ММ.11.</w:t>
                    </w:r>
                    <w:smartTag w:uri="urn:schemas-microsoft-com:office:smarttags" w:element="stockticker">
                      <w:r w:rsidRPr="00BE1EE2">
                        <w:rPr>
                          <w:rFonts w:ascii="Sylfaen" w:hAnsi="Sylfaen"/>
                          <w:sz w:val="12"/>
                          <w:szCs w:val="12"/>
                        </w:rPr>
                        <w:t>TRN</w:t>
                      </w:r>
                    </w:smartTag>
                    <w:r w:rsidRPr="00BE1EE2">
                      <w:rPr>
                        <w:rFonts w:ascii="Sylfaen" w:hAnsi="Sylfaen"/>
                        <w:sz w:val="12"/>
                        <w:szCs w:val="12"/>
                      </w:rPr>
                      <w:t>.012)</w:t>
                    </w:r>
                  </w:p>
                </w:txbxContent>
              </v:textbox>
            </v:rect>
            <v:rect id="_x0000_s2397" style="position:absolute;left:1870;top:9876;width:7961;height:330" stroked="f">
              <v:textbox style="mso-next-textbox:#_x0000_s2397">
                <w:txbxContent>
                  <w:p w14:paraId="2380810F" w14:textId="77777777" w:rsidR="006D3746" w:rsidRPr="00BE1EE2" w:rsidRDefault="006D3746" w:rsidP="00DC113F">
                    <w:pPr>
                      <w:spacing w:line="240" w:lineRule="auto"/>
                      <w:jc w:val="center"/>
                      <w:rPr>
                        <w:rFonts w:ascii="Sylfaen" w:hAnsi="Sylfaen"/>
                        <w:sz w:val="12"/>
                        <w:szCs w:val="12"/>
                      </w:rPr>
                    </w:pPr>
                    <w:r w:rsidRPr="00BE1EE2">
                      <w:rPr>
                        <w:rFonts w:ascii="Sylfaen" w:hAnsi="Sylfaen"/>
                        <w:sz w:val="12"/>
                        <w:szCs w:val="12"/>
                      </w:rPr>
                      <w:t>[հարցվել են դեղագործական տեսչական ստուգումների մասին տվյալների բազայից տեղեկությունները՝ սահմանափակ ծավալով]</w:t>
                    </w:r>
                  </w:p>
                </w:txbxContent>
              </v:textbox>
            </v:rect>
            <v:rect id="_x0000_s2398" style="position:absolute;left:4020;top:10295;width:4535;height:687" stroked="f">
              <v:textbox style="mso-next-textbox:#_x0000_s2398">
                <w:txbxContent>
                  <w:p w14:paraId="2AF0AC1E" w14:textId="77777777" w:rsidR="006D3746" w:rsidRPr="00BE1EE2" w:rsidRDefault="006D3746" w:rsidP="00DC113F">
                    <w:pPr>
                      <w:spacing w:line="240" w:lineRule="auto"/>
                      <w:jc w:val="center"/>
                      <w:rPr>
                        <w:rFonts w:ascii="Sylfaen" w:hAnsi="Sylfaen"/>
                        <w:sz w:val="12"/>
                        <w:szCs w:val="12"/>
                      </w:rPr>
                    </w:pPr>
                    <w:r w:rsidRPr="00BE1EE2">
                      <w:rPr>
                        <w:rFonts w:ascii="Sylfaen" w:hAnsi="Sylfaen"/>
                        <w:color w:val="272727"/>
                        <w:sz w:val="12"/>
                        <w:szCs w:val="12"/>
                      </w:rPr>
                      <w:t>Դեղագործական տեսչական ստուգումների մասին տվյալների բազայից տեղեկությունների ստացում՝ սահմանափակ ծավալով (Р.ММ.11.</w:t>
                    </w:r>
                    <w:smartTag w:uri="urn:schemas-microsoft-com:office:smarttags" w:element="stockticker">
                      <w:r w:rsidRPr="00BE1EE2">
                        <w:rPr>
                          <w:rFonts w:ascii="Sylfaen" w:hAnsi="Sylfaen"/>
                          <w:color w:val="272727"/>
                          <w:sz w:val="12"/>
                          <w:szCs w:val="12"/>
                        </w:rPr>
                        <w:t>TRN</w:t>
                      </w:r>
                    </w:smartTag>
                    <w:r w:rsidRPr="00BE1EE2">
                      <w:rPr>
                        <w:rFonts w:ascii="Sylfaen" w:hAnsi="Sylfaen"/>
                        <w:color w:val="272727"/>
                        <w:sz w:val="12"/>
                        <w:szCs w:val="12"/>
                      </w:rPr>
                      <w:t>.013)</w:t>
                    </w:r>
                  </w:p>
                </w:txbxContent>
              </v:textbox>
            </v:rect>
            <v:rect id="_x0000_s2399" style="position:absolute;left:1805;top:12568;width:5896;height:564" stroked="f">
              <v:textbox style="mso-next-textbox:#_x0000_s2399">
                <w:txbxContent>
                  <w:p w14:paraId="3B376254" w14:textId="77777777" w:rsidR="006D3746" w:rsidRPr="00BE1EE2" w:rsidRDefault="006D3746" w:rsidP="00DC113F">
                    <w:pPr>
                      <w:spacing w:line="240" w:lineRule="auto"/>
                      <w:rPr>
                        <w:rFonts w:ascii="Sylfaen" w:hAnsi="Sylfaen"/>
                        <w:sz w:val="12"/>
                        <w:szCs w:val="12"/>
                      </w:rPr>
                    </w:pPr>
                    <w:r w:rsidRPr="00BE1EE2">
                      <w:rPr>
                        <w:rFonts w:ascii="Sylfaen" w:hAnsi="Sylfaen"/>
                        <w:color w:val="272727"/>
                        <w:sz w:val="12"/>
                        <w:szCs w:val="12"/>
                      </w:rPr>
                      <w:t>[հարցվել են դեղագործական տեսչական ստուգումների մասին տվյալների բազայից փոփոխված տեղեկությունները՝ սահմանափակ ծավալով]</w:t>
                    </w:r>
                  </w:p>
                </w:txbxContent>
              </v:textbox>
            </v:rect>
            <v:rect id="_x0000_s2400" style="position:absolute;left:4105;top:13132;width:4186;height:666" stroked="f">
              <v:textbox style="mso-next-textbox:#_x0000_s2400" inset="0,0,0,0">
                <w:txbxContent>
                  <w:p w14:paraId="3766F268" w14:textId="77777777" w:rsidR="006D3746" w:rsidRPr="00BE1EE2" w:rsidRDefault="006D3746" w:rsidP="00DC113F">
                    <w:pPr>
                      <w:spacing w:line="240" w:lineRule="auto"/>
                      <w:jc w:val="center"/>
                      <w:rPr>
                        <w:rFonts w:ascii="Sylfaen" w:hAnsi="Sylfaen"/>
                        <w:sz w:val="12"/>
                        <w:szCs w:val="12"/>
                      </w:rPr>
                    </w:pPr>
                    <w:r w:rsidRPr="00BE1EE2">
                      <w:rPr>
                        <w:rFonts w:ascii="Sylfaen" w:hAnsi="Sylfaen"/>
                        <w:sz w:val="12"/>
                        <w:szCs w:val="12"/>
                      </w:rPr>
                      <w:t>Դեղագործական տեսչական ստուգումների մասին տվյալների բազայից փոփոխված տեղեկությունների ստացում՝ սահմանափակ ծավալով (Р.ММ.11.</w:t>
                    </w:r>
                    <w:smartTag w:uri="urn:schemas-microsoft-com:office:smarttags" w:element="stockticker">
                      <w:r w:rsidRPr="00BE1EE2">
                        <w:rPr>
                          <w:rFonts w:ascii="Sylfaen" w:hAnsi="Sylfaen"/>
                          <w:sz w:val="12"/>
                          <w:szCs w:val="12"/>
                        </w:rPr>
                        <w:t>TRN</w:t>
                      </w:r>
                    </w:smartTag>
                    <w:r w:rsidRPr="00BE1EE2">
                      <w:rPr>
                        <w:rFonts w:ascii="Sylfaen" w:hAnsi="Sylfaen"/>
                        <w:sz w:val="12"/>
                        <w:szCs w:val="12"/>
                      </w:rPr>
                      <w:t>.014)</w:t>
                    </w:r>
                  </w:p>
                </w:txbxContent>
              </v:textbox>
            </v:rect>
          </v:group>
        </w:pict>
      </w:r>
      <w:r w:rsidR="00DC113F" w:rsidRPr="00C07E3E">
        <w:rPr>
          <w:rFonts w:ascii="Sylfaen" w:hAnsi="Sylfaen"/>
          <w:noProof/>
          <w:sz w:val="24"/>
          <w:szCs w:val="24"/>
          <w:lang w:val="en-US" w:eastAsia="en-US" w:bidi="ar-SA"/>
        </w:rPr>
        <w:drawing>
          <wp:inline distT="0" distB="0" distL="0" distR="0" wp14:anchorId="129BE357" wp14:editId="31B3C16A">
            <wp:extent cx="5480304" cy="5940552"/>
            <wp:effectExtent l="0" t="0" r="0" b="0"/>
            <wp:docPr id="17" name="Рисунок 2" descr="C:\Гусаров\ЕЭК\Генерация док-ов\template.png"/>
            <wp:cNvGraphicFramePr/>
            <a:graphic xmlns:a="http://schemas.openxmlformats.org/drawingml/2006/main">
              <a:graphicData uri="http://schemas.openxmlformats.org/drawingml/2006/picture">
                <pic:pic xmlns:pic="http://schemas.openxmlformats.org/drawingml/2006/picture">
                  <pic:nvPicPr>
                    <pic:cNvPr id="1" name="Рисунок 1" descr="C:\Гусаров\ЕЭК\Генерация док-ов\template.png"/>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480304" cy="5940552"/>
                    </a:xfrm>
                    <a:prstGeom prst="rect">
                      <a:avLst/>
                    </a:prstGeom>
                    <a:noFill/>
                    <a:ln>
                      <a:noFill/>
                    </a:ln>
                  </pic:spPr>
                </pic:pic>
              </a:graphicData>
            </a:graphic>
          </wp:inline>
        </w:drawing>
      </w:r>
    </w:p>
    <w:p w14:paraId="75A99609" w14:textId="77777777" w:rsidR="00DC113F" w:rsidRPr="00C07E3E" w:rsidRDefault="00DC113F" w:rsidP="00EB5D30">
      <w:pPr>
        <w:pStyle w:val="ab"/>
        <w:tabs>
          <w:tab w:val="left" w:pos="1134"/>
        </w:tabs>
      </w:pPr>
      <w:r w:rsidRPr="00C07E3E">
        <w:t>Նկ. 2. Դեղագործական տեսչական ստուգումների մասին տվյալների բազայից տեղեկությունները սահմանափակ ծավալով ներկայացնելիս ընդհանուր գործընթացի տրանզակցիաների կատարման սխեմա</w:t>
      </w:r>
    </w:p>
    <w:p w14:paraId="05EDD7C7" w14:textId="77777777" w:rsidR="00DC113F" w:rsidRPr="00C07E3E" w:rsidRDefault="00DC113F" w:rsidP="00EB5D30">
      <w:pPr>
        <w:pStyle w:val="a6"/>
        <w:widowControl w:val="0"/>
        <w:tabs>
          <w:tab w:val="left" w:pos="1134"/>
        </w:tabs>
        <w:spacing w:after="160"/>
        <w:rPr>
          <w:rFonts w:ascii="Sylfaen" w:hAnsi="Sylfaen"/>
          <w:sz w:val="24"/>
        </w:rPr>
      </w:pPr>
    </w:p>
    <w:p w14:paraId="107B8E31" w14:textId="77777777" w:rsidR="00DC113F" w:rsidRPr="00C07E3E" w:rsidRDefault="00DC113F" w:rsidP="00EB5D30">
      <w:pPr>
        <w:widowControl w:val="0"/>
        <w:tabs>
          <w:tab w:val="left" w:pos="1134"/>
        </w:tabs>
        <w:spacing w:after="160" w:line="360" w:lineRule="auto"/>
        <w:rPr>
          <w:rFonts w:ascii="Sylfaen" w:hAnsi="Sylfaen"/>
          <w:sz w:val="24"/>
          <w:szCs w:val="24"/>
        </w:rPr>
        <w:sectPr w:rsidR="00DC113F" w:rsidRPr="00C07E3E" w:rsidSect="00B01C99">
          <w:footerReference w:type="default" r:id="rId72"/>
          <w:footerReference w:type="first" r:id="rId73"/>
          <w:pgSz w:w="11907" w:h="16840" w:code="9"/>
          <w:pgMar w:top="1418" w:right="1418" w:bottom="1418" w:left="1418" w:header="709" w:footer="709" w:gutter="0"/>
          <w:pgNumType w:start="1"/>
          <w:cols w:space="708"/>
          <w:titlePg/>
          <w:docGrid w:linePitch="408"/>
        </w:sectPr>
      </w:pPr>
    </w:p>
    <w:p w14:paraId="6F0A974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w:t>
      </w:r>
    </w:p>
    <w:p w14:paraId="045BA3AB"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ը սահմանափակ ծավալով ներկայացնելիս ընդհանուր գործընթացի տրանզակցիաների ցանկ</w:t>
      </w:r>
    </w:p>
    <w:tbl>
      <w:tblPr>
        <w:tblW w:w="14997" w:type="dxa"/>
        <w:jc w:val="center"/>
        <w:tblLayout w:type="fixed"/>
        <w:tblLook w:val="04A0" w:firstRow="1" w:lastRow="0" w:firstColumn="1" w:lastColumn="0" w:noHBand="0" w:noVBand="1"/>
      </w:tblPr>
      <w:tblGrid>
        <w:gridCol w:w="1156"/>
        <w:gridCol w:w="3107"/>
        <w:gridCol w:w="3251"/>
        <w:gridCol w:w="2720"/>
        <w:gridCol w:w="2597"/>
        <w:gridCol w:w="2166"/>
      </w:tblGrid>
      <w:tr w:rsidR="00DC113F" w:rsidRPr="0091594A" w14:paraId="15DB4AE7" w14:textId="77777777" w:rsidTr="00A603B9">
        <w:trPr>
          <w:trHeight w:val="6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AA2953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5A440EE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FC107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410F56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Ռեսպոնդենտի կողմից կատարվող գործառնությունը</w:t>
            </w:r>
          </w:p>
        </w:tc>
        <w:tc>
          <w:tcPr>
            <w:tcW w:w="86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9A27B28"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եղեկատվական օբյեկտի վերջնական վիճակը</w:t>
            </w:r>
          </w:p>
        </w:tc>
        <w:tc>
          <w:tcPr>
            <w:tcW w:w="72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95B7D1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Ընդհանուր գործընթացի տրանզակցիան</w:t>
            </w:r>
          </w:p>
        </w:tc>
      </w:tr>
      <w:tr w:rsidR="00DC113F" w:rsidRPr="0091594A" w14:paraId="122314DF" w14:textId="77777777" w:rsidTr="00A603B9">
        <w:trPr>
          <w:trHeight w:val="301"/>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8D54E72"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4A2F2CA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ED1CAB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5A3DC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4</w:t>
            </w:r>
          </w:p>
        </w:tc>
        <w:tc>
          <w:tcPr>
            <w:tcW w:w="86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E009B5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5</w:t>
            </w:r>
          </w:p>
        </w:tc>
        <w:tc>
          <w:tcPr>
            <w:tcW w:w="72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8550EB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6</w:t>
            </w:r>
          </w:p>
        </w:tc>
      </w:tr>
      <w:tr w:rsidR="00DC113F" w:rsidRPr="0091594A" w14:paraId="33C6BC9E" w14:textId="77777777" w:rsidTr="00FB3C69">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6E468EE"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39A5BF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91594A">
                <w:rPr>
                  <w:rFonts w:ascii="Sylfaen" w:hAnsi="Sylfaen"/>
                  <w:sz w:val="20"/>
                  <w:szCs w:val="24"/>
                </w:rPr>
                <w:t>PRC</w:t>
              </w:r>
            </w:smartTag>
            <w:r w:rsidRPr="0091594A">
              <w:rPr>
                <w:rFonts w:ascii="Sylfaen" w:hAnsi="Sylfaen"/>
                <w:sz w:val="20"/>
                <w:szCs w:val="24"/>
              </w:rPr>
              <w:t>.012)</w:t>
            </w:r>
          </w:p>
        </w:tc>
      </w:tr>
      <w:tr w:rsidR="00DC113F" w:rsidRPr="0091594A" w14:paraId="5A443DA2" w14:textId="77777777" w:rsidTr="00A603B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6A3EC17A"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4915B7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հարցում՝ սահմանափակ ծավալով (P.MM.11.OPR.036):</w:t>
            </w:r>
          </w:p>
          <w:p w14:paraId="576F68A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Դեղագործական տեսչական ստուգումների մասին տվյալների բազայի թարմացման ամսաթվի եւ ժամի վերաբերյալ տեղեկատվության ընդունում եւ մշակում՝ սահմանափակ </w:t>
            </w:r>
            <w:r w:rsidRPr="0091594A">
              <w:rPr>
                <w:rFonts w:ascii="Sylfaen" w:hAnsi="Sylfaen"/>
                <w:sz w:val="20"/>
                <w:szCs w:val="24"/>
              </w:rPr>
              <w:lastRenderedPageBreak/>
              <w:t>ծավալով (P.MM.11.OPR.038)</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80FC3B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թարմացման ամսաթիվը եւ ժամը հարցվել են շահագրգիռ մարմնի կողմից</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3FD4EC0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մշակում եւ ներկայացում՝ սահմանափակ ծավալով (P.MM.11.OPR.037)</w:t>
            </w:r>
          </w:p>
        </w:tc>
        <w:tc>
          <w:tcPr>
            <w:tcW w:w="866" w:type="pct"/>
            <w:tcBorders>
              <w:top w:val="single" w:sz="4" w:space="0" w:color="auto"/>
              <w:left w:val="single" w:sz="4" w:space="0" w:color="auto"/>
              <w:bottom w:val="single" w:sz="4" w:space="0" w:color="auto"/>
              <w:right w:val="single" w:sz="4" w:space="0" w:color="auto"/>
            </w:tcBorders>
            <w:tcMar>
              <w:top w:w="85" w:type="dxa"/>
              <w:bottom w:w="85" w:type="dxa"/>
            </w:tcMar>
          </w:tcPr>
          <w:p w14:paraId="66705FA6"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թարմացման ամսաթիվը եւ ժամը ներկայացվել են շահագրգիռ մարմին</w:t>
            </w:r>
          </w:p>
        </w:tc>
        <w:tc>
          <w:tcPr>
            <w:tcW w:w="722" w:type="pct"/>
            <w:tcBorders>
              <w:top w:val="single" w:sz="4" w:space="0" w:color="auto"/>
              <w:left w:val="single" w:sz="4" w:space="0" w:color="auto"/>
              <w:bottom w:val="single" w:sz="4" w:space="0" w:color="auto"/>
              <w:right w:val="single" w:sz="4" w:space="0" w:color="auto"/>
            </w:tcBorders>
            <w:tcMar>
              <w:top w:w="85" w:type="dxa"/>
              <w:bottom w:w="85" w:type="dxa"/>
            </w:tcMar>
          </w:tcPr>
          <w:p w14:paraId="0012549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12)</w:t>
            </w:r>
          </w:p>
        </w:tc>
      </w:tr>
      <w:tr w:rsidR="00DC113F" w:rsidRPr="0091594A" w14:paraId="51A497DD" w14:textId="77777777" w:rsidTr="00FB3C69">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FD57B5"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01A726D"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91594A">
                <w:rPr>
                  <w:rFonts w:ascii="Sylfaen" w:hAnsi="Sylfaen"/>
                  <w:sz w:val="20"/>
                  <w:szCs w:val="24"/>
                </w:rPr>
                <w:t>PRC</w:t>
              </w:r>
            </w:smartTag>
            <w:r w:rsidRPr="0091594A">
              <w:rPr>
                <w:rFonts w:ascii="Sylfaen" w:hAnsi="Sylfaen"/>
                <w:sz w:val="20"/>
                <w:szCs w:val="24"/>
              </w:rPr>
              <w:t>.013)</w:t>
            </w:r>
          </w:p>
        </w:tc>
      </w:tr>
      <w:tr w:rsidR="00DC113F" w:rsidRPr="0091594A" w14:paraId="7EA1A91D" w14:textId="77777777" w:rsidTr="00A603B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262D214"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1422061C"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հարցում՝ սահմանափակ ծավալով (P.MM.11.OPR.039):</w:t>
            </w:r>
          </w:p>
          <w:p w14:paraId="78512687"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ընդունում եւ մշակում՝ սահմանափակ ծավալով (P.MM.11.OPR.04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5C3FF86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եղեկությունները սահմանափակ ծավալով հար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1D28C4CF"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մշակում եւ ներկայացում՝ սահմանափակ ծավալով (P.MM.11.OPR.040)</w:t>
            </w:r>
          </w:p>
        </w:tc>
        <w:tc>
          <w:tcPr>
            <w:tcW w:w="866" w:type="pct"/>
            <w:tcBorders>
              <w:top w:val="single" w:sz="4" w:space="0" w:color="auto"/>
              <w:left w:val="single" w:sz="4" w:space="0" w:color="auto"/>
              <w:bottom w:val="single" w:sz="4" w:space="0" w:color="auto"/>
              <w:right w:val="single" w:sz="4" w:space="0" w:color="auto"/>
            </w:tcBorders>
            <w:tcMar>
              <w:top w:w="85" w:type="dxa"/>
              <w:bottom w:w="85" w:type="dxa"/>
            </w:tcMar>
          </w:tcPr>
          <w:p w14:paraId="401300A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եղեկությունները սահմանափակ ծավալով ներկայացվել են.</w:t>
            </w:r>
          </w:p>
          <w:p w14:paraId="340DF7FE"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տեղեկությունները բացակայում են</w:t>
            </w:r>
          </w:p>
        </w:tc>
        <w:tc>
          <w:tcPr>
            <w:tcW w:w="722" w:type="pct"/>
            <w:tcBorders>
              <w:top w:val="single" w:sz="4" w:space="0" w:color="auto"/>
              <w:left w:val="single" w:sz="4" w:space="0" w:color="auto"/>
              <w:bottom w:val="single" w:sz="4" w:space="0" w:color="auto"/>
              <w:right w:val="single" w:sz="4" w:space="0" w:color="auto"/>
            </w:tcBorders>
            <w:tcMar>
              <w:top w:w="85" w:type="dxa"/>
              <w:bottom w:w="85" w:type="dxa"/>
            </w:tcMar>
          </w:tcPr>
          <w:p w14:paraId="16EF8A8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13)</w:t>
            </w:r>
          </w:p>
        </w:tc>
      </w:tr>
      <w:tr w:rsidR="00DC113F" w:rsidRPr="0091594A" w14:paraId="7E83DE1E" w14:textId="77777777" w:rsidTr="00FB3C69">
        <w:trPr>
          <w:trHeight w:val="386"/>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AE1C276"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1EDE555"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91594A">
                <w:rPr>
                  <w:rFonts w:ascii="Sylfaen" w:hAnsi="Sylfaen"/>
                  <w:sz w:val="20"/>
                  <w:szCs w:val="24"/>
                </w:rPr>
                <w:t>PRC</w:t>
              </w:r>
            </w:smartTag>
            <w:r w:rsidRPr="0091594A">
              <w:rPr>
                <w:rFonts w:ascii="Sylfaen" w:hAnsi="Sylfaen"/>
                <w:sz w:val="20"/>
                <w:szCs w:val="24"/>
              </w:rPr>
              <w:t>.014)</w:t>
            </w:r>
          </w:p>
        </w:tc>
      </w:tr>
      <w:tr w:rsidR="00DC113F" w:rsidRPr="0091594A" w14:paraId="36BB9897" w14:textId="77777777" w:rsidTr="00A603B9">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3ED28D9" w14:textId="77777777" w:rsidR="00DC113F" w:rsidRPr="0091594A" w:rsidRDefault="00DC113F" w:rsidP="0091594A">
            <w:pPr>
              <w:pStyle w:val="a8"/>
              <w:widowControl w:val="0"/>
              <w:tabs>
                <w:tab w:val="left" w:pos="1134"/>
              </w:tabs>
              <w:spacing w:after="120" w:line="240" w:lineRule="auto"/>
              <w:rPr>
                <w:rFonts w:ascii="Sylfaen" w:hAnsi="Sylfaen"/>
                <w:sz w:val="20"/>
                <w:szCs w:val="24"/>
                <w:highlight w:val="yellow"/>
              </w:rPr>
            </w:pPr>
            <w:r w:rsidRPr="0091594A">
              <w:rPr>
                <w:rFonts w:ascii="Sylfaen" w:hAnsi="Sylfaen"/>
                <w:sz w:val="20"/>
                <w:szCs w:val="24"/>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C44E1B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 xml:space="preserve">Դեղագործական տեսչական ստուգումների մասին տվյալների բազայից փոփոխված տեղեկությունների </w:t>
            </w:r>
            <w:r w:rsidRPr="0091594A">
              <w:rPr>
                <w:rFonts w:ascii="Sylfaen" w:hAnsi="Sylfaen"/>
                <w:sz w:val="20"/>
                <w:szCs w:val="24"/>
              </w:rPr>
              <w:lastRenderedPageBreak/>
              <w:t>հարցում՝ սահմանափակ ծավալով (P.MM.11.OPR.042):</w:t>
            </w:r>
          </w:p>
          <w:p w14:paraId="59946EB1"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յից փոփոխված տեղեկությունների ընդունում եւ մշակում՝ սահմանափակ ծավալով (P.MM.11.OPR.044)</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E675923"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 xml:space="preserve">.001)՝ փոփոխված տեղեկությունները </w:t>
            </w:r>
            <w:r w:rsidRPr="0091594A">
              <w:rPr>
                <w:rFonts w:ascii="Sylfaen" w:hAnsi="Sylfaen"/>
                <w:sz w:val="20"/>
                <w:szCs w:val="24"/>
              </w:rPr>
              <w:lastRenderedPageBreak/>
              <w:t>սահմանափակ ծավալով հար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DD36F9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 xml:space="preserve">դեղագործական տեսչական ստուգումների մասին տվյալների բազայից փոփոխված </w:t>
            </w:r>
            <w:r w:rsidRPr="0091594A">
              <w:rPr>
                <w:rFonts w:ascii="Sylfaen" w:hAnsi="Sylfaen"/>
                <w:sz w:val="20"/>
                <w:szCs w:val="24"/>
              </w:rPr>
              <w:lastRenderedPageBreak/>
              <w:t>տեղեկությունների մշակում եւ ներկայացում՝ սահմանափակ ծավալով (P.MM.11.OPR.043)</w:t>
            </w:r>
          </w:p>
        </w:tc>
        <w:tc>
          <w:tcPr>
            <w:tcW w:w="866" w:type="pct"/>
            <w:tcBorders>
              <w:top w:val="single" w:sz="4" w:space="0" w:color="auto"/>
              <w:left w:val="single" w:sz="4" w:space="0" w:color="auto"/>
              <w:bottom w:val="single" w:sz="4" w:space="0" w:color="auto"/>
              <w:right w:val="single" w:sz="4" w:space="0" w:color="auto"/>
            </w:tcBorders>
            <w:tcMar>
              <w:top w:w="85" w:type="dxa"/>
              <w:bottom w:w="85" w:type="dxa"/>
            </w:tcMar>
          </w:tcPr>
          <w:p w14:paraId="436C4EC4"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 xml:space="preserve">.001)՝ </w:t>
            </w:r>
            <w:r w:rsidRPr="0091594A">
              <w:rPr>
                <w:rFonts w:ascii="Sylfaen" w:hAnsi="Sylfaen"/>
                <w:sz w:val="20"/>
                <w:szCs w:val="24"/>
              </w:rPr>
              <w:lastRenderedPageBreak/>
              <w:t>փոփոխված տեղեկությունները սահմանափակ ծավալով ներկայացվել են.</w:t>
            </w:r>
          </w:p>
          <w:p w14:paraId="2D16926A"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t>դեղագործական տեսչական ստուգումների մասին տվյալների բազա (P.MM.11.</w:t>
            </w:r>
            <w:smartTag w:uri="urn:schemas-microsoft-com:office:smarttags" w:element="stockticker">
              <w:r w:rsidRPr="0091594A">
                <w:rPr>
                  <w:rFonts w:ascii="Sylfaen" w:hAnsi="Sylfaen"/>
                  <w:sz w:val="20"/>
                  <w:szCs w:val="24"/>
                </w:rPr>
                <w:t>BEN</w:t>
              </w:r>
            </w:smartTag>
            <w:r w:rsidRPr="0091594A">
              <w:rPr>
                <w:rFonts w:ascii="Sylfaen" w:hAnsi="Sylfaen"/>
                <w:sz w:val="20"/>
                <w:szCs w:val="24"/>
              </w:rPr>
              <w:t>.001)՝ փոփոխված տեղեկությունները բացակայում են</w:t>
            </w:r>
          </w:p>
        </w:tc>
        <w:tc>
          <w:tcPr>
            <w:tcW w:w="722" w:type="pct"/>
            <w:tcBorders>
              <w:top w:val="single" w:sz="4" w:space="0" w:color="auto"/>
              <w:left w:val="single" w:sz="4" w:space="0" w:color="auto"/>
              <w:bottom w:val="single" w:sz="4" w:space="0" w:color="auto"/>
              <w:right w:val="single" w:sz="4" w:space="0" w:color="auto"/>
            </w:tcBorders>
            <w:tcMar>
              <w:top w:w="85" w:type="dxa"/>
              <w:bottom w:w="85" w:type="dxa"/>
            </w:tcMar>
          </w:tcPr>
          <w:p w14:paraId="55FBC4D9" w14:textId="77777777" w:rsidR="00DC113F" w:rsidRPr="0091594A" w:rsidRDefault="00DC113F" w:rsidP="0091594A">
            <w:pPr>
              <w:pStyle w:val="a8"/>
              <w:widowControl w:val="0"/>
              <w:tabs>
                <w:tab w:val="left" w:pos="1134"/>
              </w:tabs>
              <w:spacing w:after="120" w:line="240" w:lineRule="auto"/>
              <w:rPr>
                <w:rFonts w:ascii="Sylfaen" w:hAnsi="Sylfaen"/>
                <w:sz w:val="20"/>
                <w:szCs w:val="24"/>
              </w:rPr>
            </w:pPr>
            <w:r w:rsidRPr="0091594A">
              <w:rPr>
                <w:rFonts w:ascii="Sylfaen" w:hAnsi="Sylfaen"/>
                <w:sz w:val="20"/>
                <w:szCs w:val="24"/>
              </w:rPr>
              <w:lastRenderedPageBreak/>
              <w:t xml:space="preserve">դեղագործական տեսչական ստուգումների մասին տվյալների </w:t>
            </w:r>
            <w:r w:rsidRPr="0091594A">
              <w:rPr>
                <w:rFonts w:ascii="Sylfaen" w:hAnsi="Sylfaen"/>
                <w:sz w:val="20"/>
                <w:szCs w:val="24"/>
              </w:rPr>
              <w:lastRenderedPageBreak/>
              <w:t>բազայից փոփոխված տեղեկությունների ստացում՝ սահմանափակ ծավալով (P.MM.11.</w:t>
            </w:r>
            <w:smartTag w:uri="urn:schemas-microsoft-com:office:smarttags" w:element="stockticker">
              <w:r w:rsidRPr="0091594A">
                <w:rPr>
                  <w:rFonts w:ascii="Sylfaen" w:hAnsi="Sylfaen"/>
                  <w:sz w:val="20"/>
                  <w:szCs w:val="24"/>
                </w:rPr>
                <w:t>TRN</w:t>
              </w:r>
            </w:smartTag>
            <w:r w:rsidRPr="0091594A">
              <w:rPr>
                <w:rFonts w:ascii="Sylfaen" w:hAnsi="Sylfaen"/>
                <w:sz w:val="20"/>
                <w:szCs w:val="24"/>
              </w:rPr>
              <w:t>.014)</w:t>
            </w:r>
          </w:p>
        </w:tc>
      </w:tr>
    </w:tbl>
    <w:p w14:paraId="55D9B7F0" w14:textId="77777777" w:rsidR="00DC113F" w:rsidRPr="00C07E3E" w:rsidRDefault="00DC113F" w:rsidP="00EB5D30">
      <w:pPr>
        <w:pStyle w:val="ae"/>
        <w:widowControl w:val="0"/>
        <w:tabs>
          <w:tab w:val="left" w:pos="1134"/>
        </w:tabs>
        <w:spacing w:after="160"/>
        <w:rPr>
          <w:rFonts w:ascii="Sylfaen" w:hAnsi="Sylfaen"/>
          <w:color w:val="auto"/>
          <w:sz w:val="24"/>
        </w:rPr>
        <w:sectPr w:rsidR="00DC113F" w:rsidRPr="00C07E3E" w:rsidSect="0091594A">
          <w:headerReference w:type="default" r:id="rId74"/>
          <w:footerReference w:type="default" r:id="rId75"/>
          <w:pgSz w:w="16840" w:h="11907" w:code="9"/>
          <w:pgMar w:top="1418" w:right="1418" w:bottom="1418" w:left="1418" w:header="709" w:footer="709" w:gutter="0"/>
          <w:cols w:space="708"/>
          <w:docGrid w:linePitch="408"/>
        </w:sectPr>
      </w:pPr>
    </w:p>
    <w:p w14:paraId="1C725F49"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VI. Ընդհանուր գործընթացի հաղորդագրությունների նկարագրությունը</w:t>
      </w:r>
    </w:p>
    <w:p w14:paraId="6ABE38FA" w14:textId="77777777" w:rsidR="00DC113F" w:rsidRPr="00C07E3E" w:rsidRDefault="00DC113F" w:rsidP="0091594A">
      <w:pPr>
        <w:pStyle w:val="af1"/>
        <w:widowControl w:val="0"/>
        <w:tabs>
          <w:tab w:val="left" w:pos="1134"/>
        </w:tabs>
        <w:spacing w:after="160"/>
        <w:ind w:firstLine="567"/>
        <w:rPr>
          <w:rFonts w:ascii="Sylfaen" w:hAnsi="Sylfaen"/>
          <w:sz w:val="24"/>
        </w:rPr>
      </w:pPr>
      <w:r w:rsidRPr="00C07E3E">
        <w:rPr>
          <w:rFonts w:ascii="Sylfaen" w:hAnsi="Sylfaen"/>
          <w:sz w:val="24"/>
        </w:rPr>
        <w:t>13.</w:t>
      </w:r>
      <w:r w:rsidR="00FB3C69" w:rsidRPr="00460844">
        <w:rPr>
          <w:rFonts w:ascii="Sylfaen" w:hAnsi="Sylfaen"/>
          <w:sz w:val="24"/>
        </w:rPr>
        <w:tab/>
      </w:r>
      <w:r w:rsidRPr="00C07E3E">
        <w:rPr>
          <w:rFonts w:ascii="Sylfaen" w:hAnsi="Sylfaen"/>
          <w:sz w:val="24"/>
        </w:rPr>
        <w:t>Ընդհանուր գործընթացն իրագործելիս տեղեկատվական փոխգործակցության շրջանակներում փոխանցվող՝ ընդհանուր գործընթացի հաղորդագրությունների ցանկը բերված է 3-րդ աղյուսակում։ Հաղորդագրության կազմում տվյալների կառուցվածքը պետք է համապատասխանի Էլեկտրոնային փաստաթղթերի եւ տեղեկությունների ձեւաչափերի ու կառուցվածքների նկարագրությանը։ Էլեկտրոնային փաստաթղթերի եւ տեղեկությունների ձեւաչափերի ու կառուցվածքների նկարագրության մեջ համապատասխան կառուցվածքին հղումը սահմանվում է ըստ 3-րդ աղյուսակի 3-րդ սյունակի արժեքի:</w:t>
      </w:r>
    </w:p>
    <w:p w14:paraId="1E9CB746" w14:textId="77777777" w:rsidR="00A603B9" w:rsidRPr="00460844" w:rsidRDefault="00A603B9" w:rsidP="00EB5D30">
      <w:pPr>
        <w:pStyle w:val="af4"/>
        <w:keepNext w:val="0"/>
        <w:keepLines w:val="0"/>
        <w:widowControl w:val="0"/>
        <w:tabs>
          <w:tab w:val="left" w:pos="1134"/>
        </w:tabs>
        <w:spacing w:before="0" w:after="160" w:line="360" w:lineRule="auto"/>
        <w:rPr>
          <w:rFonts w:ascii="Sylfaen" w:hAnsi="Sylfaen"/>
          <w:sz w:val="24"/>
        </w:rPr>
      </w:pPr>
    </w:p>
    <w:p w14:paraId="7D2FB3D8"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eastAsiaTheme="minorEastAsia" w:hAnsi="Sylfaen"/>
          <w:bCs/>
          <w:color w:val="auto"/>
          <w:sz w:val="24"/>
        </w:rPr>
      </w:pPr>
      <w:r w:rsidRPr="00C07E3E">
        <w:rPr>
          <w:rFonts w:ascii="Sylfaen" w:hAnsi="Sylfaen"/>
          <w:sz w:val="24"/>
        </w:rPr>
        <w:t>Աղյուսակ 3</w:t>
      </w:r>
    </w:p>
    <w:p w14:paraId="2A13673F"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Ընդհանուր գործընթացի հաղորդագրությունների ցանկը</w:t>
      </w:r>
    </w:p>
    <w:tbl>
      <w:tblPr>
        <w:tblW w:w="9344" w:type="dxa"/>
        <w:jc w:val="center"/>
        <w:tblLayout w:type="fixed"/>
        <w:tblLook w:val="0000" w:firstRow="0" w:lastRow="0" w:firstColumn="0" w:lastColumn="0" w:noHBand="0" w:noVBand="0"/>
      </w:tblPr>
      <w:tblGrid>
        <w:gridCol w:w="2189"/>
        <w:gridCol w:w="3684"/>
        <w:gridCol w:w="3471"/>
      </w:tblGrid>
      <w:tr w:rsidR="00DC113F" w:rsidRPr="004D03F6" w14:paraId="7EC42EF1" w14:textId="77777777" w:rsidTr="004D03F6">
        <w:trPr>
          <w:trHeight w:val="601"/>
          <w:tblHeader/>
          <w:jc w:val="center"/>
        </w:trPr>
        <w:tc>
          <w:tcPr>
            <w:tcW w:w="2189" w:type="dxa"/>
            <w:tcBorders>
              <w:top w:val="single" w:sz="4" w:space="0" w:color="auto"/>
              <w:left w:val="single" w:sz="4" w:space="0" w:color="auto"/>
              <w:bottom w:val="single" w:sz="4" w:space="0" w:color="auto"/>
              <w:right w:val="single" w:sz="4" w:space="0" w:color="auto"/>
            </w:tcBorders>
          </w:tcPr>
          <w:p w14:paraId="456CA67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Ծածկագրային նշագիրը</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743A0C9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Անվանումը</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72032C3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Էլեկտրոնային փաստաթղթի (տեղեկությունների) կառուցվածքը</w:t>
            </w:r>
          </w:p>
        </w:tc>
      </w:tr>
      <w:tr w:rsidR="00DC113F" w:rsidRPr="004D03F6" w14:paraId="66A540D0" w14:textId="77777777" w:rsidTr="004D03F6">
        <w:trPr>
          <w:trHeight w:val="301"/>
          <w:tblHeader/>
          <w:jc w:val="center"/>
        </w:trPr>
        <w:tc>
          <w:tcPr>
            <w:tcW w:w="2189" w:type="dxa"/>
            <w:tcBorders>
              <w:top w:val="single" w:sz="4" w:space="0" w:color="auto"/>
              <w:left w:val="single" w:sz="4" w:space="0" w:color="auto"/>
              <w:bottom w:val="single" w:sz="4" w:space="0" w:color="auto"/>
              <w:right w:val="single" w:sz="4" w:space="0" w:color="auto"/>
            </w:tcBorders>
            <w:vAlign w:val="center"/>
          </w:tcPr>
          <w:p w14:paraId="4749C23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3ACC31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2</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5C661D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3</w:t>
            </w:r>
          </w:p>
        </w:tc>
      </w:tr>
      <w:tr w:rsidR="00DC113F" w:rsidRPr="004D03F6" w14:paraId="239AAB42"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6CB44A1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MSG.010</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5B8C69F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 թարմացման ամսաթվի եւ ժամի վերաբերյալ տեղեկությունների հարցում</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34C924E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 արդիականացման վիճակ (R.HC.MM.11.004)</w:t>
            </w:r>
          </w:p>
        </w:tc>
      </w:tr>
      <w:tr w:rsidR="00DC113F" w:rsidRPr="004D03F6" w14:paraId="59EC38A8"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7FA8D2E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MSG.011</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0AB0A0A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 թարմացման ամսաթվի եւ ժամի վերաբերյալ տեղեկատվություն</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3510A08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ռեսուրսի արդիականացման վիճակ (R.007)</w:t>
            </w:r>
          </w:p>
        </w:tc>
      </w:tr>
      <w:tr w:rsidR="00DC113F" w:rsidRPr="004D03F6" w14:paraId="2D262584"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5646736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MSG.013</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67C5FF3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տեղեկություններ</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31DE0302"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էլեկտրոնային փաստաթղթի (տեղեկությունների) ընդհանրացված կառուցվածք (R.010)</w:t>
            </w:r>
          </w:p>
        </w:tc>
      </w:tr>
      <w:tr w:rsidR="00DC113F" w:rsidRPr="004D03F6" w14:paraId="2243DBA2"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2B79FED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lastRenderedPageBreak/>
              <w:t>P.MM.11.MSG.014</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023329D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ում հարցվող տեղեկությունների բացակայության մասին ծանուցում</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7FD8265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մշակման արդյունքի մասին ծանուցում (R.006)</w:t>
            </w:r>
          </w:p>
        </w:tc>
      </w:tr>
      <w:tr w:rsidR="00DC113F" w:rsidRPr="004D03F6" w14:paraId="78C72DF6"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204DA25B"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MSG.016</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5D5A41F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փոփոխված տեղեկություններ</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6AA28B4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էլեկտրոնային փաստաթղթի (տեղեկությունների) ընդհանրացված կառուցվածք (R.010)</w:t>
            </w:r>
          </w:p>
        </w:tc>
      </w:tr>
      <w:tr w:rsidR="00DC113F" w:rsidRPr="004D03F6" w14:paraId="68676380"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0C3B358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MSG.019</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5681129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տեղեկությունների հարցում շահագրգիռ մարմնի կողմից</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30B344E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 արդիականացման վիճակ (R.HC.MM.11.004)</w:t>
            </w:r>
          </w:p>
        </w:tc>
      </w:tr>
      <w:tr w:rsidR="00DC113F" w:rsidRPr="004D03F6" w14:paraId="2BDC009D" w14:textId="77777777" w:rsidTr="004D03F6">
        <w:trPr>
          <w:cantSplit/>
          <w:jc w:val="center"/>
        </w:trPr>
        <w:tc>
          <w:tcPr>
            <w:tcW w:w="2189" w:type="dxa"/>
            <w:tcBorders>
              <w:top w:val="single" w:sz="4" w:space="0" w:color="auto"/>
              <w:left w:val="single" w:sz="4" w:space="0" w:color="auto"/>
              <w:bottom w:val="single" w:sz="4" w:space="0" w:color="auto"/>
              <w:right w:val="single" w:sz="4" w:space="0" w:color="auto"/>
            </w:tcBorders>
            <w:tcMar>
              <w:top w:w="85" w:type="dxa"/>
              <w:bottom w:w="85" w:type="dxa"/>
            </w:tcMar>
          </w:tcPr>
          <w:p w14:paraId="616122E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MSG.020</w:t>
            </w:r>
          </w:p>
        </w:tc>
        <w:tc>
          <w:tcPr>
            <w:tcW w:w="3684" w:type="dxa"/>
            <w:tcBorders>
              <w:top w:val="single" w:sz="4" w:space="0" w:color="auto"/>
              <w:left w:val="single" w:sz="4" w:space="0" w:color="auto"/>
              <w:bottom w:val="single" w:sz="4" w:space="0" w:color="auto"/>
              <w:right w:val="single" w:sz="4" w:space="0" w:color="auto"/>
            </w:tcBorders>
            <w:tcMar>
              <w:top w:w="85" w:type="dxa"/>
              <w:bottom w:w="85" w:type="dxa"/>
            </w:tcMar>
          </w:tcPr>
          <w:p w14:paraId="6685E0D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փոփոխված տեղեկությունների հարցում շահագրգիռ մարմնի կողմից</w:t>
            </w:r>
          </w:p>
        </w:tc>
        <w:tc>
          <w:tcPr>
            <w:tcW w:w="3471" w:type="dxa"/>
            <w:tcBorders>
              <w:top w:val="single" w:sz="4" w:space="0" w:color="auto"/>
              <w:left w:val="single" w:sz="4" w:space="0" w:color="auto"/>
              <w:bottom w:val="single" w:sz="4" w:space="0" w:color="auto"/>
              <w:right w:val="single" w:sz="4" w:space="0" w:color="auto"/>
            </w:tcBorders>
            <w:tcMar>
              <w:top w:w="85" w:type="dxa"/>
              <w:bottom w:w="85" w:type="dxa"/>
            </w:tcMar>
          </w:tcPr>
          <w:p w14:paraId="390FBD40"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 արդիականացման վիճակ (R.HC.MM.11.004)</w:t>
            </w:r>
          </w:p>
        </w:tc>
      </w:tr>
    </w:tbl>
    <w:p w14:paraId="32106200" w14:textId="77777777" w:rsidR="004D03F6" w:rsidRPr="00B62581" w:rsidRDefault="004D03F6" w:rsidP="00EB5D30">
      <w:pPr>
        <w:pStyle w:val="Heading1"/>
        <w:keepNext w:val="0"/>
        <w:keepLines w:val="0"/>
        <w:widowControl w:val="0"/>
        <w:tabs>
          <w:tab w:val="left" w:pos="1134"/>
        </w:tabs>
        <w:spacing w:before="0" w:after="160" w:line="360" w:lineRule="auto"/>
        <w:rPr>
          <w:rFonts w:ascii="Sylfaen" w:hAnsi="Sylfaen"/>
          <w:sz w:val="24"/>
          <w:szCs w:val="24"/>
        </w:rPr>
      </w:pPr>
    </w:p>
    <w:p w14:paraId="398C611C" w14:textId="77777777" w:rsidR="00DC113F" w:rsidRPr="00B62581" w:rsidRDefault="00DC113F" w:rsidP="00EB5D30">
      <w:pPr>
        <w:pStyle w:val="Heading1"/>
        <w:keepNext w:val="0"/>
        <w:keepLines w:val="0"/>
        <w:widowControl w:val="0"/>
        <w:tabs>
          <w:tab w:val="left" w:pos="1134"/>
        </w:tabs>
        <w:spacing w:before="0" w:after="160" w:line="360" w:lineRule="auto"/>
        <w:rPr>
          <w:rFonts w:ascii="Sylfaen" w:hAnsi="Sylfaen"/>
          <w:sz w:val="24"/>
          <w:szCs w:val="24"/>
        </w:rPr>
      </w:pPr>
      <w:smartTag w:uri="urn:schemas-microsoft-com:office:smarttags" w:element="stockticker">
        <w:r w:rsidRPr="00C07E3E">
          <w:rPr>
            <w:rFonts w:ascii="Sylfaen" w:hAnsi="Sylfaen"/>
            <w:sz w:val="24"/>
            <w:szCs w:val="24"/>
          </w:rPr>
          <w:t>VII</w:t>
        </w:r>
      </w:smartTag>
      <w:r w:rsidRPr="00C07E3E">
        <w:rPr>
          <w:rFonts w:ascii="Sylfaen" w:hAnsi="Sylfaen"/>
          <w:sz w:val="24"/>
          <w:szCs w:val="24"/>
        </w:rPr>
        <w:t>. Ընդհանուր գործընթացի տրանզակցիաների նկարագրությունը</w:t>
      </w:r>
    </w:p>
    <w:p w14:paraId="5976311C" w14:textId="77777777" w:rsidR="004D03F6" w:rsidRPr="00B62581" w:rsidRDefault="004D03F6" w:rsidP="004D03F6"/>
    <w:p w14:paraId="2646D305" w14:textId="77777777" w:rsidR="00DC113F" w:rsidRPr="00B62581"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1. «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12) ընդհանուր գործընթացի տրանզակցիան</w:t>
      </w:r>
    </w:p>
    <w:p w14:paraId="061A241D" w14:textId="77777777" w:rsidR="00DC113F" w:rsidRDefault="00DC113F" w:rsidP="004D03F6">
      <w:pPr>
        <w:pStyle w:val="af1"/>
        <w:widowControl w:val="0"/>
        <w:tabs>
          <w:tab w:val="left" w:pos="1134"/>
        </w:tabs>
        <w:spacing w:after="160"/>
        <w:ind w:firstLine="567"/>
        <w:rPr>
          <w:rFonts w:ascii="Sylfaen" w:hAnsi="Sylfaen"/>
          <w:sz w:val="24"/>
          <w:lang w:val="en-US"/>
        </w:rPr>
      </w:pPr>
      <w:r w:rsidRPr="00C07E3E">
        <w:rPr>
          <w:rFonts w:ascii="Sylfaen" w:hAnsi="Sylfaen"/>
          <w:sz w:val="24"/>
        </w:rPr>
        <w:t>14.</w:t>
      </w:r>
      <w:r w:rsidR="00FB3C69" w:rsidRPr="00460844">
        <w:rPr>
          <w:rFonts w:ascii="Sylfaen" w:hAnsi="Sylfaen"/>
          <w:sz w:val="24"/>
        </w:rPr>
        <w:tab/>
      </w:r>
      <w:r w:rsidRPr="00C07E3E">
        <w:rPr>
          <w:rFonts w:ascii="Sylfaen" w:hAnsi="Sylfaen"/>
          <w:sz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rPr>
          <w:t>TRN</w:t>
        </w:r>
      </w:smartTag>
      <w:r w:rsidRPr="00C07E3E">
        <w:rPr>
          <w:rFonts w:ascii="Sylfaen" w:hAnsi="Sylfaen"/>
          <w:sz w:val="24"/>
        </w:rPr>
        <w:t xml:space="preserve">.012) ընդհանուր գործընթացի տրանզակցիան կատարվում է նախաձեռնողի հարցմամբ՝ ռեսպոնդենտի կողմից համապատասխան տեղեկությունների թարմացման ամսաթվի եւ ժամի մասին տեղեկատվություն ներկայացնելու համար: Ընդհանուր գործընթացի նշված </w:t>
      </w:r>
      <w:r w:rsidRPr="00C07E3E">
        <w:rPr>
          <w:rFonts w:ascii="Sylfaen" w:hAnsi="Sylfaen"/>
          <w:sz w:val="24"/>
        </w:rPr>
        <w:lastRenderedPageBreak/>
        <w:t>տրանզակցիայի կատարման սխեման ներկայացված է 3-րդ նկարում։ Ընդհանուր գործընթացի տրանզակցիայի պարամետրերը բերված են 4-րդ աղյուսակում։</w:t>
      </w:r>
    </w:p>
    <w:p w14:paraId="33E80FFA" w14:textId="77777777" w:rsidR="00A603B9" w:rsidRPr="00A603B9" w:rsidRDefault="00A603B9" w:rsidP="004D03F6">
      <w:pPr>
        <w:pStyle w:val="af1"/>
        <w:widowControl w:val="0"/>
        <w:tabs>
          <w:tab w:val="left" w:pos="1134"/>
        </w:tabs>
        <w:spacing w:after="160"/>
        <w:ind w:firstLine="567"/>
        <w:rPr>
          <w:rFonts w:ascii="Sylfaen" w:hAnsi="Sylfaen"/>
          <w:sz w:val="24"/>
          <w:lang w:val="en-US"/>
        </w:rPr>
      </w:pPr>
    </w:p>
    <w:p w14:paraId="68B9C06F"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pict w14:anchorId="55EF75BD">
          <v:group id="_x0000_s2492" style="position:absolute;left:0;text-align:left;margin-left:-2.15pt;margin-top:.05pt;width:451.8pt;height:217.05pt;z-index:252069888" coordorigin="1375,1419" coordsize="9036,4341">
            <v:rect id="_x0000_s2402" style="position:absolute;left:2741;top:1419;width:2349;height:300" stroked="f">
              <v:textbox style="mso-next-textbox:#_x0000_s2402" inset="0,0,0,0">
                <w:txbxContent>
                  <w:p w14:paraId="3B4E7BFC" w14:textId="77777777" w:rsidR="006D3746" w:rsidRPr="00FB3C69" w:rsidRDefault="006D3746" w:rsidP="00DC113F">
                    <w:pPr>
                      <w:spacing w:line="240" w:lineRule="auto"/>
                      <w:jc w:val="center"/>
                      <w:rPr>
                        <w:rFonts w:ascii="Sylfaen" w:hAnsi="Sylfaen"/>
                        <w:sz w:val="12"/>
                        <w:szCs w:val="12"/>
                      </w:rPr>
                    </w:pPr>
                    <w:r w:rsidRPr="00FB3C69">
                      <w:rPr>
                        <w:rFonts w:ascii="Sylfaen" w:hAnsi="Sylfaen"/>
                        <w:sz w:val="12"/>
                        <w:szCs w:val="12"/>
                      </w:rPr>
                      <w:t>: Նախաձեռնողը</w:t>
                    </w:r>
                  </w:p>
                </w:txbxContent>
              </v:textbox>
            </v:rect>
            <v:rect id="_x0000_s2403" style="position:absolute;left:7799;top:1419;width:2120;height:300" stroked="f">
              <v:textbox style="mso-next-textbox:#_x0000_s2403" inset="0,0,0,0">
                <w:txbxContent>
                  <w:p w14:paraId="47D27146" w14:textId="77777777" w:rsidR="006D3746" w:rsidRPr="00FB3C69" w:rsidRDefault="006D3746" w:rsidP="00DC113F">
                    <w:pPr>
                      <w:spacing w:line="240" w:lineRule="auto"/>
                      <w:jc w:val="center"/>
                      <w:rPr>
                        <w:rFonts w:ascii="Sylfaen" w:hAnsi="Sylfaen"/>
                        <w:sz w:val="12"/>
                        <w:szCs w:val="12"/>
                      </w:rPr>
                    </w:pPr>
                    <w:r w:rsidRPr="00FB3C69">
                      <w:rPr>
                        <w:rFonts w:ascii="Sylfaen" w:hAnsi="Sylfaen"/>
                        <w:sz w:val="12"/>
                        <w:szCs w:val="12"/>
                      </w:rPr>
                      <w:t>: Ռեսպոնդենտը</w:t>
                    </w:r>
                  </w:p>
                </w:txbxContent>
              </v:textbox>
            </v:rect>
            <v:rect id="_x0000_s2404" style="position:absolute;left:2657;top:2321;width:2169;height:2141" stroked="f">
              <v:textbox style="mso-next-textbox:#_x0000_s2404" inset="0,0,0,0">
                <w:txbxContent>
                  <w:p w14:paraId="789C8E53" w14:textId="77777777" w:rsidR="006D3746" w:rsidRPr="00FB3C69" w:rsidRDefault="006D3746" w:rsidP="00DC113F">
                    <w:pPr>
                      <w:spacing w:line="240" w:lineRule="auto"/>
                      <w:jc w:val="center"/>
                      <w:rPr>
                        <w:rFonts w:ascii="Sylfaen" w:hAnsi="Sylfaen" w:cstheme="majorHAnsi"/>
                        <w:sz w:val="12"/>
                        <w:szCs w:val="12"/>
                      </w:rPr>
                    </w:pPr>
                    <w:r w:rsidRPr="00FB3C69">
                      <w:rPr>
                        <w:rFonts w:ascii="Sylfaen" w:hAnsi="Sylfaen" w:cstheme="majorHAnsi"/>
                        <w:sz w:val="12"/>
                        <w:szCs w:val="12"/>
                      </w:rPr>
                      <w:t>Դեղագործական տեսչական ստուգումների մասին տվյալների բազայի թարմացման ամսաթվի եւ ժամի վերաբերյալ տեղեկատվության հարցում եւ ստացում շահագրգիռ մարմնի կողմից</w:t>
                    </w:r>
                  </w:p>
                </w:txbxContent>
              </v:textbox>
            </v:rect>
            <v:rect id="_x0000_s2405" style="position:absolute;left:1375;top:2493;width:1140;height:570" stroked="f">
              <v:textbox style="mso-next-textbox:#_x0000_s2405" inset="0,0,0,0">
                <w:txbxContent>
                  <w:p w14:paraId="716F3D2F" w14:textId="77777777" w:rsidR="006D3746" w:rsidRPr="00FB3C69" w:rsidRDefault="006D3746" w:rsidP="00DC113F">
                    <w:pPr>
                      <w:spacing w:line="240" w:lineRule="auto"/>
                      <w:jc w:val="center"/>
                      <w:rPr>
                        <w:rFonts w:ascii="Sylfaen" w:eastAsia="Times New Roman" w:hAnsi="Sylfaen" w:cs="Times New Roman"/>
                        <w:sz w:val="12"/>
                        <w:szCs w:val="12"/>
                      </w:rPr>
                    </w:pPr>
                    <w:r w:rsidRPr="00FB3C69">
                      <w:rPr>
                        <w:rFonts w:ascii="Sylfaen" w:hAnsi="Sylfaen"/>
                        <w:sz w:val="12"/>
                        <w:szCs w:val="12"/>
                      </w:rPr>
                      <w:t xml:space="preserve">Հսկողության </w:t>
                    </w:r>
                    <w:r>
                      <w:rPr>
                        <w:rFonts w:ascii="Sylfaen" w:hAnsi="Sylfaen"/>
                        <w:sz w:val="12"/>
                        <w:szCs w:val="12"/>
                        <w:lang w:val="en-US"/>
                      </w:rPr>
                      <w:br/>
                    </w:r>
                    <w:r w:rsidRPr="00FB3C69">
                      <w:rPr>
                        <w:rFonts w:ascii="Sylfaen" w:hAnsi="Sylfaen"/>
                        <w:sz w:val="12"/>
                        <w:szCs w:val="12"/>
                      </w:rPr>
                      <w:t>սխալ</w:t>
                    </w:r>
                  </w:p>
                </w:txbxContent>
              </v:textbox>
            </v:rect>
            <v:rect id="_x0000_s2406" style="position:absolute;left:1623;top:4363;width:4447;height:828" stroked="f">
              <v:textbox style="mso-next-textbox:#_x0000_s2406" inset="0,0,0,0">
                <w:txbxContent>
                  <w:p w14:paraId="1EDCF40E" w14:textId="77777777" w:rsidR="006D3746" w:rsidRPr="00FB3C69" w:rsidRDefault="006D3746" w:rsidP="00DC113F">
                    <w:pPr>
                      <w:spacing w:line="240" w:lineRule="auto"/>
                      <w:jc w:val="center"/>
                      <w:rPr>
                        <w:rFonts w:ascii="Sylfaen" w:hAnsi="Sylfaen"/>
                        <w:sz w:val="12"/>
                        <w:szCs w:val="12"/>
                      </w:rPr>
                    </w:pPr>
                    <w:r w:rsidRPr="00FB3C69">
                      <w:rPr>
                        <w:rFonts w:ascii="Sylfaen" w:hAnsi="Sylfaen"/>
                        <w:sz w:val="12"/>
                        <w:szCs w:val="12"/>
                      </w:rPr>
                      <w:t>:դեղագործական տեսչական ստուգումների մասին տվյալների բազա [թարմացման ամսաթիվը եւ ժամը ներկայացվել են շահագրգիռ մարմին]</w:t>
                    </w:r>
                  </w:p>
                </w:txbxContent>
              </v:textbox>
            </v:rect>
            <v:rect id="_x0000_s2407" style="position:absolute;left:4062;top:5421;width:1685;height:339" stroked="f">
              <v:textbox style="mso-next-textbox:#_x0000_s2407" inset="0,0,0,0">
                <w:txbxContent>
                  <w:p w14:paraId="0DA0057E" w14:textId="77777777" w:rsidR="006D3746" w:rsidRPr="00FB3C69" w:rsidRDefault="006D3746" w:rsidP="00DC113F">
                    <w:pPr>
                      <w:spacing w:line="240" w:lineRule="auto"/>
                      <w:jc w:val="center"/>
                      <w:rPr>
                        <w:rFonts w:ascii="Sylfaen" w:hAnsi="Sylfaen"/>
                        <w:sz w:val="12"/>
                        <w:szCs w:val="12"/>
                      </w:rPr>
                    </w:pPr>
                    <w:r w:rsidRPr="00FB3C69">
                      <w:rPr>
                        <w:rFonts w:ascii="Sylfaen" w:hAnsi="Sylfaen"/>
                        <w:sz w:val="12"/>
                        <w:szCs w:val="12"/>
                      </w:rPr>
                      <w:t>Հաջողված</w:t>
                    </w:r>
                  </w:p>
                </w:txbxContent>
              </v:textbox>
            </v:rect>
            <v:rect id="_x0000_s2408" style="position:absolute;left:4826;top:1841;width:3088;height:1535" stroked="f">
              <v:textbox style="mso-next-textbox:#_x0000_s2408" inset="0,0,0,0">
                <w:txbxContent>
                  <w:p w14:paraId="35506A73" w14:textId="77777777" w:rsidR="006D3746" w:rsidRPr="00FB3C69" w:rsidRDefault="006D3746" w:rsidP="00DC113F">
                    <w:pPr>
                      <w:spacing w:line="240" w:lineRule="auto"/>
                      <w:jc w:val="center"/>
                      <w:rPr>
                        <w:rFonts w:ascii="Sylfaen" w:eastAsia="Times New Roman" w:hAnsi="Sylfaen" w:cs="Times New Roman"/>
                        <w:sz w:val="12"/>
                        <w:szCs w:val="12"/>
                      </w:rPr>
                    </w:pPr>
                    <w:r w:rsidRPr="00FB3C69">
                      <w:rPr>
                        <w:rFonts w:ascii="Sylfaen" w:hAnsi="Sylfaen"/>
                        <w:sz w:val="12"/>
                        <w:szCs w:val="12"/>
                      </w:rPr>
                      <w:t>Դեղագործական տեսչական ստուգումների մասին տվյալների բազայի թարմացման ամսաթվի եւ ժամի վերաբերյալ տեղեկությունների հարցում  (Р.ММ.11.MSG.010)</w:t>
                    </w:r>
                  </w:p>
                </w:txbxContent>
              </v:textbox>
            </v:rect>
            <v:rect id="_x0000_s2409" style="position:absolute;left:4826;top:3376;width:3088;height:987" stroked="f">
              <v:textbox style="mso-next-textbox:#_x0000_s2409" inset="0,0,0,0">
                <w:txbxContent>
                  <w:p w14:paraId="3DC8EC3C" w14:textId="77777777" w:rsidR="006D3746" w:rsidRPr="00FB3C69" w:rsidRDefault="006D3746" w:rsidP="00DC113F">
                    <w:pPr>
                      <w:spacing w:line="240" w:lineRule="auto"/>
                      <w:jc w:val="center"/>
                      <w:rPr>
                        <w:rFonts w:ascii="Sylfaen" w:hAnsi="Sylfaen"/>
                        <w:sz w:val="12"/>
                        <w:szCs w:val="12"/>
                      </w:rPr>
                    </w:pPr>
                    <w:r w:rsidRPr="00FB3C69">
                      <w:rPr>
                        <w:rFonts w:ascii="Sylfaen" w:hAnsi="Sylfaen"/>
                        <w:sz w:val="12"/>
                        <w:szCs w:val="12"/>
                      </w:rPr>
                      <w:t>Դեղագործական տեսչական ստուգումների մասին տվյալների բազայի թարմացման ամսաթվի և ժամի վերաբերյալ տեղեկատվություն (P.MM.11.MSG.011)</w:t>
                    </w:r>
                  </w:p>
                </w:txbxContent>
              </v:textbox>
            </v:rect>
            <v:rect id="_x0000_s2410" style="position:absolute;left:8078;top:2337;width:2333;height:1596" stroked="f">
              <v:textbox style="mso-next-textbox:#_x0000_s2410" inset="0,0,0,0">
                <w:txbxContent>
                  <w:p w14:paraId="1A132762" w14:textId="77777777" w:rsidR="006D3746" w:rsidRPr="00FB3C69" w:rsidRDefault="006D3746" w:rsidP="00DC113F">
                    <w:pPr>
                      <w:spacing w:line="240" w:lineRule="auto"/>
                      <w:jc w:val="center"/>
                      <w:rPr>
                        <w:rFonts w:ascii="Sylfaen" w:eastAsia="Times New Roman" w:hAnsi="Sylfaen" w:cs="Times New Roman"/>
                        <w:sz w:val="12"/>
                        <w:szCs w:val="12"/>
                      </w:rPr>
                    </w:pPr>
                    <w:r w:rsidRPr="00FB3C69">
                      <w:rPr>
                        <w:rFonts w:ascii="Sylfaen" w:hAnsi="Sylfaen"/>
                        <w:sz w:val="12"/>
                        <w:szCs w:val="12"/>
                      </w:rPr>
                      <w:t>Դեղագործական տեսչական ստուգումների մասին տվյալների բազայի թարմացման ամսաթվի եւ ժամի վերաբերյալ տեղեկատվության ներկայացում շահագրգիռ մարմին</w:t>
                    </w:r>
                  </w:p>
                </w:txbxContent>
              </v:textbox>
            </v:rect>
          </v:group>
        </w:pict>
      </w:r>
      <w:r w:rsidR="00DC113F" w:rsidRPr="00C07E3E">
        <w:rPr>
          <w:rFonts w:ascii="Sylfaen" w:hAnsi="Sylfaen"/>
          <w:noProof/>
          <w:sz w:val="24"/>
          <w:szCs w:val="24"/>
          <w:lang w:val="en-US" w:eastAsia="en-US" w:bidi="ar-SA"/>
        </w:rPr>
        <w:drawing>
          <wp:inline distT="0" distB="0" distL="0" distR="0" wp14:anchorId="5E84BBA9" wp14:editId="25202C32">
            <wp:extent cx="5939790" cy="2820670"/>
            <wp:effectExtent l="0" t="0" r="3810" b="0"/>
            <wp:docPr id="1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939790" cy="2820670"/>
                    </a:xfrm>
                    <a:prstGeom prst="rect">
                      <a:avLst/>
                    </a:prstGeom>
                  </pic:spPr>
                </pic:pic>
              </a:graphicData>
            </a:graphic>
          </wp:inline>
        </w:drawing>
      </w:r>
    </w:p>
    <w:p w14:paraId="391861A1" w14:textId="77777777" w:rsidR="00DC113F" w:rsidRPr="00B62581" w:rsidRDefault="00DC113F" w:rsidP="00EB5D30">
      <w:pPr>
        <w:pStyle w:val="ab"/>
        <w:tabs>
          <w:tab w:val="left" w:pos="1134"/>
        </w:tabs>
      </w:pPr>
      <w:r w:rsidRPr="00C07E3E">
        <w:t>Նկ. 3. «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t>TRN</w:t>
        </w:r>
      </w:smartTag>
      <w:r w:rsidRPr="00C07E3E">
        <w:t>.012) ընդհանուր գործընթացի տրանզակցիայի կատարման սխեմա</w:t>
      </w:r>
    </w:p>
    <w:p w14:paraId="77662843" w14:textId="77777777" w:rsidR="004D03F6" w:rsidRPr="00B62581" w:rsidRDefault="004D03F6" w:rsidP="004D03F6">
      <w:pPr>
        <w:pStyle w:val="a6"/>
      </w:pPr>
    </w:p>
    <w:p w14:paraId="25239D2F"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4</w:t>
      </w:r>
    </w:p>
    <w:p w14:paraId="6251DDE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ատվության ստացում շահագրգիռ մարմնի կողմից»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12)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4D03F6" w14:paraId="73BF87A4" w14:textId="77777777" w:rsidTr="0044764F">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9B9D75A" w14:textId="77777777" w:rsidR="00DC113F" w:rsidRPr="004D03F6" w:rsidRDefault="00DC113F" w:rsidP="004D03F6">
            <w:pPr>
              <w:pStyle w:val="aa"/>
              <w:keepNext w:val="0"/>
              <w:keepLines w:val="0"/>
              <w:widowControl w:val="0"/>
              <w:tabs>
                <w:tab w:val="left" w:pos="1134"/>
              </w:tabs>
              <w:spacing w:after="120"/>
              <w:rPr>
                <w:rFonts w:ascii="Sylfaen" w:hAnsi="Sylfaen"/>
                <w:sz w:val="20"/>
                <w:szCs w:val="20"/>
              </w:rPr>
            </w:pPr>
            <w:r w:rsidRPr="004D03F6">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8796FF" w14:textId="77777777" w:rsidR="00DC113F" w:rsidRPr="004D03F6" w:rsidRDefault="00DC113F" w:rsidP="004D03F6">
            <w:pPr>
              <w:pStyle w:val="aa"/>
              <w:keepNext w:val="0"/>
              <w:keepLines w:val="0"/>
              <w:widowControl w:val="0"/>
              <w:tabs>
                <w:tab w:val="left" w:pos="1134"/>
              </w:tabs>
              <w:spacing w:after="120"/>
              <w:rPr>
                <w:rFonts w:ascii="Sylfaen" w:hAnsi="Sylfaen"/>
                <w:sz w:val="20"/>
                <w:szCs w:val="20"/>
              </w:rPr>
            </w:pPr>
            <w:r w:rsidRPr="004D03F6">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B8A5DB" w14:textId="77777777" w:rsidR="00DC113F" w:rsidRPr="004D03F6" w:rsidRDefault="00DC113F" w:rsidP="004D03F6">
            <w:pPr>
              <w:pStyle w:val="aa"/>
              <w:keepNext w:val="0"/>
              <w:keepLines w:val="0"/>
              <w:widowControl w:val="0"/>
              <w:tabs>
                <w:tab w:val="left" w:pos="1134"/>
              </w:tabs>
              <w:spacing w:after="120"/>
              <w:rPr>
                <w:rFonts w:ascii="Sylfaen" w:hAnsi="Sylfaen"/>
                <w:sz w:val="20"/>
                <w:szCs w:val="20"/>
              </w:rPr>
            </w:pPr>
            <w:r w:rsidRPr="004D03F6">
              <w:rPr>
                <w:rFonts w:ascii="Sylfaen" w:hAnsi="Sylfaen"/>
                <w:sz w:val="20"/>
                <w:szCs w:val="20"/>
              </w:rPr>
              <w:t>Նկարագրությունը</w:t>
            </w:r>
          </w:p>
        </w:tc>
      </w:tr>
      <w:tr w:rsidR="00DC113F" w:rsidRPr="004D03F6" w14:paraId="49AD68A6" w14:textId="77777777" w:rsidTr="0044764F">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C38A8D" w14:textId="77777777" w:rsidR="00DC113F" w:rsidRPr="004D03F6" w:rsidRDefault="00DC113F" w:rsidP="004D03F6">
            <w:pPr>
              <w:pStyle w:val="aa"/>
              <w:keepNext w:val="0"/>
              <w:keepLines w:val="0"/>
              <w:widowControl w:val="0"/>
              <w:tabs>
                <w:tab w:val="left" w:pos="1134"/>
              </w:tabs>
              <w:spacing w:after="120"/>
              <w:rPr>
                <w:rFonts w:ascii="Sylfaen" w:hAnsi="Sylfaen"/>
                <w:sz w:val="20"/>
                <w:szCs w:val="20"/>
              </w:rPr>
            </w:pPr>
            <w:r w:rsidRPr="004D03F6">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9A71353" w14:textId="77777777" w:rsidR="00DC113F" w:rsidRPr="004D03F6" w:rsidRDefault="00DC113F" w:rsidP="004D03F6">
            <w:pPr>
              <w:pStyle w:val="aa"/>
              <w:keepNext w:val="0"/>
              <w:keepLines w:val="0"/>
              <w:widowControl w:val="0"/>
              <w:tabs>
                <w:tab w:val="left" w:pos="1134"/>
              </w:tabs>
              <w:spacing w:after="120"/>
              <w:rPr>
                <w:rFonts w:ascii="Sylfaen" w:hAnsi="Sylfaen"/>
                <w:sz w:val="20"/>
                <w:szCs w:val="20"/>
              </w:rPr>
            </w:pPr>
            <w:r w:rsidRPr="004D03F6">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99D114B" w14:textId="77777777" w:rsidR="00DC113F" w:rsidRPr="004D03F6" w:rsidRDefault="00DC113F" w:rsidP="004D03F6">
            <w:pPr>
              <w:pStyle w:val="aa"/>
              <w:keepNext w:val="0"/>
              <w:keepLines w:val="0"/>
              <w:widowControl w:val="0"/>
              <w:tabs>
                <w:tab w:val="left" w:pos="1134"/>
              </w:tabs>
              <w:spacing w:after="120"/>
              <w:rPr>
                <w:rFonts w:ascii="Sylfaen" w:hAnsi="Sylfaen"/>
                <w:sz w:val="20"/>
                <w:szCs w:val="20"/>
              </w:rPr>
            </w:pPr>
            <w:r w:rsidRPr="004D03F6">
              <w:rPr>
                <w:rFonts w:ascii="Sylfaen" w:hAnsi="Sylfaen"/>
                <w:sz w:val="20"/>
                <w:szCs w:val="20"/>
              </w:rPr>
              <w:t>3</w:t>
            </w:r>
          </w:p>
        </w:tc>
      </w:tr>
      <w:tr w:rsidR="00DC113F" w:rsidRPr="004D03F6" w14:paraId="3D884ABB"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C94928E"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C71AC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35BA2FC"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P.MM.11.</w:t>
            </w:r>
            <w:smartTag w:uri="urn:schemas-microsoft-com:office:smarttags" w:element="stockticker">
              <w:r w:rsidRPr="004D03F6">
                <w:rPr>
                  <w:rFonts w:ascii="Sylfaen" w:hAnsi="Sylfaen"/>
                  <w:sz w:val="20"/>
                </w:rPr>
                <w:t>TRN</w:t>
              </w:r>
            </w:smartTag>
            <w:r w:rsidRPr="004D03F6">
              <w:rPr>
                <w:rFonts w:ascii="Sylfaen" w:hAnsi="Sylfaen"/>
                <w:sz w:val="20"/>
              </w:rPr>
              <w:t>.012</w:t>
            </w:r>
          </w:p>
        </w:tc>
      </w:tr>
      <w:tr w:rsidR="00DC113F" w:rsidRPr="004D03F6" w14:paraId="3C31339A"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0A7AFB7"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0CD9C5"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40B2FB0"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 xml:space="preserve">դեղագործական տեսչական ստուգումների մասին տվյալների բազայի թարմացման ամսաթվի եւ ժամի վերաբերյալ տեղեկատվության ստացում շահագրգիռ </w:t>
            </w:r>
            <w:r w:rsidRPr="004D03F6">
              <w:rPr>
                <w:rFonts w:ascii="Sylfaen" w:hAnsi="Sylfaen"/>
                <w:sz w:val="20"/>
              </w:rPr>
              <w:lastRenderedPageBreak/>
              <w:t>մարմնի կողմից</w:t>
            </w:r>
          </w:p>
        </w:tc>
      </w:tr>
      <w:tr w:rsidR="00DC113F" w:rsidRPr="004D03F6" w14:paraId="0BBD622F"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6956B6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lastRenderedPageBreak/>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D46C4D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EFAEF5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հարցում/պատասխան</w:t>
            </w:r>
          </w:p>
        </w:tc>
      </w:tr>
      <w:tr w:rsidR="00DC113F" w:rsidRPr="004D03F6" w14:paraId="32183961"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B6C5CA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2C03C9"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E99ECA5"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նախաձեռնող</w:t>
            </w:r>
          </w:p>
        </w:tc>
      </w:tr>
      <w:tr w:rsidR="00DC113F" w:rsidRPr="004D03F6" w14:paraId="2D6B5DA7"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65E03FF"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CC2B99" w14:textId="77777777" w:rsidR="00DC113F" w:rsidRPr="004D03F6" w:rsidRDefault="00DC113F" w:rsidP="004D03F6">
            <w:pPr>
              <w:pStyle w:val="a8"/>
              <w:widowControl w:val="0"/>
              <w:tabs>
                <w:tab w:val="left" w:pos="1134"/>
              </w:tabs>
              <w:spacing w:after="120" w:line="240" w:lineRule="auto"/>
              <w:rPr>
                <w:rFonts w:ascii="Sylfaen" w:hAnsi="Sylfaen" w:cs="Times New Roman"/>
                <w:sz w:val="20"/>
              </w:rPr>
            </w:pPr>
            <w:r w:rsidRPr="004D03F6">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6B15DE2" w14:textId="77777777" w:rsidR="00DC113F" w:rsidRPr="004D03F6" w:rsidRDefault="00DC113F" w:rsidP="004D03F6">
            <w:pPr>
              <w:pStyle w:val="a8"/>
              <w:widowControl w:val="0"/>
              <w:tabs>
                <w:tab w:val="left" w:pos="1134"/>
              </w:tabs>
              <w:spacing w:after="120" w:line="240" w:lineRule="auto"/>
              <w:rPr>
                <w:rFonts w:ascii="Sylfaen" w:hAnsi="Sylfaen" w:cs="Times New Roman"/>
                <w:sz w:val="20"/>
              </w:rPr>
            </w:pPr>
            <w:r w:rsidRPr="004D03F6">
              <w:rPr>
                <w:rFonts w:ascii="Sylfaen" w:hAnsi="Sylfaen"/>
                <w:sz w:val="20"/>
              </w:rPr>
              <w:t>դեղագործական տեսչական ստուգումների մասին տվյալների բազայի թարմացման ամսաթվի եւ ժամի վերաբերյալ տեղեկատվության հարցում եւ ստացում շահագրգիռ մարմնի կողմից</w:t>
            </w:r>
          </w:p>
        </w:tc>
      </w:tr>
      <w:tr w:rsidR="00DC113F" w:rsidRPr="004D03F6" w14:paraId="72AD4BA7"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AF48C23"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B0E498" w14:textId="77777777" w:rsidR="00DC113F" w:rsidRPr="004D03F6" w:rsidRDefault="00DC113F" w:rsidP="004D03F6">
            <w:pPr>
              <w:pStyle w:val="a8"/>
              <w:widowControl w:val="0"/>
              <w:tabs>
                <w:tab w:val="left" w:pos="1134"/>
              </w:tabs>
              <w:spacing w:after="120" w:line="240" w:lineRule="auto"/>
              <w:rPr>
                <w:rFonts w:ascii="Sylfaen" w:hAnsi="Sylfaen" w:cs="Times New Roman"/>
                <w:sz w:val="20"/>
              </w:rPr>
            </w:pPr>
            <w:r w:rsidRPr="004D03F6">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73E78CE"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ռեսպոնդենտ</w:t>
            </w:r>
          </w:p>
        </w:tc>
      </w:tr>
      <w:tr w:rsidR="00DC113F" w:rsidRPr="004D03F6" w14:paraId="5199B2F9"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D3C372E"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1DE71C" w14:textId="77777777" w:rsidR="00DC113F" w:rsidRPr="004D03F6" w:rsidRDefault="00DC113F" w:rsidP="004D03F6">
            <w:pPr>
              <w:pStyle w:val="a8"/>
              <w:widowControl w:val="0"/>
              <w:tabs>
                <w:tab w:val="left" w:pos="1134"/>
              </w:tabs>
              <w:spacing w:after="120" w:line="240" w:lineRule="auto"/>
              <w:rPr>
                <w:rFonts w:ascii="Sylfaen" w:hAnsi="Sylfaen" w:cs="Times New Roman"/>
                <w:sz w:val="20"/>
              </w:rPr>
            </w:pPr>
            <w:r w:rsidRPr="004D03F6">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837D957"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դեղագործական տեսչական ստուգումների մասին տվյալների բազայի թարմացման ամսաթվի եւ ժամի վերաբերյալ տեղեկատվության ներկայացում շահագրգիռ մարմին</w:t>
            </w:r>
          </w:p>
        </w:tc>
      </w:tr>
      <w:tr w:rsidR="00DC113F" w:rsidRPr="004D03F6" w14:paraId="2B6C57D5" w14:textId="77777777" w:rsidTr="0044764F">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073E888"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AC565D"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37A0706"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դեղագործական տեսչական ստուգումների մասին տվյալների բազա (P.MM.11.</w:t>
            </w:r>
            <w:smartTag w:uri="urn:schemas-microsoft-com:office:smarttags" w:element="stockticker">
              <w:r w:rsidRPr="004D03F6">
                <w:rPr>
                  <w:rFonts w:ascii="Sylfaen" w:hAnsi="Sylfaen"/>
                  <w:sz w:val="20"/>
                </w:rPr>
                <w:t>BEN</w:t>
              </w:r>
            </w:smartTag>
            <w:r w:rsidRPr="004D03F6">
              <w:rPr>
                <w:rFonts w:ascii="Sylfaen" w:hAnsi="Sylfaen"/>
                <w:sz w:val="20"/>
              </w:rPr>
              <w:t>.001)՝ թարմացման ամսաթիվը եւ ժամը ներկայացվել են շահագրգիռ մարմին</w:t>
            </w:r>
          </w:p>
        </w:tc>
      </w:tr>
      <w:tr w:rsidR="00DC113F" w:rsidRPr="004D03F6" w14:paraId="751ACD06" w14:textId="77777777" w:rsidTr="0044764F">
        <w:trPr>
          <w:jc w:val="center"/>
        </w:trPr>
        <w:tc>
          <w:tcPr>
            <w:tcW w:w="578" w:type="pct"/>
            <w:tcBorders>
              <w:top w:val="single" w:sz="4" w:space="0" w:color="auto"/>
              <w:left w:val="single" w:sz="4" w:space="0" w:color="auto"/>
            </w:tcBorders>
            <w:shd w:val="clear" w:color="auto" w:fill="FFFFFF" w:themeFill="background1"/>
          </w:tcPr>
          <w:p w14:paraId="76725A85"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C079FD9"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B8C014D" w14:textId="77777777" w:rsidR="00DC113F" w:rsidRPr="004D03F6" w:rsidRDefault="00DC113F" w:rsidP="004D03F6">
            <w:pPr>
              <w:pStyle w:val="a8"/>
              <w:widowControl w:val="0"/>
              <w:tabs>
                <w:tab w:val="left" w:pos="1134"/>
              </w:tabs>
              <w:spacing w:after="120" w:line="240" w:lineRule="auto"/>
              <w:rPr>
                <w:rFonts w:ascii="Sylfaen" w:hAnsi="Sylfaen"/>
                <w:sz w:val="20"/>
              </w:rPr>
            </w:pPr>
          </w:p>
        </w:tc>
      </w:tr>
      <w:tr w:rsidR="00DC113F" w:rsidRPr="004D03F6" w14:paraId="2E0793F4" w14:textId="77777777" w:rsidTr="0044764F">
        <w:trPr>
          <w:jc w:val="center"/>
        </w:trPr>
        <w:tc>
          <w:tcPr>
            <w:tcW w:w="578" w:type="pct"/>
            <w:tcBorders>
              <w:left w:val="single" w:sz="4" w:space="0" w:color="auto"/>
            </w:tcBorders>
            <w:shd w:val="clear" w:color="auto" w:fill="FFFFFF" w:themeFill="background1"/>
          </w:tcPr>
          <w:p w14:paraId="2038484E"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A3AAC2F" w14:textId="77777777" w:rsidR="00DC113F" w:rsidRPr="004D03F6" w:rsidDel="00C2156F"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27EC445E" w14:textId="77777777" w:rsidR="00DC113F" w:rsidRPr="004D03F6" w:rsidRDefault="00336000" w:rsidP="004D03F6">
            <w:pPr>
              <w:pStyle w:val="a8"/>
              <w:widowControl w:val="0"/>
              <w:tabs>
                <w:tab w:val="left" w:pos="1134"/>
              </w:tabs>
              <w:spacing w:after="120" w:line="240" w:lineRule="auto"/>
              <w:rPr>
                <w:rFonts w:ascii="Sylfaen" w:hAnsi="Sylfaen"/>
                <w:sz w:val="20"/>
              </w:rPr>
            </w:pPr>
            <w:r>
              <w:rPr>
                <w:rFonts w:ascii="Sylfaen" w:hAnsi="Sylfaen"/>
                <w:sz w:val="20"/>
              </w:rPr>
              <w:t>-</w:t>
            </w:r>
          </w:p>
        </w:tc>
      </w:tr>
      <w:tr w:rsidR="00DC113F" w:rsidRPr="004D03F6" w14:paraId="733AD227" w14:textId="77777777" w:rsidTr="0044764F">
        <w:trPr>
          <w:jc w:val="center"/>
        </w:trPr>
        <w:tc>
          <w:tcPr>
            <w:tcW w:w="578" w:type="pct"/>
            <w:tcBorders>
              <w:left w:val="single" w:sz="4" w:space="0" w:color="auto"/>
            </w:tcBorders>
            <w:shd w:val="clear" w:color="auto" w:fill="FFFFFF" w:themeFill="background1"/>
          </w:tcPr>
          <w:p w14:paraId="73C3CE41"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9CC92E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82D0C39"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20 րոպե</w:t>
            </w:r>
          </w:p>
        </w:tc>
      </w:tr>
      <w:tr w:rsidR="00DC113F" w:rsidRPr="004D03F6" w14:paraId="58C89301" w14:textId="77777777" w:rsidTr="0044764F">
        <w:trPr>
          <w:jc w:val="center"/>
        </w:trPr>
        <w:tc>
          <w:tcPr>
            <w:tcW w:w="578" w:type="pct"/>
            <w:tcBorders>
              <w:left w:val="single" w:sz="4" w:space="0" w:color="auto"/>
            </w:tcBorders>
            <w:shd w:val="clear" w:color="auto" w:fill="FFFFFF" w:themeFill="background1"/>
          </w:tcPr>
          <w:p w14:paraId="329D0E4A"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E3A0AE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3C1B1A3"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1 ժամ</w:t>
            </w:r>
          </w:p>
        </w:tc>
      </w:tr>
      <w:tr w:rsidR="00DC113F" w:rsidRPr="004D03F6" w14:paraId="4B9B08F6" w14:textId="77777777" w:rsidTr="0044764F">
        <w:trPr>
          <w:jc w:val="center"/>
        </w:trPr>
        <w:tc>
          <w:tcPr>
            <w:tcW w:w="578" w:type="pct"/>
            <w:tcBorders>
              <w:left w:val="single" w:sz="4" w:space="0" w:color="auto"/>
            </w:tcBorders>
            <w:shd w:val="clear" w:color="auto" w:fill="FFFFFF" w:themeFill="background1"/>
          </w:tcPr>
          <w:p w14:paraId="21BC7092"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5375765"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4720AD09"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այո</w:t>
            </w:r>
          </w:p>
        </w:tc>
      </w:tr>
      <w:tr w:rsidR="00DC113F" w:rsidRPr="004D03F6" w14:paraId="56E5200F" w14:textId="77777777" w:rsidTr="0044764F">
        <w:trPr>
          <w:jc w:val="center"/>
        </w:trPr>
        <w:tc>
          <w:tcPr>
            <w:tcW w:w="578" w:type="pct"/>
            <w:tcBorders>
              <w:left w:val="single" w:sz="4" w:space="0" w:color="auto"/>
              <w:bottom w:val="single" w:sz="4" w:space="0" w:color="auto"/>
            </w:tcBorders>
            <w:shd w:val="clear" w:color="auto" w:fill="FFFFFF" w:themeFill="background1"/>
          </w:tcPr>
          <w:p w14:paraId="15B3A547"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7D85B74"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2392FA2"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3</w:t>
            </w:r>
          </w:p>
        </w:tc>
      </w:tr>
      <w:tr w:rsidR="00DC113F" w:rsidRPr="004D03F6" w14:paraId="67434EAC" w14:textId="77777777" w:rsidTr="0044764F">
        <w:trPr>
          <w:jc w:val="center"/>
        </w:trPr>
        <w:tc>
          <w:tcPr>
            <w:tcW w:w="578" w:type="pct"/>
            <w:tcBorders>
              <w:top w:val="single" w:sz="4" w:space="0" w:color="auto"/>
              <w:left w:val="single" w:sz="4" w:space="0" w:color="auto"/>
            </w:tcBorders>
            <w:shd w:val="clear" w:color="auto" w:fill="FFFFFF" w:themeFill="background1"/>
          </w:tcPr>
          <w:p w14:paraId="2F0BC0DB"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0F2707D"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FD270EF" w14:textId="77777777" w:rsidR="00DC113F" w:rsidRPr="004D03F6" w:rsidRDefault="00DC113F" w:rsidP="004D03F6">
            <w:pPr>
              <w:pStyle w:val="a8"/>
              <w:widowControl w:val="0"/>
              <w:tabs>
                <w:tab w:val="left" w:pos="1134"/>
              </w:tabs>
              <w:spacing w:after="120" w:line="240" w:lineRule="auto"/>
              <w:rPr>
                <w:rFonts w:ascii="Sylfaen" w:hAnsi="Sylfaen"/>
                <w:sz w:val="20"/>
              </w:rPr>
            </w:pPr>
          </w:p>
        </w:tc>
      </w:tr>
      <w:tr w:rsidR="00DC113F" w:rsidRPr="004D03F6" w14:paraId="7D851E72" w14:textId="77777777" w:rsidTr="0044764F">
        <w:trPr>
          <w:jc w:val="center"/>
        </w:trPr>
        <w:tc>
          <w:tcPr>
            <w:tcW w:w="578" w:type="pct"/>
            <w:tcBorders>
              <w:left w:val="single" w:sz="4" w:space="0" w:color="auto"/>
            </w:tcBorders>
            <w:shd w:val="clear" w:color="auto" w:fill="FFFFFF" w:themeFill="background1"/>
          </w:tcPr>
          <w:p w14:paraId="1C2E1220"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E7A0FD8"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 xml:space="preserve">սկզբնավորող </w:t>
            </w:r>
            <w:r w:rsidRPr="004D03F6">
              <w:rPr>
                <w:rFonts w:ascii="Sylfaen" w:hAnsi="Sylfaen"/>
                <w:sz w:val="20"/>
              </w:rPr>
              <w:lastRenderedPageBreak/>
              <w:t>հաղորդագրություն</w:t>
            </w:r>
          </w:p>
        </w:tc>
        <w:tc>
          <w:tcPr>
            <w:tcW w:w="2754" w:type="pct"/>
            <w:tcBorders>
              <w:left w:val="single" w:sz="4" w:space="0" w:color="auto"/>
              <w:right w:val="single" w:sz="4" w:space="0" w:color="auto"/>
            </w:tcBorders>
            <w:tcMar>
              <w:top w:w="85" w:type="dxa"/>
              <w:bottom w:w="85" w:type="dxa"/>
            </w:tcMar>
          </w:tcPr>
          <w:p w14:paraId="1BBEB07B" w14:textId="77777777" w:rsidR="00DC113F" w:rsidRPr="004D03F6" w:rsidRDefault="00DC113F" w:rsidP="004D03F6">
            <w:pPr>
              <w:pStyle w:val="a8"/>
              <w:widowControl w:val="0"/>
              <w:tabs>
                <w:tab w:val="left" w:pos="1134"/>
              </w:tabs>
              <w:spacing w:after="120" w:line="240" w:lineRule="auto"/>
              <w:rPr>
                <w:rFonts w:ascii="Sylfaen" w:hAnsi="Sylfaen" w:cs="Times New Roman"/>
                <w:sz w:val="20"/>
              </w:rPr>
            </w:pPr>
            <w:r w:rsidRPr="004D03F6">
              <w:rPr>
                <w:rFonts w:ascii="Sylfaen" w:hAnsi="Sylfaen"/>
                <w:sz w:val="20"/>
              </w:rPr>
              <w:lastRenderedPageBreak/>
              <w:t xml:space="preserve">դեղագործական տեսչական ստուգումների մասին </w:t>
            </w:r>
            <w:r w:rsidRPr="004D03F6">
              <w:rPr>
                <w:rFonts w:ascii="Sylfaen" w:hAnsi="Sylfaen"/>
                <w:sz w:val="20"/>
              </w:rPr>
              <w:lastRenderedPageBreak/>
              <w:t>տվյալների բազայի թարմացման ամսաթվի եւ ժամի վերաբերյալ տեղեկությունների հարցում (P.MM.11.MSG.010)</w:t>
            </w:r>
          </w:p>
        </w:tc>
      </w:tr>
      <w:tr w:rsidR="00DC113F" w:rsidRPr="004D03F6" w14:paraId="71804D56" w14:textId="77777777" w:rsidTr="0044764F">
        <w:trPr>
          <w:jc w:val="center"/>
        </w:trPr>
        <w:tc>
          <w:tcPr>
            <w:tcW w:w="578" w:type="pct"/>
            <w:tcBorders>
              <w:left w:val="single" w:sz="4" w:space="0" w:color="auto"/>
              <w:bottom w:val="single" w:sz="4" w:space="0" w:color="auto"/>
            </w:tcBorders>
            <w:shd w:val="clear" w:color="auto" w:fill="FFFFFF" w:themeFill="background1"/>
          </w:tcPr>
          <w:p w14:paraId="76EDEB5B"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06AEA49"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40AABF79" w14:textId="77777777" w:rsidR="00DC113F" w:rsidRPr="004D03F6" w:rsidRDefault="00DC113F" w:rsidP="004D03F6">
            <w:pPr>
              <w:pStyle w:val="a8"/>
              <w:widowControl w:val="0"/>
              <w:tabs>
                <w:tab w:val="left" w:pos="1134"/>
              </w:tabs>
              <w:spacing w:after="120" w:line="240" w:lineRule="auto"/>
              <w:rPr>
                <w:rFonts w:ascii="Sylfaen" w:hAnsi="Sylfaen" w:cs="Times New Roman"/>
                <w:sz w:val="20"/>
              </w:rPr>
            </w:pPr>
            <w:r w:rsidRPr="004D03F6">
              <w:rPr>
                <w:rFonts w:ascii="Sylfaen" w:hAnsi="Sylfaen"/>
                <w:sz w:val="20"/>
              </w:rPr>
              <w:t>դեղագործական տեսչական ստուգումների մասին տվյալների բազայի թարմացման ամսաթվի եւ ժամի վերաբերյալ տեղեկատվություն (P.MM.11.MSG.011)</w:t>
            </w:r>
          </w:p>
        </w:tc>
      </w:tr>
      <w:tr w:rsidR="00DC113F" w:rsidRPr="004D03F6" w14:paraId="35A82C29" w14:textId="77777777" w:rsidTr="0044764F">
        <w:trPr>
          <w:jc w:val="center"/>
        </w:trPr>
        <w:tc>
          <w:tcPr>
            <w:tcW w:w="578" w:type="pct"/>
            <w:tcBorders>
              <w:top w:val="single" w:sz="4" w:space="0" w:color="auto"/>
              <w:left w:val="single" w:sz="4" w:space="0" w:color="auto"/>
            </w:tcBorders>
            <w:shd w:val="clear" w:color="auto" w:fill="FFFFFF" w:themeFill="background1"/>
          </w:tcPr>
          <w:p w14:paraId="6223C7EA"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1B93699"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9705637" w14:textId="77777777" w:rsidR="00DC113F" w:rsidRPr="004D03F6" w:rsidRDefault="00DC113F" w:rsidP="004D03F6">
            <w:pPr>
              <w:pStyle w:val="a8"/>
              <w:widowControl w:val="0"/>
              <w:tabs>
                <w:tab w:val="left" w:pos="1134"/>
              </w:tabs>
              <w:spacing w:after="120" w:line="240" w:lineRule="auto"/>
              <w:rPr>
                <w:rFonts w:ascii="Sylfaen" w:hAnsi="Sylfaen"/>
                <w:sz w:val="20"/>
              </w:rPr>
            </w:pPr>
          </w:p>
        </w:tc>
      </w:tr>
      <w:tr w:rsidR="00DC113F" w:rsidRPr="004D03F6" w14:paraId="17361BFC" w14:textId="77777777" w:rsidTr="0044764F">
        <w:trPr>
          <w:jc w:val="center"/>
        </w:trPr>
        <w:tc>
          <w:tcPr>
            <w:tcW w:w="578" w:type="pct"/>
            <w:tcBorders>
              <w:left w:val="single" w:sz="4" w:space="0" w:color="auto"/>
            </w:tcBorders>
            <w:shd w:val="clear" w:color="auto" w:fill="FFFFFF" w:themeFill="background1"/>
          </w:tcPr>
          <w:p w14:paraId="0FB2F2DF"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F1BFD8C"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4FDAC7F7"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ոչ</w:t>
            </w:r>
          </w:p>
        </w:tc>
      </w:tr>
      <w:tr w:rsidR="00DC113F" w:rsidRPr="004D03F6" w14:paraId="0F90D5E8" w14:textId="77777777" w:rsidTr="0044764F">
        <w:trPr>
          <w:jc w:val="center"/>
        </w:trPr>
        <w:tc>
          <w:tcPr>
            <w:tcW w:w="578" w:type="pct"/>
            <w:tcBorders>
              <w:left w:val="single" w:sz="4" w:space="0" w:color="auto"/>
              <w:bottom w:val="single" w:sz="4" w:space="0" w:color="auto"/>
            </w:tcBorders>
            <w:shd w:val="clear" w:color="auto" w:fill="FFFFFF" w:themeFill="background1"/>
          </w:tcPr>
          <w:p w14:paraId="11DC5071" w14:textId="77777777" w:rsidR="00DC113F" w:rsidRPr="004D03F6" w:rsidRDefault="00DC113F" w:rsidP="004D03F6">
            <w:pPr>
              <w:pStyle w:val="a8"/>
              <w:widowControl w:val="0"/>
              <w:tabs>
                <w:tab w:val="left" w:pos="1134"/>
              </w:tabs>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C06B3E0" w14:textId="77777777" w:rsidR="00DC113F" w:rsidRPr="004D03F6" w:rsidRDefault="00DC113F" w:rsidP="004D03F6">
            <w:pPr>
              <w:pStyle w:val="a8"/>
              <w:widowControl w:val="0"/>
              <w:tabs>
                <w:tab w:val="left" w:pos="1134"/>
              </w:tabs>
              <w:spacing w:after="120" w:line="240" w:lineRule="auto"/>
              <w:rPr>
                <w:rFonts w:ascii="Sylfaen" w:hAnsi="Sylfaen"/>
                <w:sz w:val="20"/>
              </w:rPr>
            </w:pPr>
            <w:r w:rsidRPr="004D03F6">
              <w:rPr>
                <w:rFonts w:ascii="Sylfaen" w:hAnsi="Sylfaen"/>
                <w:sz w:val="20"/>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382F7463" w14:textId="77777777" w:rsidR="00DC113F" w:rsidRPr="004D03F6" w:rsidRDefault="00336000" w:rsidP="004D03F6">
            <w:pPr>
              <w:pStyle w:val="a8"/>
              <w:widowControl w:val="0"/>
              <w:tabs>
                <w:tab w:val="left" w:pos="1134"/>
              </w:tabs>
              <w:spacing w:after="120" w:line="240" w:lineRule="auto"/>
              <w:rPr>
                <w:rFonts w:ascii="Sylfaen" w:hAnsi="Sylfaen"/>
                <w:sz w:val="20"/>
              </w:rPr>
            </w:pPr>
            <w:r>
              <w:rPr>
                <w:rFonts w:ascii="Sylfaen" w:hAnsi="Sylfaen"/>
                <w:sz w:val="20"/>
              </w:rPr>
              <w:t>-</w:t>
            </w:r>
          </w:p>
        </w:tc>
      </w:tr>
    </w:tbl>
    <w:p w14:paraId="426AD3E3"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174F848F"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2. «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13) ընդհանուր գործընթացի տրանզակցիա</w:t>
      </w:r>
    </w:p>
    <w:p w14:paraId="609D144D" w14:textId="77777777" w:rsidR="00DC113F" w:rsidRPr="00C07E3E" w:rsidRDefault="00DC113F" w:rsidP="004D03F6">
      <w:pPr>
        <w:pStyle w:val="af1"/>
        <w:widowControl w:val="0"/>
        <w:tabs>
          <w:tab w:val="left" w:pos="1134"/>
        </w:tabs>
        <w:spacing w:after="160"/>
        <w:ind w:firstLine="567"/>
        <w:rPr>
          <w:rFonts w:ascii="Sylfaen" w:hAnsi="Sylfaen"/>
          <w:sz w:val="24"/>
        </w:rPr>
      </w:pPr>
      <w:r w:rsidRPr="00C07E3E">
        <w:rPr>
          <w:rFonts w:ascii="Sylfaen" w:hAnsi="Sylfaen"/>
          <w:sz w:val="24"/>
        </w:rPr>
        <w:t>15.</w:t>
      </w:r>
      <w:r w:rsidR="0044764F" w:rsidRPr="00460844">
        <w:rPr>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rPr>
          <w:t>TRN</w:t>
        </w:r>
      </w:smartTag>
      <w:r w:rsidRPr="00C07E3E">
        <w:rPr>
          <w:rFonts w:ascii="Sylfaen" w:hAnsi="Sylfaen"/>
          <w:sz w:val="24"/>
        </w:rPr>
        <w:t>.013) ընդհանուր գործընթացի տրանզակցիան կատարվում է նախաձեռնողի հարցմամբ ռեսպոնդենտի կողմից համապատասխան տեղեկություններ ներկայացնելու համար։ Ընդհանուր գործընթացի նշված տրանզակցիայի կատարման սխեման ներկայացված է 4-րդ նկարում։ Ընդհանուր գործընթացի տրանզակցիայի պարամետրերը բերված են 5-րդ աղյուսակում։</w:t>
      </w:r>
    </w:p>
    <w:p w14:paraId="0520AA37"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5E4C3FEC">
          <v:group id="_x0000_s2493" style="position:absolute;left:0;text-align:left;margin-left:6.95pt;margin-top:3.25pt;width:449.55pt;height:288.55pt;z-index:252081152" coordorigin="1557,1483" coordsize="8991,5771">
            <v:rect id="_x0000_s2412" style="position:absolute;left:2869;top:1483;width:1846;height:375" stroked="f">
              <v:textbox style="mso-next-textbox:#_x0000_s2412">
                <w:txbxContent>
                  <w:p w14:paraId="3F325145" w14:textId="77777777" w:rsidR="006D3746" w:rsidRPr="0044764F" w:rsidRDefault="006D3746" w:rsidP="0044764F">
                    <w:pPr>
                      <w:spacing w:after="0" w:line="240" w:lineRule="auto"/>
                      <w:jc w:val="center"/>
                      <w:rPr>
                        <w:rFonts w:ascii="Sylfaen" w:hAnsi="Sylfaen"/>
                        <w:sz w:val="12"/>
                        <w:szCs w:val="12"/>
                      </w:rPr>
                    </w:pPr>
                    <w:r w:rsidRPr="0044764F">
                      <w:rPr>
                        <w:rFonts w:ascii="Sylfaen" w:hAnsi="Sylfaen"/>
                        <w:sz w:val="12"/>
                        <w:szCs w:val="12"/>
                      </w:rPr>
                      <w:t>։Նախաձեռնողը</w:t>
                    </w:r>
                  </w:p>
                </w:txbxContent>
              </v:textbox>
            </v:rect>
            <v:rect id="_x0000_s2413" style="position:absolute;left:7555;top:1483;width:2044;height:375" stroked="f">
              <v:textbox style="mso-next-textbox:#_x0000_s2413">
                <w:txbxContent>
                  <w:p w14:paraId="13A68603" w14:textId="77777777" w:rsidR="006D3746" w:rsidRPr="0044764F" w:rsidRDefault="006D3746" w:rsidP="0044764F">
                    <w:pPr>
                      <w:spacing w:after="0" w:line="240" w:lineRule="auto"/>
                      <w:jc w:val="center"/>
                      <w:rPr>
                        <w:rFonts w:ascii="Sylfaen" w:hAnsi="Sylfaen"/>
                        <w:sz w:val="12"/>
                        <w:szCs w:val="12"/>
                      </w:rPr>
                    </w:pPr>
                    <w:r w:rsidRPr="0044764F">
                      <w:rPr>
                        <w:rFonts w:ascii="Sylfaen" w:hAnsi="Sylfaen"/>
                        <w:sz w:val="12"/>
                        <w:szCs w:val="12"/>
                      </w:rPr>
                      <w:t>Ռեսպոնդենտը</w:t>
                    </w:r>
                  </w:p>
                </w:txbxContent>
              </v:textbox>
            </v:rect>
            <v:rect id="_x0000_s2414" style="position:absolute;left:1557;top:2593;width:1107;height:621" stroked="f">
              <v:textbox style="mso-next-textbox:#_x0000_s2414">
                <w:txbxContent>
                  <w:p w14:paraId="3DB2F3E5" w14:textId="77777777" w:rsidR="006D3746" w:rsidRPr="0044764F" w:rsidRDefault="006D3746" w:rsidP="0044764F">
                    <w:pPr>
                      <w:spacing w:after="0" w:line="240" w:lineRule="auto"/>
                      <w:jc w:val="center"/>
                      <w:rPr>
                        <w:rFonts w:ascii="Sylfaen" w:eastAsia="Times New Roman" w:hAnsi="Sylfaen" w:cs="Times New Roman"/>
                        <w:sz w:val="12"/>
                        <w:szCs w:val="12"/>
                      </w:rPr>
                    </w:pPr>
                    <w:r w:rsidRPr="0044764F">
                      <w:rPr>
                        <w:rFonts w:ascii="Sylfaen" w:hAnsi="Sylfaen"/>
                        <w:sz w:val="12"/>
                        <w:szCs w:val="12"/>
                      </w:rPr>
                      <w:t>Հսկողության սխալ</w:t>
                    </w:r>
                  </w:p>
                </w:txbxContent>
              </v:textbox>
            </v:rect>
            <v:rect id="_x0000_s2415" style="position:absolute;left:2770;top:2593;width:2112;height:1446" stroked="f">
              <v:textbox style="mso-next-textbox:#_x0000_s2415">
                <w:txbxContent>
                  <w:p w14:paraId="598B56C8" w14:textId="77777777" w:rsidR="006D3746" w:rsidRPr="0044764F" w:rsidRDefault="006D3746" w:rsidP="0044764F">
                    <w:pPr>
                      <w:spacing w:after="0" w:line="240" w:lineRule="auto"/>
                      <w:jc w:val="center"/>
                      <w:rPr>
                        <w:rFonts w:ascii="Sylfaen" w:eastAsia="Times New Roman" w:hAnsi="Sylfaen" w:cs="Times New Roman"/>
                        <w:sz w:val="12"/>
                        <w:szCs w:val="12"/>
                      </w:rPr>
                    </w:pPr>
                    <w:r w:rsidRPr="0044764F">
                      <w:rPr>
                        <w:rFonts w:ascii="Sylfaen" w:hAnsi="Sylfaen"/>
                        <w:sz w:val="12"/>
                        <w:szCs w:val="12"/>
                      </w:rPr>
                      <w:t>Դեղագործական տեսչական ստուգումների մասին տվյալների բազայից տեղեկությունների հարցում և ստացում՝ սահմանափակ ծավալով</w:t>
                    </w:r>
                  </w:p>
                </w:txbxContent>
              </v:textbox>
            </v:rect>
            <v:rect id="_x0000_s2416" style="position:absolute;left:1557;top:5790;width:1107;height:377" stroked="f">
              <v:textbox style="mso-next-textbox:#_x0000_s2416">
                <w:txbxContent>
                  <w:p w14:paraId="2D065B11" w14:textId="77777777" w:rsidR="006D3746" w:rsidRPr="0044764F" w:rsidRDefault="006D3746" w:rsidP="0044764F">
                    <w:pPr>
                      <w:spacing w:after="0" w:line="240" w:lineRule="auto"/>
                      <w:rPr>
                        <w:rFonts w:ascii="Sylfaen" w:hAnsi="Sylfaen"/>
                        <w:sz w:val="12"/>
                        <w:szCs w:val="12"/>
                      </w:rPr>
                    </w:pPr>
                    <w:r w:rsidRPr="0044764F">
                      <w:rPr>
                        <w:rFonts w:ascii="Sylfaen" w:hAnsi="Sylfaen"/>
                        <w:sz w:val="12"/>
                        <w:szCs w:val="12"/>
                      </w:rPr>
                      <w:t>Հաջողված</w:t>
                    </w:r>
                  </w:p>
                </w:txbxContent>
              </v:textbox>
            </v:rect>
            <v:rect id="_x0000_s2417" style="position:absolute;left:2449;top:6908;width:1642;height:346" stroked="f">
              <v:textbox style="mso-next-textbox:#_x0000_s2417">
                <w:txbxContent>
                  <w:p w14:paraId="277A7D33" w14:textId="77777777" w:rsidR="006D3746" w:rsidRPr="0044764F" w:rsidRDefault="006D3746" w:rsidP="0044764F">
                    <w:pPr>
                      <w:spacing w:after="0" w:line="240" w:lineRule="auto"/>
                      <w:jc w:val="center"/>
                      <w:rPr>
                        <w:rFonts w:ascii="Sylfaen" w:hAnsi="Sylfaen"/>
                        <w:sz w:val="12"/>
                        <w:szCs w:val="12"/>
                      </w:rPr>
                    </w:pPr>
                    <w:r w:rsidRPr="0044764F">
                      <w:rPr>
                        <w:rFonts w:ascii="Sylfaen" w:hAnsi="Sylfaen"/>
                        <w:sz w:val="12"/>
                        <w:szCs w:val="12"/>
                      </w:rPr>
                      <w:t>Հաջողված</w:t>
                    </w:r>
                  </w:p>
                </w:txbxContent>
              </v:textbox>
            </v:rect>
            <v:rect id="_x0000_s2418" style="position:absolute;left:3256;top:5705;width:2414;height:1011" stroked="f">
              <v:textbox style="mso-next-textbox:#_x0000_s2418">
                <w:txbxContent>
                  <w:p w14:paraId="27ED49EA" w14:textId="77777777" w:rsidR="006D3746" w:rsidRPr="0044764F" w:rsidRDefault="006D3746" w:rsidP="0044764F">
                    <w:pPr>
                      <w:spacing w:after="0" w:line="240" w:lineRule="auto"/>
                      <w:jc w:val="center"/>
                      <w:rPr>
                        <w:rFonts w:ascii="Sylfaen" w:hAnsi="Sylfaen" w:cs="Sylfaen"/>
                        <w:sz w:val="12"/>
                        <w:szCs w:val="12"/>
                      </w:rPr>
                    </w:pPr>
                    <w:r w:rsidRPr="0044764F">
                      <w:rPr>
                        <w:rFonts w:ascii="Sylfaen" w:hAnsi="Sylfaen"/>
                        <w:sz w:val="12"/>
                        <w:szCs w:val="12"/>
                      </w:rPr>
                      <w:t xml:space="preserve">:դեղագործական տեսչական ստուգումների մասին տվյալների բազա </w:t>
                    </w:r>
                  </w:p>
                  <w:p w14:paraId="55396641" w14:textId="77777777" w:rsidR="006D3746" w:rsidRPr="0044764F" w:rsidRDefault="006D3746" w:rsidP="0044764F">
                    <w:pPr>
                      <w:spacing w:after="0" w:line="240" w:lineRule="auto"/>
                      <w:jc w:val="center"/>
                      <w:rPr>
                        <w:rFonts w:ascii="Sylfaen" w:hAnsi="Sylfaen"/>
                        <w:sz w:val="12"/>
                        <w:szCs w:val="12"/>
                      </w:rPr>
                    </w:pPr>
                    <w:r w:rsidRPr="0044764F">
                      <w:rPr>
                        <w:rFonts w:ascii="Sylfaen" w:hAnsi="Sylfaen"/>
                        <w:sz w:val="12"/>
                        <w:szCs w:val="12"/>
                        <w:u w:val="single"/>
                      </w:rPr>
                      <w:t>[տեղեկությունները բացակայում են]</w:t>
                    </w:r>
                  </w:p>
                </w:txbxContent>
              </v:textbox>
            </v:rect>
            <v:rect id="_x0000_s2419" style="position:absolute;left:1557;top:4555;width:2874;height:893" stroked="f">
              <v:textbox style="mso-next-textbox:#_x0000_s2419">
                <w:txbxContent>
                  <w:p w14:paraId="3432A140" w14:textId="77777777" w:rsidR="006D3746" w:rsidRPr="0044764F" w:rsidRDefault="006D3746" w:rsidP="0044764F">
                    <w:pPr>
                      <w:spacing w:after="0" w:line="240" w:lineRule="auto"/>
                      <w:jc w:val="center"/>
                      <w:rPr>
                        <w:rFonts w:ascii="Sylfaen" w:eastAsia="Times New Roman" w:hAnsi="Sylfaen" w:cs="Sylfaen"/>
                        <w:sz w:val="12"/>
                        <w:szCs w:val="12"/>
                      </w:rPr>
                    </w:pPr>
                    <w:r w:rsidRPr="0044764F">
                      <w:rPr>
                        <w:rFonts w:ascii="Sylfaen" w:hAnsi="Sylfaen"/>
                        <w:sz w:val="12"/>
                        <w:szCs w:val="12"/>
                      </w:rPr>
                      <w:t>:դեղագործական տեսչական ստուգումների մասին տվյալների բազա</w:t>
                    </w:r>
                  </w:p>
                  <w:p w14:paraId="1560D8E3" w14:textId="77777777" w:rsidR="006D3746" w:rsidRPr="0044764F" w:rsidRDefault="006D3746" w:rsidP="0044764F">
                    <w:pPr>
                      <w:spacing w:after="0" w:line="240" w:lineRule="auto"/>
                      <w:jc w:val="center"/>
                      <w:rPr>
                        <w:sz w:val="12"/>
                        <w:szCs w:val="12"/>
                      </w:rPr>
                    </w:pPr>
                    <w:r w:rsidRPr="0044764F">
                      <w:rPr>
                        <w:rFonts w:ascii="Sylfaen" w:hAnsi="Sylfaen"/>
                        <w:sz w:val="12"/>
                        <w:szCs w:val="12"/>
                      </w:rPr>
                      <w:t xml:space="preserve"> [տեղեկությունները սահմանափակ ծավալով ներկայացվել են]</w:t>
                    </w:r>
                  </w:p>
                </w:txbxContent>
              </v:textbox>
            </v:rect>
            <v:rect id="_x0000_s2420" style="position:absolute;left:8171;top:2593;width:2377;height:1446" stroked="f">
              <v:textbox style="mso-next-textbox:#_x0000_s2420">
                <w:txbxContent>
                  <w:p w14:paraId="5D0868E0" w14:textId="77777777" w:rsidR="006D3746" w:rsidRPr="0044764F" w:rsidRDefault="006D3746" w:rsidP="0044764F">
                    <w:pPr>
                      <w:spacing w:after="0" w:line="240" w:lineRule="auto"/>
                      <w:jc w:val="center"/>
                      <w:rPr>
                        <w:rFonts w:ascii="Sylfaen" w:hAnsi="Sylfaen"/>
                        <w:sz w:val="12"/>
                        <w:szCs w:val="12"/>
                      </w:rPr>
                    </w:pPr>
                    <w:r w:rsidRPr="0044764F">
                      <w:rPr>
                        <w:rFonts w:ascii="Sylfaen" w:hAnsi="Sylfaen"/>
                        <w:sz w:val="12"/>
                        <w:szCs w:val="12"/>
                      </w:rPr>
                      <w:t>Դեղագործական տեսչական ստուգումների մասին տվյալների բազայից տեղեկությունների ներկայացում՝ սահմանափակ ծավալով</w:t>
                    </w:r>
                  </w:p>
                </w:txbxContent>
              </v:textbox>
            </v:rect>
            <v:rect id="_x0000_s2421" style="position:absolute;left:5113;top:1986;width:2975;height:2995" stroked="f">
              <v:textbox style="mso-next-textbox:#_x0000_s2421">
                <w:txbxContent>
                  <w:p w14:paraId="36D3DB0D" w14:textId="77777777" w:rsidR="006D3746" w:rsidRPr="0044764F" w:rsidRDefault="006D3746" w:rsidP="0044764F">
                    <w:pPr>
                      <w:spacing w:after="0" w:line="240" w:lineRule="auto"/>
                      <w:jc w:val="center"/>
                      <w:rPr>
                        <w:rFonts w:ascii="Sylfaen" w:eastAsia="Times New Roman" w:hAnsi="Sylfaen" w:cs="Sylfaen"/>
                        <w:sz w:val="12"/>
                        <w:szCs w:val="12"/>
                      </w:rPr>
                    </w:pPr>
                    <w:r w:rsidRPr="0044764F">
                      <w:rPr>
                        <w:rFonts w:ascii="Sylfaen" w:hAnsi="Sylfaen"/>
                        <w:sz w:val="12"/>
                        <w:szCs w:val="12"/>
                      </w:rPr>
                      <w:t xml:space="preserve">Դեղագործական տեսչական ստուգումների մասին տվյալների բազայից տեղեկությունների հարցում շահագրգիռ մարմնի կողմից (P.MM.11.MSG.019) </w:t>
                    </w:r>
                  </w:p>
                  <w:p w14:paraId="78874DC6" w14:textId="77777777" w:rsidR="006D3746" w:rsidRPr="0044764F" w:rsidRDefault="006D3746" w:rsidP="0044764F">
                    <w:pPr>
                      <w:spacing w:after="0" w:line="240" w:lineRule="auto"/>
                      <w:jc w:val="center"/>
                      <w:rPr>
                        <w:rFonts w:ascii="Sylfaen" w:eastAsia="Times New Roman" w:hAnsi="Sylfaen" w:cs="Sylfaen"/>
                        <w:sz w:val="12"/>
                        <w:szCs w:val="12"/>
                      </w:rPr>
                    </w:pPr>
                  </w:p>
                  <w:p w14:paraId="79BF8CC7" w14:textId="77777777" w:rsidR="006D3746" w:rsidRPr="0044764F" w:rsidRDefault="006D3746" w:rsidP="0044764F">
                    <w:pPr>
                      <w:spacing w:after="0" w:line="240" w:lineRule="auto"/>
                      <w:jc w:val="center"/>
                      <w:rPr>
                        <w:rFonts w:ascii="Sylfaen" w:eastAsia="Times New Roman" w:hAnsi="Sylfaen" w:cs="Times New Roman"/>
                        <w:sz w:val="12"/>
                        <w:szCs w:val="12"/>
                      </w:rPr>
                    </w:pPr>
                    <w:r w:rsidRPr="0044764F">
                      <w:rPr>
                        <w:rFonts w:ascii="Sylfaen" w:hAnsi="Sylfaen"/>
                        <w:sz w:val="12"/>
                        <w:szCs w:val="12"/>
                      </w:rPr>
                      <w:t>Դեղագործական տեսչական ստուգումների մասին տվյալների բազայից տեղեկություններ (P.MM.11.MSG.013)</w:t>
                    </w:r>
                  </w:p>
                  <w:p w14:paraId="4488A534" w14:textId="77777777" w:rsidR="006D3746" w:rsidRPr="0044764F" w:rsidRDefault="006D3746" w:rsidP="0044764F">
                    <w:pPr>
                      <w:spacing w:after="0" w:line="240" w:lineRule="auto"/>
                      <w:jc w:val="center"/>
                      <w:rPr>
                        <w:rFonts w:ascii="Sylfaen" w:eastAsia="Times New Roman" w:hAnsi="Sylfaen" w:cs="Sylfaen"/>
                        <w:sz w:val="12"/>
                        <w:szCs w:val="12"/>
                        <w:u w:val="single"/>
                      </w:rPr>
                    </w:pPr>
                  </w:p>
                  <w:p w14:paraId="49369FEB" w14:textId="77777777" w:rsidR="006D3746" w:rsidRPr="0044764F" w:rsidRDefault="006D3746" w:rsidP="0044764F">
                    <w:pPr>
                      <w:spacing w:after="0" w:line="240" w:lineRule="auto"/>
                      <w:jc w:val="center"/>
                      <w:rPr>
                        <w:rFonts w:ascii="Sylfaen" w:hAnsi="Sylfaen"/>
                        <w:sz w:val="12"/>
                        <w:szCs w:val="12"/>
                      </w:rPr>
                    </w:pPr>
                    <w:r w:rsidRPr="0044764F">
                      <w:rPr>
                        <w:rFonts w:ascii="Sylfaen" w:hAnsi="Sylfaen"/>
                        <w:sz w:val="12"/>
                        <w:szCs w:val="12"/>
                      </w:rPr>
                      <w:t>Դեղագործական տեսչական ստուգումների մասին տվյալների բազայում հարցվող տեղեկությունների բացակայության մասին ծանուցում (P.MM.11.MSG.014)</w:t>
                    </w:r>
                  </w:p>
                </w:txbxContent>
              </v:textbox>
            </v:rect>
          </v:group>
        </w:pict>
      </w:r>
      <w:r w:rsidR="00DC113F" w:rsidRPr="00C07E3E">
        <w:rPr>
          <w:rFonts w:ascii="Sylfaen" w:hAnsi="Sylfaen"/>
          <w:sz w:val="24"/>
          <w:szCs w:val="24"/>
        </w:rPr>
        <w:object w:dxaOrig="10545" w:dyaOrig="6676" w14:anchorId="2E3D1EB2">
          <v:shape id="_x0000_i1034" type="#_x0000_t75" style="width:468pt;height:296.25pt" o:ole="">
            <v:imagedata r:id="rId77" o:title=""/>
          </v:shape>
          <o:OLEObject Type="Embed" ProgID="Visio.Drawing.15" ShapeID="_x0000_i1034" DrawAspect="Content" ObjectID="_1780918489" r:id="rId78"/>
        </w:object>
      </w:r>
    </w:p>
    <w:p w14:paraId="512EA418" w14:textId="77777777" w:rsidR="00DC113F" w:rsidRPr="00B62581" w:rsidRDefault="00DC113F" w:rsidP="00EB5D30">
      <w:pPr>
        <w:pStyle w:val="ab"/>
        <w:tabs>
          <w:tab w:val="left" w:pos="1134"/>
        </w:tabs>
      </w:pPr>
      <w:r w:rsidRPr="00C07E3E">
        <w:t>Նկ. 4. «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t>TRN</w:t>
        </w:r>
      </w:smartTag>
      <w:r w:rsidRPr="00C07E3E">
        <w:t>.013) ընդհանուր գործընթացի տրանզակցիայի կատարման սխեմա</w:t>
      </w:r>
    </w:p>
    <w:p w14:paraId="055A1BB1" w14:textId="77777777" w:rsidR="004D03F6" w:rsidRPr="00B62581" w:rsidRDefault="004D03F6" w:rsidP="004D03F6">
      <w:pPr>
        <w:pStyle w:val="a6"/>
      </w:pPr>
    </w:p>
    <w:p w14:paraId="6CE50926"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5</w:t>
      </w:r>
    </w:p>
    <w:p w14:paraId="299CEB52"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ստացում՝ սահմանափակ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13)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113F" w:rsidRPr="004D03F6" w14:paraId="4B64D7F8" w14:textId="77777777" w:rsidTr="00E169DA">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03FC6DA7"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075060"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A328E6"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Նկարագրությունը</w:t>
            </w:r>
          </w:p>
        </w:tc>
      </w:tr>
      <w:tr w:rsidR="00DC113F" w:rsidRPr="004D03F6" w14:paraId="1A5730F6" w14:textId="77777777" w:rsidTr="00E169DA">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BE2BD1"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8A3F240"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4916EDF"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3</w:t>
            </w:r>
          </w:p>
        </w:tc>
      </w:tr>
      <w:tr w:rsidR="00DC113F" w:rsidRPr="004D03F6" w14:paraId="078A03F9"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1DFE1FF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1C1A7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630571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w:t>
            </w:r>
            <w:smartTag w:uri="urn:schemas-microsoft-com:office:smarttags" w:element="stockticker">
              <w:r w:rsidRPr="004D03F6">
                <w:rPr>
                  <w:rFonts w:ascii="Sylfaen" w:hAnsi="Sylfaen"/>
                  <w:sz w:val="20"/>
                  <w:szCs w:val="24"/>
                </w:rPr>
                <w:t>TRN</w:t>
              </w:r>
            </w:smartTag>
            <w:r w:rsidRPr="004D03F6">
              <w:rPr>
                <w:rFonts w:ascii="Sylfaen" w:hAnsi="Sylfaen"/>
                <w:sz w:val="20"/>
                <w:szCs w:val="24"/>
              </w:rPr>
              <w:t>.013</w:t>
            </w:r>
          </w:p>
        </w:tc>
      </w:tr>
      <w:tr w:rsidR="00DC113F" w:rsidRPr="004D03F6" w14:paraId="64723A36"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4C7092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B7D32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2C1D7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տեղեկությունների ստացում՝ սահմանափակ ծավալով</w:t>
            </w:r>
          </w:p>
        </w:tc>
      </w:tr>
      <w:tr w:rsidR="00DC113F" w:rsidRPr="004D03F6" w14:paraId="00920D3D"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D30125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lastRenderedPageBreak/>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3D7772"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ձեւ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91BF4FB"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հարցում/պատասխան</w:t>
            </w:r>
          </w:p>
        </w:tc>
      </w:tr>
      <w:tr w:rsidR="00DC113F" w:rsidRPr="004D03F6" w14:paraId="125E88A9"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E129EA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5D16B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D3CD90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նախաձեռնող</w:t>
            </w:r>
          </w:p>
        </w:tc>
      </w:tr>
      <w:tr w:rsidR="00DC113F" w:rsidRPr="004D03F6" w14:paraId="02F62AE6"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FAD67D4"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74FED7"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5615B3F"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դեղագործական տեսչական ստուգումների մասին տվյալների բազայից տեղեկությունների հարցում եւ ստացում՝ սահմանափակ ծավալով</w:t>
            </w:r>
          </w:p>
        </w:tc>
      </w:tr>
      <w:tr w:rsidR="00DC113F" w:rsidRPr="004D03F6" w14:paraId="0292103A"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8D87712"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5CCC40"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A14948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ռեսպոնդենտ</w:t>
            </w:r>
          </w:p>
        </w:tc>
      </w:tr>
      <w:tr w:rsidR="00DC113F" w:rsidRPr="004D03F6" w14:paraId="3CEC1FAF"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885422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48D8FE"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4B989E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տեղեկությունների ներկայացում՝ սահմանափակ ծավալով</w:t>
            </w:r>
          </w:p>
        </w:tc>
      </w:tr>
      <w:tr w:rsidR="00DC113F" w:rsidRPr="004D03F6" w14:paraId="138D44E9" w14:textId="77777777" w:rsidTr="00E169DA">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9886254"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30FD9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27E6CB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 (P.MM.11.</w:t>
            </w:r>
            <w:smartTag w:uri="urn:schemas-microsoft-com:office:smarttags" w:element="stockticker">
              <w:r w:rsidRPr="004D03F6">
                <w:rPr>
                  <w:rFonts w:ascii="Sylfaen" w:hAnsi="Sylfaen"/>
                  <w:sz w:val="20"/>
                  <w:szCs w:val="24"/>
                </w:rPr>
                <w:t>BEN</w:t>
              </w:r>
            </w:smartTag>
            <w:r w:rsidRPr="004D03F6">
              <w:rPr>
                <w:rFonts w:ascii="Sylfaen" w:hAnsi="Sylfaen"/>
                <w:sz w:val="20"/>
                <w:szCs w:val="24"/>
              </w:rPr>
              <w:t>.001)՝ տեղեկությունները սահմանափակ ծավալով ներկայացվել են</w:t>
            </w:r>
          </w:p>
          <w:p w14:paraId="071D8BEA"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 (P.MM.11.</w:t>
            </w:r>
            <w:smartTag w:uri="urn:schemas-microsoft-com:office:smarttags" w:element="stockticker">
              <w:r w:rsidRPr="004D03F6">
                <w:rPr>
                  <w:rFonts w:ascii="Sylfaen" w:hAnsi="Sylfaen"/>
                  <w:sz w:val="20"/>
                  <w:szCs w:val="24"/>
                </w:rPr>
                <w:t>BEN</w:t>
              </w:r>
            </w:smartTag>
            <w:r w:rsidRPr="004D03F6">
              <w:rPr>
                <w:rFonts w:ascii="Sylfaen" w:hAnsi="Sylfaen"/>
                <w:sz w:val="20"/>
                <w:szCs w:val="24"/>
              </w:rPr>
              <w:t>.001)՝ տեղեկությունները բացակայում են</w:t>
            </w:r>
          </w:p>
        </w:tc>
      </w:tr>
      <w:tr w:rsidR="00DC113F" w:rsidRPr="004D03F6" w14:paraId="383F4705" w14:textId="77777777" w:rsidTr="00E169DA">
        <w:trPr>
          <w:jc w:val="center"/>
        </w:trPr>
        <w:tc>
          <w:tcPr>
            <w:tcW w:w="578" w:type="pct"/>
            <w:tcBorders>
              <w:top w:val="single" w:sz="4" w:space="0" w:color="auto"/>
              <w:left w:val="single" w:sz="4" w:space="0" w:color="auto"/>
            </w:tcBorders>
            <w:shd w:val="clear" w:color="auto" w:fill="FFFFFF" w:themeFill="background1"/>
          </w:tcPr>
          <w:p w14:paraId="2D995B4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F4EF12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28660E0"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r>
      <w:tr w:rsidR="00DC113F" w:rsidRPr="004D03F6" w14:paraId="3A779ACF" w14:textId="77777777" w:rsidTr="00E169DA">
        <w:trPr>
          <w:jc w:val="center"/>
        </w:trPr>
        <w:tc>
          <w:tcPr>
            <w:tcW w:w="578" w:type="pct"/>
            <w:tcBorders>
              <w:left w:val="single" w:sz="4" w:space="0" w:color="auto"/>
            </w:tcBorders>
            <w:shd w:val="clear" w:color="auto" w:fill="FFFFFF" w:themeFill="background1"/>
          </w:tcPr>
          <w:p w14:paraId="6E9455E4"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BB00C2E" w14:textId="77777777" w:rsidR="00DC113F" w:rsidRPr="004D03F6" w:rsidDel="00C2156F"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3BD02065" w14:textId="77777777" w:rsidR="00DC113F" w:rsidRPr="004D03F6" w:rsidRDefault="00336000" w:rsidP="004D03F6">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4D03F6" w14:paraId="7882783D" w14:textId="77777777" w:rsidTr="00E169DA">
        <w:trPr>
          <w:jc w:val="center"/>
        </w:trPr>
        <w:tc>
          <w:tcPr>
            <w:tcW w:w="578" w:type="pct"/>
            <w:tcBorders>
              <w:left w:val="single" w:sz="4" w:space="0" w:color="auto"/>
            </w:tcBorders>
            <w:shd w:val="clear" w:color="auto" w:fill="FFFFFF" w:themeFill="background1"/>
          </w:tcPr>
          <w:p w14:paraId="197AC20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573582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50A559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20 րոպե</w:t>
            </w:r>
          </w:p>
        </w:tc>
      </w:tr>
      <w:tr w:rsidR="00DC113F" w:rsidRPr="004D03F6" w14:paraId="408CBA7F" w14:textId="77777777" w:rsidTr="00E169DA">
        <w:trPr>
          <w:jc w:val="center"/>
        </w:trPr>
        <w:tc>
          <w:tcPr>
            <w:tcW w:w="578" w:type="pct"/>
            <w:tcBorders>
              <w:left w:val="single" w:sz="4" w:space="0" w:color="auto"/>
            </w:tcBorders>
            <w:shd w:val="clear" w:color="auto" w:fill="FFFFFF" w:themeFill="background1"/>
          </w:tcPr>
          <w:p w14:paraId="404BBC10"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47A8E0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5CA8533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 ժամ</w:t>
            </w:r>
          </w:p>
        </w:tc>
      </w:tr>
      <w:tr w:rsidR="00DC113F" w:rsidRPr="004D03F6" w14:paraId="61A0405E" w14:textId="77777777" w:rsidTr="00E169DA">
        <w:trPr>
          <w:jc w:val="center"/>
        </w:trPr>
        <w:tc>
          <w:tcPr>
            <w:tcW w:w="578" w:type="pct"/>
            <w:tcBorders>
              <w:left w:val="single" w:sz="4" w:space="0" w:color="auto"/>
            </w:tcBorders>
            <w:shd w:val="clear" w:color="auto" w:fill="FFFFFF" w:themeFill="background1"/>
          </w:tcPr>
          <w:p w14:paraId="71DB745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B0B6ED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ավտորիզացման հատկանիշը</w:t>
            </w:r>
          </w:p>
        </w:tc>
        <w:tc>
          <w:tcPr>
            <w:tcW w:w="2754" w:type="pct"/>
            <w:tcBorders>
              <w:left w:val="single" w:sz="4" w:space="0" w:color="auto"/>
              <w:right w:val="single" w:sz="4" w:space="0" w:color="auto"/>
            </w:tcBorders>
            <w:tcMar>
              <w:top w:w="85" w:type="dxa"/>
              <w:bottom w:w="85" w:type="dxa"/>
            </w:tcMar>
          </w:tcPr>
          <w:p w14:paraId="50A83FB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այո</w:t>
            </w:r>
          </w:p>
        </w:tc>
      </w:tr>
      <w:tr w:rsidR="00DC113F" w:rsidRPr="004D03F6" w14:paraId="306F7A70" w14:textId="77777777" w:rsidTr="00E169DA">
        <w:trPr>
          <w:jc w:val="center"/>
        </w:trPr>
        <w:tc>
          <w:tcPr>
            <w:tcW w:w="578" w:type="pct"/>
            <w:tcBorders>
              <w:left w:val="single" w:sz="4" w:space="0" w:color="auto"/>
              <w:bottom w:val="single" w:sz="4" w:space="0" w:color="auto"/>
            </w:tcBorders>
            <w:shd w:val="clear" w:color="auto" w:fill="FFFFFF" w:themeFill="background1"/>
          </w:tcPr>
          <w:p w14:paraId="5BD2328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9E98A30"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F6713C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3</w:t>
            </w:r>
          </w:p>
        </w:tc>
      </w:tr>
      <w:tr w:rsidR="00DC113F" w:rsidRPr="004D03F6" w14:paraId="412AC7F3" w14:textId="77777777" w:rsidTr="00E169DA">
        <w:trPr>
          <w:jc w:val="center"/>
        </w:trPr>
        <w:tc>
          <w:tcPr>
            <w:tcW w:w="578" w:type="pct"/>
            <w:tcBorders>
              <w:top w:val="single" w:sz="4" w:space="0" w:color="auto"/>
              <w:left w:val="single" w:sz="4" w:space="0" w:color="auto"/>
            </w:tcBorders>
            <w:shd w:val="clear" w:color="auto" w:fill="FFFFFF" w:themeFill="background1"/>
          </w:tcPr>
          <w:p w14:paraId="3FB8E1F2"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2C0D0CA"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A16A0F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r>
      <w:tr w:rsidR="00DC113F" w:rsidRPr="004D03F6" w14:paraId="52E2608D" w14:textId="77777777" w:rsidTr="00E169DA">
        <w:trPr>
          <w:jc w:val="center"/>
        </w:trPr>
        <w:tc>
          <w:tcPr>
            <w:tcW w:w="578" w:type="pct"/>
            <w:tcBorders>
              <w:left w:val="single" w:sz="4" w:space="0" w:color="auto"/>
            </w:tcBorders>
            <w:shd w:val="clear" w:color="auto" w:fill="FFFFFF" w:themeFill="background1"/>
          </w:tcPr>
          <w:p w14:paraId="21459E6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6DAA93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D997321"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 xml:space="preserve">դեղագործական տեսչական ստուգումների մասին տվյալների բազայից տեղեկությունների հարցում </w:t>
            </w:r>
            <w:r w:rsidRPr="004D03F6">
              <w:rPr>
                <w:rFonts w:ascii="Sylfaen" w:hAnsi="Sylfaen"/>
                <w:sz w:val="20"/>
                <w:szCs w:val="24"/>
              </w:rPr>
              <w:lastRenderedPageBreak/>
              <w:t>շահագրգիռ մարմնի կողմից (P.MM.11.MSG.019)</w:t>
            </w:r>
          </w:p>
        </w:tc>
      </w:tr>
      <w:tr w:rsidR="00DC113F" w:rsidRPr="004D03F6" w14:paraId="5900350C" w14:textId="77777777" w:rsidTr="00E169DA">
        <w:trPr>
          <w:jc w:val="center"/>
        </w:trPr>
        <w:tc>
          <w:tcPr>
            <w:tcW w:w="578" w:type="pct"/>
            <w:tcBorders>
              <w:left w:val="single" w:sz="4" w:space="0" w:color="auto"/>
              <w:bottom w:val="single" w:sz="4" w:space="0" w:color="auto"/>
            </w:tcBorders>
            <w:shd w:val="clear" w:color="auto" w:fill="FFFFFF" w:themeFill="background1"/>
          </w:tcPr>
          <w:p w14:paraId="519ED77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5BCCCB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պատասխան հաղորդագրություն</w:t>
            </w:r>
          </w:p>
        </w:tc>
        <w:tc>
          <w:tcPr>
            <w:tcW w:w="2754" w:type="pct"/>
            <w:tcBorders>
              <w:left w:val="single" w:sz="4" w:space="0" w:color="auto"/>
              <w:bottom w:val="single" w:sz="4" w:space="0" w:color="auto"/>
              <w:right w:val="single" w:sz="4" w:space="0" w:color="auto"/>
            </w:tcBorders>
            <w:tcMar>
              <w:top w:w="85" w:type="dxa"/>
              <w:bottom w:w="85" w:type="dxa"/>
            </w:tcMar>
          </w:tcPr>
          <w:p w14:paraId="470581AF"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դեղագործական տեսչական ստուգումների մասին տվյալների բազայից տեղեկություններ (P.MM.11.MSG.013)</w:t>
            </w:r>
          </w:p>
          <w:p w14:paraId="394CF92E"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դեղագործական տեսչական ստուգումների մասին տվյալների բազայում հարցվող տեղեկությունների բացակայության մասին ծանուցում (P.MM.11.MSG.014)</w:t>
            </w:r>
          </w:p>
        </w:tc>
      </w:tr>
      <w:tr w:rsidR="00DC113F" w:rsidRPr="004D03F6" w14:paraId="52EFD310" w14:textId="77777777" w:rsidTr="00E169DA">
        <w:trPr>
          <w:jc w:val="center"/>
        </w:trPr>
        <w:tc>
          <w:tcPr>
            <w:tcW w:w="578" w:type="pct"/>
            <w:tcBorders>
              <w:top w:val="single" w:sz="4" w:space="0" w:color="auto"/>
              <w:left w:val="single" w:sz="4" w:space="0" w:color="auto"/>
            </w:tcBorders>
            <w:shd w:val="clear" w:color="auto" w:fill="FFFFFF" w:themeFill="background1"/>
          </w:tcPr>
          <w:p w14:paraId="77FFF74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1BF656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6A1A97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r>
      <w:tr w:rsidR="00DC113F" w:rsidRPr="004D03F6" w14:paraId="41575EF7" w14:textId="77777777" w:rsidTr="00E169DA">
        <w:trPr>
          <w:jc w:val="center"/>
        </w:trPr>
        <w:tc>
          <w:tcPr>
            <w:tcW w:w="578" w:type="pct"/>
            <w:tcBorders>
              <w:left w:val="single" w:sz="4" w:space="0" w:color="auto"/>
            </w:tcBorders>
            <w:shd w:val="clear" w:color="auto" w:fill="FFFFFF" w:themeFill="background1"/>
          </w:tcPr>
          <w:p w14:paraId="5580DE8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BE6F44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ԷԹՍ-ի հատկանիշը</w:t>
            </w:r>
          </w:p>
        </w:tc>
        <w:tc>
          <w:tcPr>
            <w:tcW w:w="2754" w:type="pct"/>
            <w:tcBorders>
              <w:left w:val="single" w:sz="4" w:space="0" w:color="auto"/>
              <w:right w:val="single" w:sz="4" w:space="0" w:color="auto"/>
            </w:tcBorders>
            <w:tcMar>
              <w:top w:w="85" w:type="dxa"/>
              <w:bottom w:w="85" w:type="dxa"/>
            </w:tcMar>
          </w:tcPr>
          <w:p w14:paraId="763744C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ոչ</w:t>
            </w:r>
          </w:p>
        </w:tc>
      </w:tr>
      <w:tr w:rsidR="00DC113F" w:rsidRPr="004D03F6" w14:paraId="0C93AE6A" w14:textId="77777777" w:rsidTr="00E169DA">
        <w:trPr>
          <w:jc w:val="center"/>
        </w:trPr>
        <w:tc>
          <w:tcPr>
            <w:tcW w:w="578" w:type="pct"/>
            <w:tcBorders>
              <w:left w:val="single" w:sz="4" w:space="0" w:color="auto"/>
              <w:bottom w:val="single" w:sz="4" w:space="0" w:color="auto"/>
            </w:tcBorders>
            <w:shd w:val="clear" w:color="auto" w:fill="FFFFFF" w:themeFill="background1"/>
          </w:tcPr>
          <w:p w14:paraId="4FE2F22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071E7B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3CD32DE0" w14:textId="77777777" w:rsidR="00DC113F" w:rsidRPr="004D03F6" w:rsidRDefault="00336000" w:rsidP="004D03F6">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1896C94A"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6BB4D8DF" w14:textId="77777777" w:rsidR="00DC113F" w:rsidRPr="00C07E3E" w:rsidRDefault="00DC113F" w:rsidP="00EB5D30">
      <w:pPr>
        <w:pStyle w:val="Heading2"/>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3. «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14) ընդհանուր գործընթացի տրանզակցիա</w:t>
      </w:r>
    </w:p>
    <w:p w14:paraId="13F0DDAC" w14:textId="77777777" w:rsidR="00DC113F" w:rsidRPr="00C07E3E" w:rsidRDefault="00DC113F" w:rsidP="004D03F6">
      <w:pPr>
        <w:pStyle w:val="af1"/>
        <w:widowControl w:val="0"/>
        <w:tabs>
          <w:tab w:val="left" w:pos="1134"/>
        </w:tabs>
        <w:spacing w:after="160"/>
        <w:ind w:firstLine="567"/>
        <w:rPr>
          <w:rFonts w:ascii="Sylfaen" w:hAnsi="Sylfaen"/>
          <w:sz w:val="24"/>
        </w:rPr>
      </w:pPr>
      <w:r w:rsidRPr="00C07E3E">
        <w:rPr>
          <w:rFonts w:ascii="Sylfaen" w:hAnsi="Sylfaen"/>
          <w:sz w:val="24"/>
        </w:rPr>
        <w:t>16.</w:t>
      </w:r>
      <w:r w:rsidR="00E169DA" w:rsidRPr="00460844">
        <w:rPr>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rPr>
          <w:t>TRN</w:t>
        </w:r>
      </w:smartTag>
      <w:r w:rsidRPr="00C07E3E">
        <w:rPr>
          <w:rFonts w:ascii="Sylfaen" w:hAnsi="Sylfaen"/>
          <w:sz w:val="24"/>
        </w:rPr>
        <w:t>.014) ընդհանուր գործընթացի տրանզակցիան կատարվում է նախաձեռնողի հարցմամբ ռեսպոնդենտի կողմից համապատասխան տեղեկություններ ներկայացն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1A74D04D" w14:textId="77777777" w:rsidR="00DC113F" w:rsidRPr="00C07E3E" w:rsidRDefault="00000000" w:rsidP="00EB5D30">
      <w:pPr>
        <w:pStyle w:val="ac"/>
        <w:keepNext w:val="0"/>
        <w:keepLines w:val="0"/>
        <w:widowControl w:val="0"/>
        <w:tabs>
          <w:tab w:val="left" w:pos="1134"/>
        </w:tabs>
        <w:spacing w:before="0" w:after="160" w:line="360" w:lineRule="auto"/>
        <w:rPr>
          <w:rFonts w:ascii="Sylfaen" w:hAnsi="Sylfaen"/>
          <w:sz w:val="24"/>
          <w:szCs w:val="24"/>
        </w:rPr>
      </w:pPr>
      <w:r>
        <w:rPr>
          <w:rFonts w:ascii="Sylfaen" w:hAnsi="Sylfaen"/>
          <w:noProof/>
          <w:sz w:val="24"/>
          <w:szCs w:val="24"/>
          <w:lang w:val="en-US" w:eastAsia="en-US" w:bidi="ar-SA"/>
        </w:rPr>
        <w:lastRenderedPageBreak/>
        <w:pict w14:anchorId="79CF63F5">
          <v:group id="_x0000_s2494" style="position:absolute;left:0;text-align:left;margin-left:8.55pt;margin-top:2.6pt;width:450.1pt;height:289.65pt;z-index:252092416" coordorigin="1589,1470" coordsize="9002,5793">
            <v:rect id="_x0000_s2423" style="position:absolute;left:2878;top:1470;width:1804;height:431" stroked="f">
              <v:textbox style="mso-next-textbox:#_x0000_s2423">
                <w:txbxContent>
                  <w:p w14:paraId="11286CD5" w14:textId="77777777" w:rsidR="006D3746" w:rsidRPr="00E169DA" w:rsidRDefault="006D3746" w:rsidP="00DC113F">
                    <w:pPr>
                      <w:spacing w:line="240" w:lineRule="auto"/>
                      <w:jc w:val="center"/>
                      <w:rPr>
                        <w:rFonts w:ascii="Sylfaen" w:hAnsi="Sylfaen"/>
                        <w:sz w:val="12"/>
                        <w:szCs w:val="12"/>
                      </w:rPr>
                    </w:pPr>
                    <w:r w:rsidRPr="00E169DA">
                      <w:rPr>
                        <w:rFonts w:ascii="Sylfaen" w:hAnsi="Sylfaen"/>
                        <w:sz w:val="12"/>
                        <w:szCs w:val="12"/>
                      </w:rPr>
                      <w:t>։Նախաձեռնողը</w:t>
                    </w:r>
                  </w:p>
                </w:txbxContent>
              </v:textbox>
            </v:rect>
            <v:rect id="_x0000_s2424" style="position:absolute;left:2813;top:2524;width:2112;height:1537" stroked="f">
              <v:textbox style="mso-next-textbox:#_x0000_s2424">
                <w:txbxContent>
                  <w:p w14:paraId="7E75338C" w14:textId="77777777" w:rsidR="006D3746" w:rsidRPr="00E169DA" w:rsidRDefault="006D3746" w:rsidP="00DC113F">
                    <w:pPr>
                      <w:spacing w:line="240" w:lineRule="auto"/>
                      <w:jc w:val="center"/>
                      <w:rPr>
                        <w:rFonts w:ascii="Sylfaen" w:hAnsi="Sylfaen"/>
                        <w:sz w:val="12"/>
                        <w:szCs w:val="12"/>
                      </w:rPr>
                    </w:pPr>
                    <w:r w:rsidRPr="00E169DA">
                      <w:rPr>
                        <w:rFonts w:ascii="Sylfaen" w:hAnsi="Sylfaen"/>
                        <w:sz w:val="12"/>
                        <w:szCs w:val="12"/>
                      </w:rPr>
                      <w:t>Դեղագործական տեսչական ստուգումների մասին տվյալների բազայից փոփոխված տեղեկությունների հարցում և ստացում՝ սահմանափակ ծավալով</w:t>
                    </w:r>
                  </w:p>
                </w:txbxContent>
              </v:textbox>
            </v:rect>
            <v:rect id="_x0000_s2425" style="position:absolute;left:1589;top:2524;width:1150;height:684" stroked="f">
              <v:textbox style="mso-next-textbox:#_x0000_s2425">
                <w:txbxContent>
                  <w:p w14:paraId="5CFCACA9" w14:textId="77777777" w:rsidR="006D3746" w:rsidRPr="00E169DA" w:rsidRDefault="006D3746" w:rsidP="00DC113F">
                    <w:pPr>
                      <w:spacing w:line="240" w:lineRule="auto"/>
                      <w:jc w:val="center"/>
                      <w:rPr>
                        <w:rFonts w:ascii="Sylfaen" w:eastAsia="Times New Roman" w:hAnsi="Sylfaen" w:cs="Times New Roman"/>
                        <w:sz w:val="12"/>
                        <w:szCs w:val="12"/>
                      </w:rPr>
                    </w:pPr>
                    <w:r w:rsidRPr="00E169DA">
                      <w:rPr>
                        <w:rFonts w:ascii="Sylfaen" w:hAnsi="Sylfaen"/>
                        <w:sz w:val="12"/>
                        <w:szCs w:val="12"/>
                      </w:rPr>
                      <w:t>Հսկողության սխալ</w:t>
                    </w:r>
                  </w:p>
                </w:txbxContent>
              </v:textbox>
            </v:rect>
            <v:rect id="_x0000_s2426" style="position:absolute;left:1589;top:4501;width:3526;height:1012" stroked="f">
              <v:textbox style="mso-next-textbox:#_x0000_s2426">
                <w:txbxContent>
                  <w:p w14:paraId="08A17F31" w14:textId="77777777" w:rsidR="006D3746" w:rsidRPr="00E169DA" w:rsidRDefault="006D3746" w:rsidP="00E169DA">
                    <w:pPr>
                      <w:spacing w:after="0" w:line="240" w:lineRule="auto"/>
                      <w:jc w:val="center"/>
                      <w:rPr>
                        <w:rFonts w:ascii="Sylfaen" w:eastAsia="Times New Roman" w:hAnsi="Sylfaen" w:cs="Times New Roman"/>
                        <w:sz w:val="12"/>
                        <w:szCs w:val="12"/>
                      </w:rPr>
                    </w:pPr>
                    <w:r w:rsidRPr="00E169DA">
                      <w:rPr>
                        <w:rFonts w:ascii="Sylfaen" w:hAnsi="Sylfaen"/>
                        <w:sz w:val="12"/>
                        <w:szCs w:val="12"/>
                      </w:rPr>
                      <w:t xml:space="preserve">:դեղագործական տեսչական ստուգումների մասին տվյալների բազա </w:t>
                    </w:r>
                  </w:p>
                  <w:p w14:paraId="369923F0" w14:textId="77777777" w:rsidR="006D3746" w:rsidRPr="00E169DA" w:rsidRDefault="006D3746" w:rsidP="00E169DA">
                    <w:pPr>
                      <w:spacing w:after="0" w:line="240" w:lineRule="auto"/>
                      <w:jc w:val="center"/>
                      <w:rPr>
                        <w:rFonts w:ascii="Sylfaen" w:eastAsia="Times New Roman" w:hAnsi="Sylfaen" w:cs="Times New Roman"/>
                        <w:sz w:val="12"/>
                        <w:szCs w:val="12"/>
                      </w:rPr>
                    </w:pPr>
                    <w:r w:rsidRPr="00E169DA">
                      <w:rPr>
                        <w:rFonts w:ascii="Sylfaen" w:hAnsi="Sylfaen"/>
                        <w:sz w:val="12"/>
                        <w:szCs w:val="12"/>
                      </w:rPr>
                      <w:t>[փոփոխված տեղեկությունները սահմանափակ ծավալով ներկայացվել են]</w:t>
                    </w:r>
                  </w:p>
                </w:txbxContent>
              </v:textbox>
            </v:rect>
            <v:rect id="_x0000_s2427" style="position:absolute;left:3172;top:5662;width:3089;height:947" stroked="f">
              <v:textbox style="mso-next-textbox:#_x0000_s2427">
                <w:txbxContent>
                  <w:p w14:paraId="434838B5" w14:textId="77777777" w:rsidR="006D3746" w:rsidRPr="00E169DA" w:rsidRDefault="006D3746" w:rsidP="00E169DA">
                    <w:pPr>
                      <w:spacing w:after="0" w:line="240" w:lineRule="auto"/>
                      <w:jc w:val="center"/>
                      <w:rPr>
                        <w:rFonts w:ascii="Sylfaen" w:eastAsia="Times New Roman" w:hAnsi="Sylfaen" w:cs="Sylfaen"/>
                        <w:sz w:val="12"/>
                        <w:szCs w:val="12"/>
                      </w:rPr>
                    </w:pPr>
                    <w:r w:rsidRPr="00E169DA">
                      <w:rPr>
                        <w:rFonts w:ascii="Sylfaen" w:hAnsi="Sylfaen"/>
                        <w:sz w:val="12"/>
                        <w:szCs w:val="12"/>
                      </w:rPr>
                      <w:t xml:space="preserve">:դեղագործական տեսչական ստուգումների մասին տվյալների բազա </w:t>
                    </w:r>
                  </w:p>
                  <w:p w14:paraId="44B45F01" w14:textId="77777777" w:rsidR="006D3746" w:rsidRPr="00E169DA" w:rsidRDefault="006D3746" w:rsidP="00E169DA">
                    <w:pPr>
                      <w:spacing w:after="0" w:line="240" w:lineRule="auto"/>
                      <w:jc w:val="center"/>
                      <w:rPr>
                        <w:rFonts w:ascii="Sylfaen" w:eastAsia="Times New Roman" w:hAnsi="Sylfaen" w:cs="Times New Roman"/>
                        <w:sz w:val="12"/>
                        <w:szCs w:val="12"/>
                      </w:rPr>
                    </w:pPr>
                    <w:r w:rsidRPr="00E169DA">
                      <w:rPr>
                        <w:rFonts w:ascii="Sylfaen" w:hAnsi="Sylfaen"/>
                        <w:sz w:val="12"/>
                        <w:szCs w:val="12"/>
                      </w:rPr>
                      <w:t>[փոփոխված տեղեկությունները բացակայում են]</w:t>
                    </w:r>
                  </w:p>
                </w:txbxContent>
              </v:textbox>
            </v:rect>
            <v:rect id="_x0000_s2428" style="position:absolute;left:3172;top:6876;width:963;height:387" stroked="f">
              <v:textbox style="mso-next-textbox:#_x0000_s2428">
                <w:txbxContent>
                  <w:p w14:paraId="5B49DFA5" w14:textId="77777777" w:rsidR="006D3746" w:rsidRPr="00E169DA" w:rsidRDefault="006D3746" w:rsidP="00DC113F">
                    <w:pPr>
                      <w:spacing w:line="240" w:lineRule="auto"/>
                      <w:jc w:val="center"/>
                      <w:rPr>
                        <w:rFonts w:ascii="Sylfaen" w:hAnsi="Sylfaen"/>
                        <w:sz w:val="12"/>
                        <w:szCs w:val="12"/>
                      </w:rPr>
                    </w:pPr>
                    <w:r w:rsidRPr="00E169DA">
                      <w:rPr>
                        <w:rFonts w:ascii="Sylfaen" w:hAnsi="Sylfaen"/>
                        <w:sz w:val="12"/>
                        <w:szCs w:val="12"/>
                      </w:rPr>
                      <w:t>Հաջողված</w:t>
                    </w:r>
                  </w:p>
                </w:txbxContent>
              </v:textbox>
            </v:rect>
            <v:rect id="_x0000_s2429" style="position:absolute;left:1589;top:5718;width:1289;height:442" stroked="f">
              <v:textbox style="mso-next-textbox:#_x0000_s2429">
                <w:txbxContent>
                  <w:p w14:paraId="25D5AAD8" w14:textId="77777777" w:rsidR="006D3746" w:rsidRPr="00E169DA" w:rsidRDefault="006D3746" w:rsidP="00DC113F">
                    <w:pPr>
                      <w:spacing w:line="240" w:lineRule="auto"/>
                      <w:jc w:val="center"/>
                      <w:rPr>
                        <w:rFonts w:ascii="Sylfaen" w:hAnsi="Sylfaen"/>
                        <w:sz w:val="12"/>
                        <w:szCs w:val="12"/>
                      </w:rPr>
                    </w:pPr>
                    <w:r w:rsidRPr="00E169DA">
                      <w:rPr>
                        <w:rFonts w:ascii="Sylfaen" w:hAnsi="Sylfaen"/>
                        <w:sz w:val="12"/>
                        <w:szCs w:val="12"/>
                      </w:rPr>
                      <w:t>Հաջողված</w:t>
                    </w:r>
                  </w:p>
                </w:txbxContent>
              </v:textbox>
            </v:rect>
            <v:rect id="_x0000_s2430" style="position:absolute;left:7895;top:1470;width:1639;height:431" stroked="f">
              <v:textbox style="mso-next-textbox:#_x0000_s2430">
                <w:txbxContent>
                  <w:p w14:paraId="7734DBBC" w14:textId="77777777" w:rsidR="006D3746" w:rsidRPr="00E169DA" w:rsidRDefault="006D3746" w:rsidP="00DC113F">
                    <w:pPr>
                      <w:spacing w:line="240" w:lineRule="auto"/>
                      <w:jc w:val="center"/>
                      <w:rPr>
                        <w:rFonts w:ascii="Sylfaen" w:hAnsi="Sylfaen"/>
                        <w:sz w:val="12"/>
                        <w:szCs w:val="12"/>
                      </w:rPr>
                    </w:pPr>
                    <w:r w:rsidRPr="00E169DA">
                      <w:rPr>
                        <w:rFonts w:ascii="Sylfaen" w:hAnsi="Sylfaen"/>
                        <w:sz w:val="12"/>
                        <w:szCs w:val="12"/>
                      </w:rPr>
                      <w:t>։Ռեսպոնդենտը</w:t>
                    </w:r>
                  </w:p>
                </w:txbxContent>
              </v:textbox>
            </v:rect>
            <v:rect id="_x0000_s2431" style="position:absolute;left:8190;top:2524;width:2401;height:1537" stroked="f">
              <v:textbox style="mso-next-textbox:#_x0000_s2431">
                <w:txbxContent>
                  <w:p w14:paraId="171702E8" w14:textId="77777777" w:rsidR="006D3746" w:rsidRPr="00E169DA" w:rsidRDefault="006D3746" w:rsidP="00DC113F">
                    <w:pPr>
                      <w:spacing w:line="240" w:lineRule="auto"/>
                      <w:jc w:val="center"/>
                      <w:rPr>
                        <w:rFonts w:ascii="Sylfaen" w:hAnsi="Sylfaen"/>
                        <w:sz w:val="12"/>
                        <w:szCs w:val="12"/>
                      </w:rPr>
                    </w:pPr>
                    <w:r w:rsidRPr="00E169DA">
                      <w:rPr>
                        <w:rFonts w:ascii="Sylfaen" w:hAnsi="Sylfaen"/>
                        <w:sz w:val="12"/>
                        <w:szCs w:val="12"/>
                      </w:rPr>
                      <w:t>Դեղագործական տեսչական ստուգումների մասին տվյալների բազայից փոփոխված տեղեկությունների ներկայացում՝ սահմանափակ ծավալով</w:t>
                    </w:r>
                  </w:p>
                </w:txbxContent>
              </v:textbox>
            </v:rect>
            <v:rect id="_x0000_s2432" style="position:absolute;left:5013;top:1901;width:3177;height:2987" stroked="f">
              <v:textbox style="mso-next-textbox:#_x0000_s2432">
                <w:txbxContent>
                  <w:p w14:paraId="2579B02C" w14:textId="77777777" w:rsidR="006D3746" w:rsidRPr="00E169DA" w:rsidRDefault="006D3746" w:rsidP="00DC113F">
                    <w:pPr>
                      <w:spacing w:line="240" w:lineRule="auto"/>
                      <w:jc w:val="center"/>
                      <w:rPr>
                        <w:rFonts w:ascii="Sylfaen" w:eastAsia="Times New Roman" w:hAnsi="Sylfaen" w:cs="Sylfaen"/>
                        <w:sz w:val="12"/>
                        <w:szCs w:val="12"/>
                      </w:rPr>
                    </w:pPr>
                    <w:r w:rsidRPr="00E169DA">
                      <w:rPr>
                        <w:rFonts w:ascii="Sylfaen" w:hAnsi="Sylfaen"/>
                        <w:sz w:val="12"/>
                        <w:szCs w:val="12"/>
                      </w:rPr>
                      <w:t xml:space="preserve">Դեղագործական տեսչական ստուգումների մասին տվյալների բազայից փոփոխված տեղեկությունների հարցում շահագրգիռ մարմնի կողմից (P.MM.11.MSG.020) </w:t>
                    </w:r>
                  </w:p>
                  <w:p w14:paraId="48685250" w14:textId="77777777" w:rsidR="006D3746" w:rsidRPr="00E169DA" w:rsidRDefault="006D3746" w:rsidP="00DC113F">
                    <w:pPr>
                      <w:spacing w:line="240" w:lineRule="auto"/>
                      <w:jc w:val="center"/>
                      <w:rPr>
                        <w:rFonts w:ascii="Sylfaen" w:eastAsia="Times New Roman" w:hAnsi="Sylfaen" w:cs="Sylfaen"/>
                        <w:sz w:val="12"/>
                        <w:szCs w:val="12"/>
                      </w:rPr>
                    </w:pPr>
                  </w:p>
                  <w:p w14:paraId="652AA818" w14:textId="77777777" w:rsidR="006D3746" w:rsidRPr="00E169DA" w:rsidRDefault="006D3746" w:rsidP="00DC113F">
                    <w:pPr>
                      <w:spacing w:line="240" w:lineRule="auto"/>
                      <w:jc w:val="center"/>
                      <w:rPr>
                        <w:rFonts w:ascii="Sylfaen" w:eastAsia="Times New Roman" w:hAnsi="Sylfaen" w:cs="Sylfaen"/>
                        <w:sz w:val="12"/>
                        <w:szCs w:val="12"/>
                        <w:u w:val="single"/>
                      </w:rPr>
                    </w:pPr>
                    <w:r w:rsidRPr="00E169DA">
                      <w:rPr>
                        <w:rFonts w:ascii="Sylfaen" w:hAnsi="Sylfaen"/>
                        <w:sz w:val="12"/>
                        <w:szCs w:val="12"/>
                      </w:rPr>
                      <w:t>Դեղագործական տեսչական ստուգումների մասին տվյալների բազայից փոփոխված տեղեկություններ (P.MM.11.MSG.016)</w:t>
                    </w:r>
                    <w:r w:rsidRPr="00E169DA">
                      <w:rPr>
                        <w:rFonts w:ascii="Sylfaen" w:hAnsi="Sylfaen"/>
                        <w:sz w:val="12"/>
                        <w:szCs w:val="12"/>
                        <w:u w:val="single"/>
                      </w:rPr>
                      <w:t xml:space="preserve"> </w:t>
                    </w:r>
                  </w:p>
                  <w:p w14:paraId="307F832D" w14:textId="77777777" w:rsidR="006D3746" w:rsidRPr="00E169DA" w:rsidRDefault="006D3746" w:rsidP="00DC113F">
                    <w:pPr>
                      <w:spacing w:line="240" w:lineRule="auto"/>
                      <w:jc w:val="center"/>
                      <w:rPr>
                        <w:rFonts w:ascii="Sylfaen" w:eastAsia="Times New Roman" w:hAnsi="Sylfaen" w:cs="Sylfaen"/>
                        <w:sz w:val="12"/>
                        <w:szCs w:val="12"/>
                        <w:u w:val="single"/>
                      </w:rPr>
                    </w:pPr>
                  </w:p>
                  <w:p w14:paraId="26D822C0" w14:textId="77777777" w:rsidR="006D3746" w:rsidRPr="00E169DA" w:rsidRDefault="006D3746" w:rsidP="00DC113F">
                    <w:pPr>
                      <w:spacing w:line="240" w:lineRule="auto"/>
                      <w:jc w:val="center"/>
                      <w:rPr>
                        <w:rFonts w:ascii="Sylfaen" w:eastAsia="Times New Roman" w:hAnsi="Sylfaen" w:cs="Times New Roman"/>
                        <w:sz w:val="12"/>
                        <w:szCs w:val="12"/>
                      </w:rPr>
                    </w:pPr>
                    <w:r w:rsidRPr="00E169DA">
                      <w:rPr>
                        <w:rFonts w:ascii="Sylfaen" w:hAnsi="Sylfaen"/>
                        <w:sz w:val="12"/>
                        <w:szCs w:val="12"/>
                      </w:rPr>
                      <w:t>Դեղագործական տեսչական ստուգումների մասին տվյալների բազայում հարցվող տեղեկությունների բացակայության մասին ծանուցում (P.MM.11.MSG.014)</w:t>
                    </w:r>
                  </w:p>
                </w:txbxContent>
              </v:textbox>
            </v:rect>
          </v:group>
        </w:pict>
      </w:r>
      <w:r w:rsidR="00DC113F" w:rsidRPr="00C07E3E">
        <w:rPr>
          <w:rFonts w:ascii="Sylfaen" w:hAnsi="Sylfaen"/>
          <w:sz w:val="24"/>
          <w:szCs w:val="24"/>
        </w:rPr>
        <w:object w:dxaOrig="10620" w:dyaOrig="6676" w14:anchorId="243AB148">
          <v:shape id="_x0000_i1035" type="#_x0000_t75" style="width:468pt;height:294.75pt" o:ole="">
            <v:imagedata r:id="rId79" o:title=""/>
          </v:shape>
          <o:OLEObject Type="Embed" ProgID="Visio.Drawing.15" ShapeID="_x0000_i1035" DrawAspect="Content" ObjectID="_1780918490" r:id="rId80"/>
        </w:object>
      </w:r>
    </w:p>
    <w:p w14:paraId="0E67D206" w14:textId="77777777" w:rsidR="00DC113F" w:rsidRPr="00B62581" w:rsidRDefault="00DC113F" w:rsidP="00EB5D30">
      <w:pPr>
        <w:pStyle w:val="ab"/>
        <w:tabs>
          <w:tab w:val="left" w:pos="1134"/>
        </w:tabs>
      </w:pPr>
      <w:r w:rsidRPr="00C07E3E">
        <w:t>Նկ. 5. «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t>TRN</w:t>
        </w:r>
      </w:smartTag>
      <w:r w:rsidRPr="00C07E3E">
        <w:t>.014) ընդհանուր գործընթացի տրանզակցիայի կատարման սխեմա</w:t>
      </w:r>
    </w:p>
    <w:p w14:paraId="3FF0DE90" w14:textId="77777777" w:rsidR="004D03F6" w:rsidRPr="00B62581" w:rsidRDefault="004D03F6" w:rsidP="004D03F6">
      <w:pPr>
        <w:pStyle w:val="a6"/>
      </w:pPr>
    </w:p>
    <w:p w14:paraId="1696FE80"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t>Աղյուսակ 6</w:t>
      </w:r>
    </w:p>
    <w:p w14:paraId="39AE3337"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ստացում՝ սահմանափակ ծավալով» (P.MM.11.</w:t>
      </w:r>
      <w:smartTag w:uri="urn:schemas-microsoft-com:office:smarttags" w:element="stockticker">
        <w:r w:rsidRPr="00C07E3E">
          <w:rPr>
            <w:rFonts w:ascii="Sylfaen" w:hAnsi="Sylfaen"/>
            <w:sz w:val="24"/>
            <w:szCs w:val="24"/>
          </w:rPr>
          <w:t>TRN</w:t>
        </w:r>
      </w:smartTag>
      <w:r w:rsidRPr="00C07E3E">
        <w:rPr>
          <w:rFonts w:ascii="Sylfaen" w:hAnsi="Sylfaen"/>
          <w:sz w:val="24"/>
          <w:szCs w:val="24"/>
        </w:rPr>
        <w:t>.014) ընդհանուր գործընթացի տրանզակցիայի նկարագրություն</w:t>
      </w:r>
    </w:p>
    <w:tbl>
      <w:tblPr>
        <w:tblW w:w="9922" w:type="dxa"/>
        <w:jc w:val="center"/>
        <w:tblLayout w:type="fixed"/>
        <w:tblLook w:val="04A0" w:firstRow="1" w:lastRow="0" w:firstColumn="1" w:lastColumn="0" w:noHBand="0" w:noVBand="1"/>
      </w:tblPr>
      <w:tblGrid>
        <w:gridCol w:w="1272"/>
        <w:gridCol w:w="3262"/>
        <w:gridCol w:w="5388"/>
      </w:tblGrid>
      <w:tr w:rsidR="00DC113F" w:rsidRPr="004D03F6" w14:paraId="18199906" w14:textId="77777777" w:rsidTr="00290846">
        <w:trPr>
          <w:trHeight w:val="601"/>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tcPr>
          <w:p w14:paraId="6AEFA017"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Համարը՝ ը/կ</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DD8DC4"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Պարտադիր տարրը</w:t>
            </w:r>
          </w:p>
        </w:tc>
        <w:tc>
          <w:tcPr>
            <w:tcW w:w="27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9451FA"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Նկարագրությունը</w:t>
            </w:r>
          </w:p>
        </w:tc>
      </w:tr>
      <w:tr w:rsidR="00DC113F" w:rsidRPr="004D03F6" w14:paraId="610BC14E" w14:textId="77777777" w:rsidTr="00290846">
        <w:trPr>
          <w:trHeight w:val="301"/>
          <w:tblHeader/>
          <w:jc w:val="center"/>
        </w:trPr>
        <w:tc>
          <w:tcPr>
            <w:tcW w:w="64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102D4F"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1</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CA6F707"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2</w:t>
            </w:r>
          </w:p>
        </w:tc>
        <w:tc>
          <w:tcPr>
            <w:tcW w:w="27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C5FC4BF"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3</w:t>
            </w:r>
          </w:p>
        </w:tc>
      </w:tr>
      <w:tr w:rsidR="00DC113F" w:rsidRPr="004D03F6" w14:paraId="323087F1"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1B03B91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8E03C1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Ծածկագրային նշագի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4D6EE41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MM.11.</w:t>
            </w:r>
            <w:smartTag w:uri="urn:schemas-microsoft-com:office:smarttags" w:element="stockticker">
              <w:r w:rsidRPr="004D03F6">
                <w:rPr>
                  <w:rFonts w:ascii="Sylfaen" w:hAnsi="Sylfaen"/>
                  <w:sz w:val="20"/>
                  <w:szCs w:val="24"/>
                </w:rPr>
                <w:t>TRN</w:t>
              </w:r>
            </w:smartTag>
            <w:r w:rsidRPr="004D03F6">
              <w:rPr>
                <w:rFonts w:ascii="Sylfaen" w:hAnsi="Sylfaen"/>
                <w:sz w:val="20"/>
                <w:szCs w:val="24"/>
              </w:rPr>
              <w:t>.014</w:t>
            </w:r>
          </w:p>
        </w:tc>
      </w:tr>
      <w:tr w:rsidR="00DC113F" w:rsidRPr="004D03F6" w14:paraId="10F637B9"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0ADBF6A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2</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913C4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անվանում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5C3508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փոփոխված տեղեկությունների ստացում՝ սահմանափակ ծավալով</w:t>
            </w:r>
          </w:p>
        </w:tc>
      </w:tr>
      <w:tr w:rsidR="00DC113F" w:rsidRPr="004D03F6" w14:paraId="501C2EAE"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50C4696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lastRenderedPageBreak/>
              <w:t>3</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0C934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ձեւանմուշ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F7AABC2"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հարցում/պատասխան</w:t>
            </w:r>
          </w:p>
        </w:tc>
      </w:tr>
      <w:tr w:rsidR="00DC113F" w:rsidRPr="004D03F6" w14:paraId="36408932"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6437B72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4</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7958B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Սկզբնավորող դե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724E05C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նախաձեռնող</w:t>
            </w:r>
          </w:p>
        </w:tc>
      </w:tr>
      <w:tr w:rsidR="00DC113F" w:rsidRPr="004D03F6" w14:paraId="6DBA97F0"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64DC1E3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5</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7F7EF7"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Սկզբնավորող գործառնություն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1536ADEA"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դեղագործական տեսչական ստուգումների մասին տվյալների բազայից փոփոխված տեղեկությունների հարցում եւ ստացում</w:t>
            </w:r>
          </w:p>
        </w:tc>
      </w:tr>
      <w:tr w:rsidR="00DC113F" w:rsidRPr="004D03F6" w14:paraId="6E0D83A0"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2A63B94A"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6</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C82353"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Արձագանքող դեր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6F000004"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ռեսպոնդենտ</w:t>
            </w:r>
          </w:p>
        </w:tc>
      </w:tr>
      <w:tr w:rsidR="00DC113F" w:rsidRPr="004D03F6" w14:paraId="101CBC77"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177F79C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7</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707DE0"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Ընդունող գործառնություն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4699AA0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յից փոփոխված տեղեկությունների ներկայացում</w:t>
            </w:r>
          </w:p>
        </w:tc>
      </w:tr>
      <w:tr w:rsidR="00DC113F" w:rsidRPr="004D03F6" w14:paraId="7335DAA8" w14:textId="77777777" w:rsidTr="00290846">
        <w:trPr>
          <w:jc w:val="center"/>
        </w:trPr>
        <w:tc>
          <w:tcPr>
            <w:tcW w:w="641" w:type="pct"/>
            <w:tcBorders>
              <w:top w:val="single" w:sz="4" w:space="0" w:color="auto"/>
              <w:left w:val="single" w:sz="4" w:space="0" w:color="auto"/>
              <w:bottom w:val="single" w:sz="4" w:space="0" w:color="auto"/>
            </w:tcBorders>
            <w:shd w:val="clear" w:color="auto" w:fill="FFFFFF" w:themeFill="background1"/>
          </w:tcPr>
          <w:p w14:paraId="3976E69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8</w:t>
            </w:r>
          </w:p>
        </w:tc>
        <w:tc>
          <w:tcPr>
            <w:tcW w:w="16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79F68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կատարման արդյունքը</w:t>
            </w:r>
          </w:p>
        </w:tc>
        <w:tc>
          <w:tcPr>
            <w:tcW w:w="2715" w:type="pct"/>
            <w:tcBorders>
              <w:top w:val="single" w:sz="4" w:space="0" w:color="auto"/>
              <w:left w:val="single" w:sz="4" w:space="0" w:color="auto"/>
              <w:bottom w:val="single" w:sz="4" w:space="0" w:color="auto"/>
              <w:right w:val="single" w:sz="4" w:space="0" w:color="auto"/>
            </w:tcBorders>
            <w:tcMar>
              <w:top w:w="85" w:type="dxa"/>
              <w:bottom w:w="85" w:type="dxa"/>
            </w:tcMar>
          </w:tcPr>
          <w:p w14:paraId="5EF30BDB"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 (P.MM.11.</w:t>
            </w:r>
            <w:smartTag w:uri="urn:schemas-microsoft-com:office:smarttags" w:element="stockticker">
              <w:r w:rsidRPr="004D03F6">
                <w:rPr>
                  <w:rFonts w:ascii="Sylfaen" w:hAnsi="Sylfaen"/>
                  <w:sz w:val="20"/>
                  <w:szCs w:val="24"/>
                </w:rPr>
                <w:t>BEN</w:t>
              </w:r>
            </w:smartTag>
            <w:r w:rsidRPr="004D03F6">
              <w:rPr>
                <w:rFonts w:ascii="Sylfaen" w:hAnsi="Sylfaen"/>
                <w:sz w:val="20"/>
                <w:szCs w:val="24"/>
              </w:rPr>
              <w:t>.001)՝ փոփոխված տեղեկությունները սահմանափակ ծավալով ներկայացվել են</w:t>
            </w:r>
          </w:p>
          <w:p w14:paraId="2D1AAB9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դեղագործական տեսչական ստուգումների մասին տվյալների բազա (P.MM.11.</w:t>
            </w:r>
            <w:smartTag w:uri="urn:schemas-microsoft-com:office:smarttags" w:element="stockticker">
              <w:r w:rsidRPr="004D03F6">
                <w:rPr>
                  <w:rFonts w:ascii="Sylfaen" w:hAnsi="Sylfaen"/>
                  <w:sz w:val="20"/>
                  <w:szCs w:val="24"/>
                </w:rPr>
                <w:t>BEN</w:t>
              </w:r>
            </w:smartTag>
            <w:r w:rsidRPr="004D03F6">
              <w:rPr>
                <w:rFonts w:ascii="Sylfaen" w:hAnsi="Sylfaen"/>
                <w:sz w:val="20"/>
                <w:szCs w:val="24"/>
              </w:rPr>
              <w:t>.001)՝ փոփոխված տեղեկությունները բացակայում են</w:t>
            </w:r>
          </w:p>
        </w:tc>
      </w:tr>
      <w:tr w:rsidR="00DC113F" w:rsidRPr="004D03F6" w14:paraId="603015C6" w14:textId="77777777" w:rsidTr="00290846">
        <w:trPr>
          <w:jc w:val="center"/>
        </w:trPr>
        <w:tc>
          <w:tcPr>
            <w:tcW w:w="641" w:type="pct"/>
            <w:tcBorders>
              <w:top w:val="single" w:sz="4" w:space="0" w:color="auto"/>
              <w:left w:val="single" w:sz="4" w:space="0" w:color="auto"/>
            </w:tcBorders>
            <w:shd w:val="clear" w:color="auto" w:fill="FFFFFF" w:themeFill="background1"/>
          </w:tcPr>
          <w:p w14:paraId="7412433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9</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BA942E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պարամետրերը՝</w:t>
            </w:r>
          </w:p>
        </w:tc>
        <w:tc>
          <w:tcPr>
            <w:tcW w:w="2715" w:type="pct"/>
            <w:tcBorders>
              <w:top w:val="single" w:sz="4" w:space="0" w:color="auto"/>
              <w:left w:val="single" w:sz="4" w:space="0" w:color="auto"/>
              <w:right w:val="single" w:sz="4" w:space="0" w:color="auto"/>
            </w:tcBorders>
            <w:tcMar>
              <w:top w:w="85" w:type="dxa"/>
              <w:bottom w:w="85" w:type="dxa"/>
            </w:tcMar>
          </w:tcPr>
          <w:p w14:paraId="2778CBD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r>
      <w:tr w:rsidR="00DC113F" w:rsidRPr="004D03F6" w14:paraId="660ABAAA" w14:textId="77777777" w:rsidTr="00290846">
        <w:trPr>
          <w:jc w:val="center"/>
        </w:trPr>
        <w:tc>
          <w:tcPr>
            <w:tcW w:w="641" w:type="pct"/>
            <w:tcBorders>
              <w:left w:val="single" w:sz="4" w:space="0" w:color="auto"/>
            </w:tcBorders>
            <w:shd w:val="clear" w:color="auto" w:fill="FFFFFF" w:themeFill="background1"/>
          </w:tcPr>
          <w:p w14:paraId="2FC028A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79E40200" w14:textId="77777777" w:rsidR="00DC113F" w:rsidRPr="004D03F6" w:rsidDel="00C2156F"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ստացումը հաստատելու համար ժամանակը</w:t>
            </w:r>
          </w:p>
        </w:tc>
        <w:tc>
          <w:tcPr>
            <w:tcW w:w="2715" w:type="pct"/>
            <w:tcBorders>
              <w:left w:val="single" w:sz="4" w:space="0" w:color="auto"/>
              <w:right w:val="single" w:sz="4" w:space="0" w:color="auto"/>
            </w:tcBorders>
            <w:tcMar>
              <w:top w:w="85" w:type="dxa"/>
              <w:bottom w:w="85" w:type="dxa"/>
            </w:tcMar>
          </w:tcPr>
          <w:p w14:paraId="3B2DC5D1" w14:textId="77777777" w:rsidR="00DC113F" w:rsidRPr="004D03F6" w:rsidRDefault="00336000" w:rsidP="004D03F6">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4D03F6" w14:paraId="61F3B861" w14:textId="77777777" w:rsidTr="00290846">
        <w:trPr>
          <w:jc w:val="center"/>
        </w:trPr>
        <w:tc>
          <w:tcPr>
            <w:tcW w:w="641" w:type="pct"/>
            <w:tcBorders>
              <w:left w:val="single" w:sz="4" w:space="0" w:color="auto"/>
            </w:tcBorders>
            <w:shd w:val="clear" w:color="auto" w:fill="FFFFFF" w:themeFill="background1"/>
          </w:tcPr>
          <w:p w14:paraId="44A8007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7C27E1D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մշակման համար ընդունումը հաստատելու ժամանակը</w:t>
            </w:r>
          </w:p>
        </w:tc>
        <w:tc>
          <w:tcPr>
            <w:tcW w:w="2715" w:type="pct"/>
            <w:tcBorders>
              <w:left w:val="single" w:sz="4" w:space="0" w:color="auto"/>
              <w:right w:val="single" w:sz="4" w:space="0" w:color="auto"/>
            </w:tcBorders>
            <w:tcMar>
              <w:top w:w="85" w:type="dxa"/>
              <w:bottom w:w="85" w:type="dxa"/>
            </w:tcMar>
          </w:tcPr>
          <w:p w14:paraId="210F45C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20 րոպե</w:t>
            </w:r>
          </w:p>
        </w:tc>
      </w:tr>
      <w:tr w:rsidR="00DC113F" w:rsidRPr="004D03F6" w14:paraId="5C0BB959" w14:textId="77777777" w:rsidTr="00290846">
        <w:trPr>
          <w:jc w:val="center"/>
        </w:trPr>
        <w:tc>
          <w:tcPr>
            <w:tcW w:w="641" w:type="pct"/>
            <w:tcBorders>
              <w:left w:val="single" w:sz="4" w:space="0" w:color="auto"/>
            </w:tcBorders>
            <w:shd w:val="clear" w:color="auto" w:fill="FFFFFF" w:themeFill="background1"/>
          </w:tcPr>
          <w:p w14:paraId="5DF5551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27CDB310"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պատասխանին սպասելու ժամանակը</w:t>
            </w:r>
          </w:p>
        </w:tc>
        <w:tc>
          <w:tcPr>
            <w:tcW w:w="2715" w:type="pct"/>
            <w:tcBorders>
              <w:left w:val="single" w:sz="4" w:space="0" w:color="auto"/>
              <w:right w:val="single" w:sz="4" w:space="0" w:color="auto"/>
            </w:tcBorders>
            <w:tcMar>
              <w:top w:w="85" w:type="dxa"/>
              <w:bottom w:w="85" w:type="dxa"/>
            </w:tcMar>
          </w:tcPr>
          <w:p w14:paraId="195B3BA4"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 ժամ</w:t>
            </w:r>
          </w:p>
        </w:tc>
      </w:tr>
      <w:tr w:rsidR="00DC113F" w:rsidRPr="004D03F6" w14:paraId="3888965D" w14:textId="77777777" w:rsidTr="00290846">
        <w:trPr>
          <w:jc w:val="center"/>
        </w:trPr>
        <w:tc>
          <w:tcPr>
            <w:tcW w:w="641" w:type="pct"/>
            <w:tcBorders>
              <w:left w:val="single" w:sz="4" w:space="0" w:color="auto"/>
            </w:tcBorders>
            <w:shd w:val="clear" w:color="auto" w:fill="FFFFFF" w:themeFill="background1"/>
          </w:tcPr>
          <w:p w14:paraId="48D2831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4EFB070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ավտորիզացման հատկանիշը</w:t>
            </w:r>
          </w:p>
        </w:tc>
        <w:tc>
          <w:tcPr>
            <w:tcW w:w="2715" w:type="pct"/>
            <w:tcBorders>
              <w:left w:val="single" w:sz="4" w:space="0" w:color="auto"/>
              <w:right w:val="single" w:sz="4" w:space="0" w:color="auto"/>
            </w:tcBorders>
            <w:tcMar>
              <w:top w:w="85" w:type="dxa"/>
              <w:bottom w:w="85" w:type="dxa"/>
            </w:tcMar>
          </w:tcPr>
          <w:p w14:paraId="0F4A82C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այո</w:t>
            </w:r>
          </w:p>
        </w:tc>
      </w:tr>
      <w:tr w:rsidR="00DC113F" w:rsidRPr="004D03F6" w14:paraId="5FDC7234" w14:textId="77777777" w:rsidTr="00290846">
        <w:trPr>
          <w:jc w:val="center"/>
        </w:trPr>
        <w:tc>
          <w:tcPr>
            <w:tcW w:w="641" w:type="pct"/>
            <w:tcBorders>
              <w:left w:val="single" w:sz="4" w:space="0" w:color="auto"/>
              <w:bottom w:val="single" w:sz="4" w:space="0" w:color="auto"/>
            </w:tcBorders>
            <w:shd w:val="clear" w:color="auto" w:fill="FFFFFF" w:themeFill="background1"/>
          </w:tcPr>
          <w:p w14:paraId="6AFD47D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1BA366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կրկնությունների քանակը</w:t>
            </w:r>
          </w:p>
        </w:tc>
        <w:tc>
          <w:tcPr>
            <w:tcW w:w="2715" w:type="pct"/>
            <w:tcBorders>
              <w:left w:val="single" w:sz="4" w:space="0" w:color="auto"/>
              <w:bottom w:val="single" w:sz="4" w:space="0" w:color="auto"/>
              <w:right w:val="single" w:sz="4" w:space="0" w:color="auto"/>
            </w:tcBorders>
            <w:tcMar>
              <w:top w:w="85" w:type="dxa"/>
              <w:bottom w:w="85" w:type="dxa"/>
            </w:tcMar>
          </w:tcPr>
          <w:p w14:paraId="2FC6273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3</w:t>
            </w:r>
          </w:p>
        </w:tc>
      </w:tr>
      <w:tr w:rsidR="00DC113F" w:rsidRPr="004D03F6" w14:paraId="6366B734" w14:textId="77777777" w:rsidTr="00290846">
        <w:trPr>
          <w:jc w:val="center"/>
        </w:trPr>
        <w:tc>
          <w:tcPr>
            <w:tcW w:w="641" w:type="pct"/>
            <w:tcBorders>
              <w:top w:val="single" w:sz="4" w:space="0" w:color="auto"/>
              <w:left w:val="single" w:sz="4" w:space="0" w:color="auto"/>
            </w:tcBorders>
            <w:shd w:val="clear" w:color="auto" w:fill="FFFFFF" w:themeFill="background1"/>
          </w:tcPr>
          <w:p w14:paraId="2716185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0</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5AFDD0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հաղորդագրությունները՝</w:t>
            </w:r>
          </w:p>
        </w:tc>
        <w:tc>
          <w:tcPr>
            <w:tcW w:w="2715" w:type="pct"/>
            <w:tcBorders>
              <w:top w:val="single" w:sz="4" w:space="0" w:color="auto"/>
              <w:left w:val="single" w:sz="4" w:space="0" w:color="auto"/>
              <w:right w:val="single" w:sz="4" w:space="0" w:color="auto"/>
            </w:tcBorders>
            <w:tcMar>
              <w:top w:w="85" w:type="dxa"/>
              <w:bottom w:w="85" w:type="dxa"/>
            </w:tcMar>
          </w:tcPr>
          <w:p w14:paraId="16C01EB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r>
      <w:tr w:rsidR="00DC113F" w:rsidRPr="004D03F6" w14:paraId="35A74DB8" w14:textId="77777777" w:rsidTr="00290846">
        <w:trPr>
          <w:jc w:val="center"/>
        </w:trPr>
        <w:tc>
          <w:tcPr>
            <w:tcW w:w="641" w:type="pct"/>
            <w:tcBorders>
              <w:left w:val="single" w:sz="4" w:space="0" w:color="auto"/>
            </w:tcBorders>
            <w:shd w:val="clear" w:color="auto" w:fill="FFFFFF" w:themeFill="background1"/>
          </w:tcPr>
          <w:p w14:paraId="768F419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70D46026"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 xml:space="preserve">սկզբնավորող </w:t>
            </w:r>
            <w:r w:rsidRPr="004D03F6">
              <w:rPr>
                <w:rFonts w:ascii="Sylfaen" w:hAnsi="Sylfaen"/>
                <w:sz w:val="20"/>
                <w:szCs w:val="24"/>
              </w:rPr>
              <w:lastRenderedPageBreak/>
              <w:t>հաղորդագրություն</w:t>
            </w:r>
          </w:p>
        </w:tc>
        <w:tc>
          <w:tcPr>
            <w:tcW w:w="2715" w:type="pct"/>
            <w:tcBorders>
              <w:left w:val="single" w:sz="4" w:space="0" w:color="auto"/>
              <w:right w:val="single" w:sz="4" w:space="0" w:color="auto"/>
            </w:tcBorders>
            <w:tcMar>
              <w:top w:w="85" w:type="dxa"/>
              <w:bottom w:w="85" w:type="dxa"/>
            </w:tcMar>
          </w:tcPr>
          <w:p w14:paraId="1E797C6E"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lastRenderedPageBreak/>
              <w:t xml:space="preserve">դեղագործական տեսչական ստուգումների մասին տվյալների բազայից փոփոխված տեղեկությունների </w:t>
            </w:r>
            <w:r w:rsidRPr="004D03F6">
              <w:rPr>
                <w:rFonts w:ascii="Sylfaen" w:hAnsi="Sylfaen"/>
                <w:sz w:val="20"/>
                <w:szCs w:val="24"/>
              </w:rPr>
              <w:lastRenderedPageBreak/>
              <w:t>հարցում շահագրգիռ մարմնի կողմից (P.MM.11.MSG.020)</w:t>
            </w:r>
          </w:p>
        </w:tc>
      </w:tr>
      <w:tr w:rsidR="00DC113F" w:rsidRPr="004D03F6" w14:paraId="1EB26AC2" w14:textId="77777777" w:rsidTr="00290846">
        <w:trPr>
          <w:jc w:val="center"/>
        </w:trPr>
        <w:tc>
          <w:tcPr>
            <w:tcW w:w="641" w:type="pct"/>
            <w:tcBorders>
              <w:left w:val="single" w:sz="4" w:space="0" w:color="auto"/>
              <w:bottom w:val="single" w:sz="4" w:space="0" w:color="auto"/>
            </w:tcBorders>
            <w:shd w:val="clear" w:color="auto" w:fill="FFFFFF" w:themeFill="background1"/>
          </w:tcPr>
          <w:p w14:paraId="6E5D69C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0B0D52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պատասխան հաղորդագրություն</w:t>
            </w:r>
          </w:p>
        </w:tc>
        <w:tc>
          <w:tcPr>
            <w:tcW w:w="2715" w:type="pct"/>
            <w:tcBorders>
              <w:left w:val="single" w:sz="4" w:space="0" w:color="auto"/>
              <w:bottom w:val="single" w:sz="4" w:space="0" w:color="auto"/>
              <w:right w:val="single" w:sz="4" w:space="0" w:color="auto"/>
            </w:tcBorders>
            <w:tcMar>
              <w:top w:w="85" w:type="dxa"/>
              <w:bottom w:w="85" w:type="dxa"/>
            </w:tcMar>
          </w:tcPr>
          <w:p w14:paraId="6AED5656"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դեղագործական տեսչական ստուգումների մասին տվյալների բազայում հարցվող տեղեկությունների բացակայության մասին ծանուցում (P.MM.11.MSG.014)</w:t>
            </w:r>
          </w:p>
          <w:p w14:paraId="2E160B0B" w14:textId="77777777" w:rsidR="00DC113F" w:rsidRPr="004D03F6" w:rsidRDefault="00DC113F" w:rsidP="004D03F6">
            <w:pPr>
              <w:pStyle w:val="a8"/>
              <w:widowControl w:val="0"/>
              <w:tabs>
                <w:tab w:val="left" w:pos="1134"/>
              </w:tabs>
              <w:spacing w:after="120" w:line="240" w:lineRule="auto"/>
              <w:rPr>
                <w:rFonts w:ascii="Sylfaen" w:hAnsi="Sylfaen" w:cs="Times New Roman"/>
                <w:sz w:val="20"/>
                <w:szCs w:val="24"/>
              </w:rPr>
            </w:pPr>
            <w:r w:rsidRPr="004D03F6">
              <w:rPr>
                <w:rFonts w:ascii="Sylfaen" w:hAnsi="Sylfaen"/>
                <w:sz w:val="20"/>
                <w:szCs w:val="24"/>
              </w:rPr>
              <w:t>դեղագործական տեսչական ստուգումների մասին տվյալների բազայից փոփոխված տեղեկություններ (P.MM.11.MSG.016)</w:t>
            </w:r>
          </w:p>
        </w:tc>
      </w:tr>
      <w:tr w:rsidR="00DC113F" w:rsidRPr="004D03F6" w14:paraId="66747E84" w14:textId="77777777" w:rsidTr="00290846">
        <w:trPr>
          <w:jc w:val="center"/>
        </w:trPr>
        <w:tc>
          <w:tcPr>
            <w:tcW w:w="641" w:type="pct"/>
            <w:tcBorders>
              <w:top w:val="single" w:sz="4" w:space="0" w:color="auto"/>
              <w:left w:val="single" w:sz="4" w:space="0" w:color="auto"/>
            </w:tcBorders>
            <w:shd w:val="clear" w:color="auto" w:fill="FFFFFF" w:themeFill="background1"/>
          </w:tcPr>
          <w:p w14:paraId="3DB64C1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11</w:t>
            </w:r>
          </w:p>
        </w:tc>
        <w:tc>
          <w:tcPr>
            <w:tcW w:w="16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5914634"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րանզակցիայի հաղորդագրությունների պարամետրերը՝</w:t>
            </w:r>
          </w:p>
        </w:tc>
        <w:tc>
          <w:tcPr>
            <w:tcW w:w="2715" w:type="pct"/>
            <w:tcBorders>
              <w:top w:val="single" w:sz="4" w:space="0" w:color="auto"/>
              <w:left w:val="single" w:sz="4" w:space="0" w:color="auto"/>
              <w:right w:val="single" w:sz="4" w:space="0" w:color="auto"/>
            </w:tcBorders>
            <w:tcMar>
              <w:top w:w="85" w:type="dxa"/>
              <w:bottom w:w="85" w:type="dxa"/>
            </w:tcMar>
          </w:tcPr>
          <w:p w14:paraId="013EEF7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r>
      <w:tr w:rsidR="00DC113F" w:rsidRPr="004D03F6" w14:paraId="408BD077" w14:textId="77777777" w:rsidTr="00290846">
        <w:trPr>
          <w:jc w:val="center"/>
        </w:trPr>
        <w:tc>
          <w:tcPr>
            <w:tcW w:w="641" w:type="pct"/>
            <w:tcBorders>
              <w:left w:val="single" w:sz="4" w:space="0" w:color="auto"/>
            </w:tcBorders>
            <w:shd w:val="clear" w:color="auto" w:fill="FFFFFF" w:themeFill="background1"/>
          </w:tcPr>
          <w:p w14:paraId="1E267E3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right w:val="single" w:sz="4" w:space="0" w:color="auto"/>
            </w:tcBorders>
            <w:shd w:val="clear" w:color="auto" w:fill="FFFFFF" w:themeFill="background1"/>
            <w:tcMar>
              <w:top w:w="85" w:type="dxa"/>
              <w:bottom w:w="85" w:type="dxa"/>
            </w:tcMar>
          </w:tcPr>
          <w:p w14:paraId="45C42D3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ԷԹՍ-ի հատկանիշը</w:t>
            </w:r>
          </w:p>
        </w:tc>
        <w:tc>
          <w:tcPr>
            <w:tcW w:w="2715" w:type="pct"/>
            <w:tcBorders>
              <w:left w:val="single" w:sz="4" w:space="0" w:color="auto"/>
              <w:right w:val="single" w:sz="4" w:space="0" w:color="auto"/>
            </w:tcBorders>
            <w:tcMar>
              <w:top w:w="85" w:type="dxa"/>
              <w:bottom w:w="85" w:type="dxa"/>
            </w:tcMar>
          </w:tcPr>
          <w:p w14:paraId="120763C9"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ոչ</w:t>
            </w:r>
          </w:p>
        </w:tc>
      </w:tr>
      <w:tr w:rsidR="00DC113F" w:rsidRPr="004D03F6" w14:paraId="505425B3" w14:textId="77777777" w:rsidTr="00290846">
        <w:trPr>
          <w:jc w:val="center"/>
        </w:trPr>
        <w:tc>
          <w:tcPr>
            <w:tcW w:w="641" w:type="pct"/>
            <w:tcBorders>
              <w:left w:val="single" w:sz="4" w:space="0" w:color="auto"/>
              <w:bottom w:val="single" w:sz="4" w:space="0" w:color="auto"/>
            </w:tcBorders>
            <w:shd w:val="clear" w:color="auto" w:fill="FFFFFF" w:themeFill="background1"/>
          </w:tcPr>
          <w:p w14:paraId="4EC932C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p>
        </w:tc>
        <w:tc>
          <w:tcPr>
            <w:tcW w:w="16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7ADFC6C"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ոչ ճշգրիտ ԷԹՍ-ով էլեկտրոնային փաստաթղթի փոխանցում</w:t>
            </w:r>
          </w:p>
        </w:tc>
        <w:tc>
          <w:tcPr>
            <w:tcW w:w="2715" w:type="pct"/>
            <w:tcBorders>
              <w:left w:val="single" w:sz="4" w:space="0" w:color="auto"/>
              <w:bottom w:val="single" w:sz="4" w:space="0" w:color="auto"/>
              <w:right w:val="single" w:sz="4" w:space="0" w:color="auto"/>
            </w:tcBorders>
            <w:tcMar>
              <w:top w:w="85" w:type="dxa"/>
              <w:bottom w:w="85" w:type="dxa"/>
            </w:tcMar>
          </w:tcPr>
          <w:p w14:paraId="08B985F1" w14:textId="77777777" w:rsidR="00DC113F" w:rsidRPr="004D03F6" w:rsidRDefault="00336000" w:rsidP="004D03F6">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bl>
    <w:p w14:paraId="473711E1"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6B5B404"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VIII. Արտակարգ իրավիճակներում գործողությունների կարգը</w:t>
      </w:r>
    </w:p>
    <w:p w14:paraId="23C7B7AD" w14:textId="77777777" w:rsidR="00DC113F" w:rsidRPr="00C07E3E" w:rsidRDefault="00DC113F" w:rsidP="004D03F6">
      <w:pPr>
        <w:pStyle w:val="af1"/>
        <w:widowControl w:val="0"/>
        <w:tabs>
          <w:tab w:val="left" w:pos="1134"/>
        </w:tabs>
        <w:spacing w:after="160"/>
        <w:ind w:firstLine="567"/>
        <w:rPr>
          <w:rFonts w:ascii="Sylfaen" w:hAnsi="Sylfaen"/>
          <w:sz w:val="24"/>
        </w:rPr>
      </w:pPr>
      <w:r w:rsidRPr="00C07E3E">
        <w:rPr>
          <w:rFonts w:ascii="Sylfaen" w:hAnsi="Sylfaen"/>
          <w:sz w:val="24"/>
        </w:rPr>
        <w:t>17.</w:t>
      </w:r>
      <w:r w:rsidR="00290846" w:rsidRPr="00460844">
        <w:rPr>
          <w:rFonts w:ascii="Sylfaen" w:hAnsi="Sylfaen"/>
          <w:sz w:val="24"/>
        </w:rPr>
        <w:tab/>
      </w:r>
      <w:r w:rsidRPr="00C07E3E">
        <w:rPr>
          <w:rFonts w:ascii="Sylfaen" w:hAnsi="Sylfaen"/>
          <w:sz w:val="24"/>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եւ այլ դեպքերում: Ընդհանուր գործընթացի մասնակցի կողմից արտակարգ իրավիճակի առաջացման պատճառների մասին մեկնաբանություններ եւ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7-րդ աղյուսակում:</w:t>
      </w:r>
    </w:p>
    <w:p w14:paraId="3FDE207E" w14:textId="77777777" w:rsidR="00DC113F" w:rsidRPr="00460844" w:rsidRDefault="00DC113F" w:rsidP="004D03F6">
      <w:pPr>
        <w:pStyle w:val="af1"/>
        <w:widowControl w:val="0"/>
        <w:tabs>
          <w:tab w:val="left" w:pos="1134"/>
        </w:tabs>
        <w:spacing w:after="160"/>
        <w:ind w:firstLine="567"/>
        <w:rPr>
          <w:rFonts w:ascii="Sylfaen" w:hAnsi="Sylfaen"/>
          <w:sz w:val="24"/>
        </w:rPr>
      </w:pPr>
      <w:r w:rsidRPr="00C07E3E">
        <w:rPr>
          <w:rFonts w:ascii="Sylfaen" w:hAnsi="Sylfaen"/>
          <w:sz w:val="24"/>
        </w:rPr>
        <w:lastRenderedPageBreak/>
        <w:t>18.</w:t>
      </w:r>
      <w:r w:rsidR="00290846" w:rsidRPr="00460844">
        <w:rPr>
          <w:rFonts w:ascii="Sylfaen" w:hAnsi="Sylfaen"/>
          <w:sz w:val="24"/>
        </w:rPr>
        <w:tab/>
      </w:r>
      <w:r w:rsidRPr="00C07E3E">
        <w:rPr>
          <w:rFonts w:ascii="Sylfaen" w:hAnsi="Sylfaen"/>
          <w:sz w:val="24"/>
        </w:rPr>
        <w:t>Շահագրգիռ մարմինը կատարում է Էլեկտրոնային փաստաթղթերի եւ տեղեկությունների ձեւաչափերի ու կառուցվածքների նկարագրությանը եւ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շահագրգիռ մարմինը ձեռնարկում է հայտնաբերված սխալը վերացնելու համար բոլոր անհրաժեշտ միջոցները։ Անհամապատասխանություն չհայտնաբերելու դեպքում շահագրգիռ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479167E7" w14:textId="77777777" w:rsidR="00290846" w:rsidRPr="00460844" w:rsidRDefault="00290846" w:rsidP="004D03F6">
      <w:pPr>
        <w:pStyle w:val="af1"/>
        <w:widowControl w:val="0"/>
        <w:tabs>
          <w:tab w:val="left" w:pos="1134"/>
        </w:tabs>
        <w:spacing w:after="160"/>
        <w:ind w:firstLine="567"/>
        <w:rPr>
          <w:rFonts w:ascii="Sylfaen" w:hAnsi="Sylfaen"/>
          <w:sz w:val="24"/>
        </w:rPr>
      </w:pPr>
    </w:p>
    <w:p w14:paraId="304BD280"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7</w:t>
      </w:r>
    </w:p>
    <w:p w14:paraId="67D73A36"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DC113F" w:rsidRPr="004D03F6" w14:paraId="1DACEBAD" w14:textId="77777777" w:rsidTr="004D03F6">
        <w:trPr>
          <w:trHeight w:val="601"/>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tcPr>
          <w:p w14:paraId="46E10EEC"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063D64"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6DEE02"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50A3E8"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Արտակարգ իրավիճակի առաջացման դեպքում գործողությունների նկարագրությունը</w:t>
            </w:r>
          </w:p>
        </w:tc>
      </w:tr>
      <w:tr w:rsidR="00DC113F" w:rsidRPr="004D03F6" w14:paraId="1D2EC89F" w14:textId="77777777" w:rsidTr="004D03F6">
        <w:trPr>
          <w:trHeight w:val="301"/>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A1103"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1CB464F"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E54EA3C"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AAB0013"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4</w:t>
            </w:r>
          </w:p>
        </w:tc>
      </w:tr>
      <w:tr w:rsidR="00DC113F" w:rsidRPr="004D03F6" w14:paraId="7CA34795" w14:textId="77777777" w:rsidTr="004D03F6">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26D34EE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w:t>
            </w:r>
            <w:smartTag w:uri="urn:schemas-microsoft-com:office:smarttags" w:element="stockticker">
              <w:r w:rsidRPr="004D03F6">
                <w:rPr>
                  <w:rFonts w:ascii="Sylfaen" w:hAnsi="Sylfaen"/>
                  <w:sz w:val="20"/>
                  <w:szCs w:val="24"/>
                </w:rPr>
                <w:t>EXC</w:t>
              </w:r>
            </w:smartTag>
            <w:r w:rsidRPr="004D03F6">
              <w:rPr>
                <w:rFonts w:ascii="Sylfaen" w:hAnsi="Sylfaen"/>
                <w:sz w:val="20"/>
                <w:szCs w:val="24"/>
              </w:rPr>
              <w:t>.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1387F221"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6160A484" w14:textId="77777777" w:rsidR="00DC113F" w:rsidRPr="004D03F6" w:rsidRDefault="00DC113F" w:rsidP="004D03F6">
            <w:pPr>
              <w:pStyle w:val="a8"/>
              <w:widowControl w:val="0"/>
              <w:tabs>
                <w:tab w:val="left" w:pos="1134"/>
              </w:tabs>
              <w:spacing w:after="120" w:line="240" w:lineRule="auto"/>
              <w:rPr>
                <w:rFonts w:ascii="Sylfaen" w:eastAsiaTheme="minorEastAsia" w:hAnsi="Sylfaen"/>
                <w:sz w:val="20"/>
                <w:szCs w:val="24"/>
              </w:rPr>
            </w:pPr>
            <w:r w:rsidRPr="004D03F6">
              <w:rPr>
                <w:rFonts w:ascii="Sylfaen" w:hAnsi="Sylfaen"/>
                <w:sz w:val="20"/>
                <w:szCs w:val="24"/>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53945590" w14:textId="77777777" w:rsidR="00DC113F" w:rsidRPr="004D03F6" w:rsidRDefault="00DC113F" w:rsidP="004D03F6">
            <w:pPr>
              <w:pStyle w:val="a8"/>
              <w:widowControl w:val="0"/>
              <w:tabs>
                <w:tab w:val="left" w:pos="1134"/>
              </w:tabs>
              <w:spacing w:after="120" w:line="240" w:lineRule="auto"/>
              <w:rPr>
                <w:rFonts w:ascii="Sylfaen" w:eastAsiaTheme="minorEastAsia" w:hAnsi="Sylfaen"/>
                <w:sz w:val="20"/>
                <w:szCs w:val="24"/>
              </w:rPr>
            </w:pPr>
            <w:r w:rsidRPr="004D03F6">
              <w:rPr>
                <w:rFonts w:ascii="Sylfaen" w:hAnsi="Sylfaen"/>
                <w:sz w:val="20"/>
                <w:szCs w:val="24"/>
              </w:rPr>
              <w:t>անհրաժեշտ է հարցում ուղարկել ազգային հատվածի տեխնիկական աջակցության այն ծառայություն, որտեղ ձեւավորվել է հաղորդագրությունը</w:t>
            </w:r>
          </w:p>
        </w:tc>
      </w:tr>
      <w:tr w:rsidR="00DC113F" w:rsidRPr="004D03F6" w14:paraId="32C97AD3" w14:textId="77777777" w:rsidTr="004D03F6">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1EFE09E7"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P.</w:t>
            </w:r>
            <w:smartTag w:uri="urn:schemas-microsoft-com:office:smarttags" w:element="stockticker">
              <w:r w:rsidRPr="004D03F6">
                <w:rPr>
                  <w:rFonts w:ascii="Sylfaen" w:hAnsi="Sylfaen"/>
                  <w:sz w:val="20"/>
                  <w:szCs w:val="24"/>
                </w:rPr>
                <w:t>EXC</w:t>
              </w:r>
            </w:smartTag>
            <w:r w:rsidRPr="004D03F6">
              <w:rPr>
                <w:rFonts w:ascii="Sylfaen" w:hAnsi="Sylfaen"/>
                <w:sz w:val="20"/>
                <w:szCs w:val="24"/>
              </w:rPr>
              <w:t>.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12CEB69E"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 xml:space="preserve">ընդհանուր գործընթացի տրանզակցիան նախաձեռնողը սխալի մասին ծանուցում է </w:t>
            </w:r>
            <w:r w:rsidRPr="004D03F6">
              <w:rPr>
                <w:rFonts w:ascii="Sylfaen" w:hAnsi="Sylfaen"/>
                <w:sz w:val="20"/>
                <w:szCs w:val="24"/>
              </w:rPr>
              <w:lastRenderedPageBreak/>
              <w:t>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1F407AC1" w14:textId="77777777" w:rsidR="00DC113F" w:rsidRPr="004D03F6" w:rsidRDefault="00DC113F" w:rsidP="004D03F6">
            <w:pPr>
              <w:pStyle w:val="a8"/>
              <w:widowControl w:val="0"/>
              <w:tabs>
                <w:tab w:val="left" w:pos="1134"/>
              </w:tabs>
              <w:spacing w:after="120" w:line="240" w:lineRule="auto"/>
              <w:rPr>
                <w:rFonts w:ascii="Sylfaen" w:eastAsiaTheme="minorEastAsia" w:hAnsi="Sylfaen"/>
                <w:sz w:val="20"/>
                <w:szCs w:val="24"/>
              </w:rPr>
            </w:pPr>
            <w:r w:rsidRPr="004D03F6">
              <w:rPr>
                <w:rFonts w:ascii="Sylfaen" w:hAnsi="Sylfaen"/>
                <w:sz w:val="20"/>
                <w:szCs w:val="24"/>
              </w:rPr>
              <w:lastRenderedPageBreak/>
              <w:t xml:space="preserve">չեն սինքրոնացվել տեղեկագրքերն ու դասակարգիչները կամ չեն թարմացվել էլեկտրոնային փաստաթղթերի </w:t>
            </w:r>
            <w:r w:rsidRPr="004D03F6">
              <w:rPr>
                <w:rFonts w:ascii="Sylfaen" w:hAnsi="Sylfaen"/>
                <w:sz w:val="20"/>
                <w:szCs w:val="24"/>
              </w:rPr>
              <w:lastRenderedPageBreak/>
              <w:t>(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07B2102A" w14:textId="77777777" w:rsidR="00DC113F" w:rsidRPr="004D03F6" w:rsidRDefault="00DC113F" w:rsidP="004D03F6">
            <w:pPr>
              <w:pStyle w:val="a8"/>
              <w:widowControl w:val="0"/>
              <w:tabs>
                <w:tab w:val="left" w:pos="1134"/>
              </w:tabs>
              <w:spacing w:after="120" w:line="240" w:lineRule="auto"/>
              <w:rPr>
                <w:rFonts w:ascii="Sylfaen" w:eastAsiaTheme="minorEastAsia" w:hAnsi="Sylfaen"/>
                <w:sz w:val="20"/>
                <w:szCs w:val="24"/>
              </w:rPr>
            </w:pPr>
            <w:r w:rsidRPr="004D03F6">
              <w:rPr>
                <w:rFonts w:ascii="Sylfaen" w:hAnsi="Sylfaen"/>
                <w:sz w:val="20"/>
                <w:szCs w:val="24"/>
              </w:rPr>
              <w:lastRenderedPageBreak/>
              <w:t xml:space="preserve">ընդհանուր գործընթացի տրանզակցիայի նախաձեռնողը պետք է սինքրոնացնի օգտագործվող տեղեկագրքերն ու դասակարգիչները կամ </w:t>
            </w:r>
            <w:r w:rsidRPr="004D03F6">
              <w:rPr>
                <w:rFonts w:ascii="Sylfaen" w:hAnsi="Sylfaen"/>
                <w:sz w:val="20"/>
                <w:szCs w:val="24"/>
              </w:rPr>
              <w:lastRenderedPageBreak/>
              <w:t>թարմացնի էլեկտրոնային փաստաթղթերի (տեղեկությունների) XML սխեմաները։</w:t>
            </w:r>
          </w:p>
          <w:p w14:paraId="5522CAC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Եթե տեղեկագրքերն ու դասակարգիչները սինքրոնացվել են,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7679BE46" w14:textId="77777777" w:rsidR="004D03F6" w:rsidRPr="00B62581" w:rsidRDefault="004D03F6" w:rsidP="00EB5D30">
      <w:pPr>
        <w:pStyle w:val="Heading1"/>
        <w:keepNext w:val="0"/>
        <w:keepLines w:val="0"/>
        <w:widowControl w:val="0"/>
        <w:tabs>
          <w:tab w:val="left" w:pos="1134"/>
        </w:tabs>
        <w:spacing w:before="0" w:after="160" w:line="360" w:lineRule="auto"/>
        <w:rPr>
          <w:rFonts w:ascii="Sylfaen" w:hAnsi="Sylfaen"/>
          <w:sz w:val="24"/>
          <w:szCs w:val="24"/>
        </w:rPr>
      </w:pPr>
    </w:p>
    <w:p w14:paraId="37858A87"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X. Էլեկտրոնային փաստաթղթերի եւ տեղեկությունների լրացմանը ներկայացվող պահանջները</w:t>
      </w:r>
    </w:p>
    <w:p w14:paraId="192023B4" w14:textId="77777777" w:rsidR="00DC113F" w:rsidRPr="00B62581" w:rsidRDefault="00DC113F" w:rsidP="004D03F6">
      <w:pPr>
        <w:pStyle w:val="af1"/>
        <w:widowControl w:val="0"/>
        <w:tabs>
          <w:tab w:val="left" w:pos="1134"/>
        </w:tabs>
        <w:spacing w:after="160"/>
        <w:ind w:firstLine="567"/>
        <w:rPr>
          <w:rStyle w:val="af2"/>
          <w:rFonts w:ascii="Sylfaen" w:hAnsi="Sylfaen"/>
          <w:sz w:val="24"/>
        </w:rPr>
      </w:pPr>
      <w:r w:rsidRPr="00C07E3E">
        <w:rPr>
          <w:rStyle w:val="af2"/>
          <w:rFonts w:ascii="Sylfaen" w:hAnsi="Sylfaen"/>
          <w:sz w:val="24"/>
        </w:rPr>
        <w:t>19.</w:t>
      </w:r>
      <w:r w:rsidR="00290846" w:rsidRPr="00460844">
        <w:rPr>
          <w:rStyle w:val="af2"/>
          <w:rFonts w:ascii="Sylfaen" w:hAnsi="Sylfaen"/>
          <w:sz w:val="24"/>
        </w:rPr>
        <w:tab/>
      </w:r>
      <w:r w:rsidRPr="00C07E3E">
        <w:rPr>
          <w:rStyle w:val="af2"/>
          <w:rFonts w:ascii="Sylfaen" w:hAnsi="Sylfaen"/>
          <w:sz w:val="24"/>
        </w:rPr>
        <w:t>«Դեղագործական տեսչական ստուգումների մասին տվյալների բազայի թարմացման ամսաթվի եւ ժամի վերաբերյալ տեղեկությունների հարցում» (P.MM.11.MSG.010)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ը բերված են 8-րդ աղյուսակում։</w:t>
      </w:r>
    </w:p>
    <w:p w14:paraId="01066EE3" w14:textId="77777777" w:rsidR="00A603B9" w:rsidRDefault="00A603B9">
      <w:pPr>
        <w:rPr>
          <w:rStyle w:val="af2"/>
          <w:rFonts w:ascii="Sylfaen" w:eastAsiaTheme="minorHAnsi" w:hAnsi="Sylfaen"/>
          <w:sz w:val="24"/>
        </w:rPr>
      </w:pPr>
      <w:r>
        <w:rPr>
          <w:rStyle w:val="af2"/>
          <w:rFonts w:ascii="Sylfaen" w:eastAsiaTheme="minorHAnsi" w:hAnsi="Sylfaen"/>
          <w:sz w:val="24"/>
        </w:rPr>
        <w:br w:type="page"/>
      </w:r>
    </w:p>
    <w:p w14:paraId="6ED89A4F"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8</w:t>
      </w:r>
    </w:p>
    <w:p w14:paraId="06A4AA1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թարմացման ամսաթվի եւ ժամի վերաբերյալ տեղեկությունների հարցում» (P.MM.11.MSG.010)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4D03F6" w14:paraId="29958FF0"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1EB847"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908045" w14:textId="77777777" w:rsidR="00DC113F" w:rsidRPr="004D03F6" w:rsidRDefault="00DC113F" w:rsidP="004D03F6">
            <w:pPr>
              <w:pStyle w:val="aa"/>
              <w:keepNext w:val="0"/>
              <w:keepLines w:val="0"/>
              <w:widowControl w:val="0"/>
              <w:tabs>
                <w:tab w:val="left" w:pos="1134"/>
              </w:tabs>
              <w:spacing w:after="120"/>
              <w:rPr>
                <w:rFonts w:ascii="Sylfaen" w:hAnsi="Sylfaen"/>
                <w:sz w:val="20"/>
              </w:rPr>
            </w:pPr>
            <w:r w:rsidRPr="004D03F6">
              <w:rPr>
                <w:rFonts w:ascii="Sylfaen" w:hAnsi="Sylfaen"/>
                <w:sz w:val="20"/>
              </w:rPr>
              <w:t>Պահանջի ձեւակերպումը</w:t>
            </w:r>
          </w:p>
        </w:tc>
      </w:tr>
      <w:tr w:rsidR="00DC113F" w:rsidRPr="004D03F6" w14:paraId="1C5D16EB"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BFBEDB" w14:textId="77777777" w:rsidR="00DC113F" w:rsidRPr="004D03F6" w:rsidRDefault="00DC113F" w:rsidP="004D03F6">
            <w:pPr>
              <w:pStyle w:val="afa"/>
              <w:widowControl w:val="0"/>
              <w:tabs>
                <w:tab w:val="left" w:pos="1134"/>
              </w:tabs>
              <w:spacing w:after="120" w:line="240" w:lineRule="auto"/>
              <w:rPr>
                <w:rFonts w:ascii="Sylfaen" w:hAnsi="Sylfaen"/>
                <w:noProof w:val="0"/>
                <w:sz w:val="20"/>
                <w:szCs w:val="24"/>
              </w:rPr>
            </w:pPr>
            <w:r w:rsidRPr="004D03F6">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09BB23"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Թարմացման ամսաթիվը եւ ժամը» (csdo:UpdateDateTime) վավերապայմանը չի լրացվում</w:t>
            </w:r>
          </w:p>
        </w:tc>
      </w:tr>
      <w:tr w:rsidR="00DC113F" w:rsidRPr="004D03F6" w14:paraId="180B8AF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44E9BF" w14:textId="77777777" w:rsidR="00DC113F" w:rsidRPr="004D03F6" w:rsidRDefault="00DC113F" w:rsidP="004D03F6">
            <w:pPr>
              <w:pStyle w:val="afa"/>
              <w:widowControl w:val="0"/>
              <w:tabs>
                <w:tab w:val="left" w:pos="1134"/>
              </w:tabs>
              <w:spacing w:after="120" w:line="240" w:lineRule="auto"/>
              <w:rPr>
                <w:rFonts w:ascii="Sylfaen" w:hAnsi="Sylfaen"/>
                <w:noProof w:val="0"/>
                <w:sz w:val="20"/>
                <w:szCs w:val="24"/>
              </w:rPr>
            </w:pPr>
            <w:r w:rsidRPr="004D03F6">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C81CF5"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Երկրի ծածկագիրը» (csdo:UnifiedCountryCode) վավերապայմանը չի լրացվում</w:t>
            </w:r>
          </w:p>
        </w:tc>
      </w:tr>
      <w:tr w:rsidR="00DC113F" w:rsidRPr="004D03F6" w14:paraId="1015359D"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DE1247" w14:textId="77777777" w:rsidR="00DC113F" w:rsidRPr="004D03F6" w:rsidRDefault="00DC113F" w:rsidP="004D03F6">
            <w:pPr>
              <w:pStyle w:val="afa"/>
              <w:widowControl w:val="0"/>
              <w:tabs>
                <w:tab w:val="left" w:pos="1134"/>
              </w:tabs>
              <w:spacing w:after="120" w:line="240" w:lineRule="auto"/>
              <w:rPr>
                <w:rFonts w:ascii="Sylfaen" w:hAnsi="Sylfaen"/>
                <w:noProof w:val="0"/>
                <w:sz w:val="20"/>
                <w:szCs w:val="24"/>
              </w:rPr>
            </w:pPr>
            <w:r w:rsidRPr="004D03F6">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6FDACA"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Ընդհանուր գործընթացի տեղեկատվական օբյեկտի նույնականացուցիչը» (csdo:InformationResourceId) վավերապայմանը պարտադիր լրացվում է, եւ դրա արժեքը պետք է համապատասխանի հետեւյալ արժեքներից մեկին՝</w:t>
            </w:r>
          </w:p>
          <w:p w14:paraId="2D2940ED"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R.HC.MM.11.001»՝ «տեսչական ստուգումներ անցկացնելու պլանների (ժամանակացույցների) մասին տեղեկություններ»,</w:t>
            </w:r>
          </w:p>
          <w:p w14:paraId="22AC9582"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R.HC.MM.11.002»՝ «տեսչական ստուգումների արդյունքների մասին տեղեկություններ»,</w:t>
            </w:r>
          </w:p>
          <w:p w14:paraId="51F07068"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R.HC.MM.11.003»՝ «սերտիֆիկատների մասին տեղեկություններ»</w:t>
            </w:r>
          </w:p>
        </w:tc>
      </w:tr>
      <w:tr w:rsidR="00DC113F" w:rsidRPr="004D03F6" w14:paraId="6A793A2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B69284" w14:textId="77777777" w:rsidR="00DC113F" w:rsidRPr="004D03F6" w:rsidRDefault="00DC113F" w:rsidP="004D03F6">
            <w:pPr>
              <w:pStyle w:val="afa"/>
              <w:widowControl w:val="0"/>
              <w:tabs>
                <w:tab w:val="left" w:pos="1134"/>
              </w:tabs>
              <w:spacing w:after="120" w:line="240" w:lineRule="auto"/>
              <w:rPr>
                <w:rFonts w:ascii="Sylfaen" w:hAnsi="Sylfaen"/>
                <w:noProof w:val="0"/>
                <w:sz w:val="20"/>
                <w:szCs w:val="24"/>
              </w:rPr>
            </w:pPr>
            <w:r w:rsidRPr="004D03F6">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1F9A8F" w14:textId="77777777" w:rsidR="00DC113F" w:rsidRPr="004D03F6" w:rsidRDefault="00DC113F" w:rsidP="004D03F6">
            <w:pPr>
              <w:pStyle w:val="a8"/>
              <w:widowControl w:val="0"/>
              <w:tabs>
                <w:tab w:val="left" w:pos="1134"/>
              </w:tabs>
              <w:spacing w:after="120" w:line="240" w:lineRule="auto"/>
              <w:rPr>
                <w:rFonts w:ascii="Sylfaen" w:hAnsi="Sylfaen"/>
                <w:sz w:val="20"/>
                <w:szCs w:val="24"/>
              </w:rPr>
            </w:pPr>
            <w:r w:rsidRPr="004D03F6">
              <w:rPr>
                <w:rFonts w:ascii="Sylfaen" w:hAnsi="Sylfaen"/>
                <w:sz w:val="20"/>
                <w:szCs w:val="24"/>
              </w:rPr>
              <w:t>«Փաստաթղթի համարը» (csdo:DocId) վավերապայմանը չի լրացվում</w:t>
            </w:r>
          </w:p>
        </w:tc>
      </w:tr>
    </w:tbl>
    <w:p w14:paraId="47B92B68"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25C31FEE" w14:textId="77777777" w:rsidR="00DC113F" w:rsidRPr="00B62581" w:rsidRDefault="00DC113F" w:rsidP="004D03F6">
      <w:pPr>
        <w:widowControl w:val="0"/>
        <w:tabs>
          <w:tab w:val="left" w:pos="1134"/>
        </w:tabs>
        <w:spacing w:after="160" w:line="360" w:lineRule="auto"/>
        <w:ind w:firstLine="567"/>
        <w:jc w:val="both"/>
        <w:outlineLvl w:val="2"/>
        <w:rPr>
          <w:rFonts w:ascii="Sylfaen" w:hAnsi="Sylfaen"/>
          <w:sz w:val="24"/>
          <w:szCs w:val="24"/>
        </w:rPr>
      </w:pPr>
      <w:r w:rsidRPr="00C07E3E">
        <w:rPr>
          <w:rFonts w:ascii="Sylfaen" w:hAnsi="Sylfaen"/>
          <w:sz w:val="24"/>
          <w:szCs w:val="24"/>
        </w:rPr>
        <w:t>20.</w:t>
      </w:r>
      <w:r w:rsidR="00290846" w:rsidRPr="00460844">
        <w:rPr>
          <w:rFonts w:ascii="Sylfaen" w:hAnsi="Sylfaen"/>
          <w:sz w:val="24"/>
          <w:szCs w:val="24"/>
        </w:rPr>
        <w:tab/>
      </w:r>
      <w:r w:rsidRPr="00C07E3E">
        <w:rPr>
          <w:rFonts w:ascii="Sylfaen" w:hAnsi="Sylfaen"/>
          <w:sz w:val="24"/>
          <w:szCs w:val="24"/>
        </w:rPr>
        <w:t>«Դեղագործական տեսչական ստուգումների մասին տվյալների բազայից տեղեկությունները» (P.MM.11.MSG.013)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ը բերված են 9-րդ աղյուսակում:</w:t>
      </w:r>
    </w:p>
    <w:p w14:paraId="49ACBD8F" w14:textId="77777777" w:rsidR="004D03F6" w:rsidRPr="00B62581" w:rsidRDefault="004D03F6" w:rsidP="00EB5D30">
      <w:pPr>
        <w:widowControl w:val="0"/>
        <w:tabs>
          <w:tab w:val="left" w:pos="1134"/>
        </w:tabs>
        <w:spacing w:after="160" w:line="360" w:lineRule="auto"/>
        <w:ind w:firstLine="709"/>
        <w:outlineLvl w:val="2"/>
        <w:rPr>
          <w:rFonts w:ascii="Sylfaen" w:eastAsia="Times New Roman" w:hAnsi="Sylfaen" w:cs="Times New Roman"/>
          <w:sz w:val="24"/>
          <w:szCs w:val="24"/>
        </w:rPr>
      </w:pPr>
    </w:p>
    <w:p w14:paraId="02F0F776" w14:textId="77777777" w:rsidR="00D11F96" w:rsidRDefault="00D11F96">
      <w:pPr>
        <w:rPr>
          <w:rFonts w:ascii="Sylfaen" w:hAnsi="Sylfaen"/>
          <w:sz w:val="24"/>
          <w:szCs w:val="24"/>
        </w:rPr>
      </w:pPr>
      <w:r>
        <w:rPr>
          <w:rFonts w:ascii="Sylfaen" w:hAnsi="Sylfaen"/>
          <w:sz w:val="24"/>
          <w:szCs w:val="24"/>
        </w:rPr>
        <w:br w:type="page"/>
      </w:r>
    </w:p>
    <w:p w14:paraId="71521B8B" w14:textId="77777777" w:rsidR="00DC113F" w:rsidRPr="00C07E3E" w:rsidRDefault="00DC113F" w:rsidP="00EB5D30">
      <w:pPr>
        <w:widowControl w:val="0"/>
        <w:tabs>
          <w:tab w:val="left" w:pos="1134"/>
        </w:tabs>
        <w:spacing w:after="160" w:line="360" w:lineRule="auto"/>
        <w:jc w:val="right"/>
        <w:rPr>
          <w:rFonts w:ascii="Sylfaen" w:eastAsia="Times New Roman" w:hAnsi="Sylfaen" w:cs="Times New Roman"/>
          <w:sz w:val="24"/>
          <w:szCs w:val="24"/>
        </w:rPr>
      </w:pPr>
      <w:r w:rsidRPr="00C07E3E">
        <w:rPr>
          <w:rFonts w:ascii="Sylfaen" w:hAnsi="Sylfaen"/>
          <w:sz w:val="24"/>
          <w:szCs w:val="24"/>
        </w:rPr>
        <w:lastRenderedPageBreak/>
        <w:t>Աղյուսակ 9</w:t>
      </w:r>
    </w:p>
    <w:p w14:paraId="75F78DBE" w14:textId="77777777" w:rsidR="00DC113F" w:rsidRPr="00C07E3E" w:rsidRDefault="00DC113F" w:rsidP="00EB5D30">
      <w:pPr>
        <w:widowControl w:val="0"/>
        <w:tabs>
          <w:tab w:val="left" w:pos="1134"/>
        </w:tabs>
        <w:spacing w:after="160" w:line="360" w:lineRule="auto"/>
        <w:jc w:val="center"/>
        <w:rPr>
          <w:rFonts w:ascii="Sylfaen" w:eastAsia="Times New Roman" w:hAnsi="Sylfaen" w:cs="Times New Roman"/>
          <w:bCs/>
          <w:sz w:val="24"/>
          <w:szCs w:val="24"/>
        </w:rPr>
      </w:pPr>
      <w:r w:rsidRPr="00C07E3E">
        <w:rPr>
          <w:rFonts w:ascii="Sylfaen" w:hAnsi="Sylfaen"/>
          <w:sz w:val="24"/>
          <w:szCs w:val="24"/>
        </w:rPr>
        <w:t>«Դեղագործական տեսչական ստուգումների մասին տվյալների բազայից տեղեկությունները» (P.MM.11.MSG.013)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4D03F6" w14:paraId="52D2C0E1"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05B8AC"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 w:val="20"/>
                <w:szCs w:val="24"/>
              </w:rPr>
            </w:pPr>
            <w:r w:rsidRPr="004D03F6">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8A61B2"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 w:val="20"/>
                <w:szCs w:val="24"/>
              </w:rPr>
            </w:pPr>
            <w:r w:rsidRPr="004D03F6">
              <w:rPr>
                <w:rFonts w:ascii="Sylfaen" w:hAnsi="Sylfaen"/>
                <w:sz w:val="20"/>
                <w:szCs w:val="24"/>
              </w:rPr>
              <w:t>Պահանջի ձեւակերպումը</w:t>
            </w:r>
          </w:p>
        </w:tc>
      </w:tr>
      <w:tr w:rsidR="00DC113F" w:rsidRPr="004D03F6" w14:paraId="12084AEC"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3E620F"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 w:val="20"/>
                <w:szCs w:val="24"/>
              </w:rPr>
            </w:pPr>
            <w:r w:rsidRPr="004D03F6">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44CFFC" w14:textId="77777777" w:rsidR="00DC113F" w:rsidRPr="004D03F6" w:rsidRDefault="00DC113F" w:rsidP="004D03F6">
            <w:pPr>
              <w:widowControl w:val="0"/>
              <w:tabs>
                <w:tab w:val="left" w:pos="1134"/>
              </w:tabs>
              <w:spacing w:after="120" w:line="240" w:lineRule="auto"/>
              <w:rPr>
                <w:rFonts w:ascii="Sylfaen" w:eastAsia="Times New Roman" w:hAnsi="Sylfaen" w:cs="Arial"/>
                <w:bCs/>
                <w:sz w:val="20"/>
                <w:szCs w:val="24"/>
              </w:rPr>
            </w:pPr>
            <w:r w:rsidRPr="004D03F6">
              <w:rPr>
                <w:rFonts w:ascii="Sylfaen" w:hAnsi="Sylfaen"/>
                <w:sz w:val="20"/>
                <w:szCs w:val="24"/>
              </w:rPr>
              <w:t xml:space="preserve">«Կամայական բովանդակությունը» վավերապայմանի կառուցվածքը եւ բովանդակությունը որոշվում են այն հարցման մեջ պարունակվող «Ընդհանուր ռեսուրսի տեղեկատվական օբյեկտի նույնականացուցիչը» (csdo:InformationResourceId) վավերապայմանով, որին ի պատասխան ձեւավորվում է տվյալ հաղորդագրությունը՝ </w:t>
            </w:r>
          </w:p>
          <w:p w14:paraId="58EBDE2C" w14:textId="77777777" w:rsidR="00DC113F" w:rsidRPr="004D03F6" w:rsidRDefault="00DC113F" w:rsidP="004D03F6">
            <w:pPr>
              <w:widowControl w:val="0"/>
              <w:tabs>
                <w:tab w:val="left" w:pos="1134"/>
              </w:tabs>
              <w:spacing w:after="120" w:line="240" w:lineRule="auto"/>
              <w:rPr>
                <w:rFonts w:ascii="Sylfaen" w:eastAsia="Times New Roman" w:hAnsi="Sylfaen" w:cs="Arial"/>
                <w:bCs/>
                <w:sz w:val="20"/>
                <w:szCs w:val="24"/>
              </w:rPr>
            </w:pPr>
            <w:r w:rsidRPr="004D03F6">
              <w:rPr>
                <w:rFonts w:ascii="Sylfaen" w:hAnsi="Sylfaen"/>
                <w:sz w:val="20"/>
                <w:szCs w:val="24"/>
              </w:rPr>
              <w:t>ա) եթե հարցման մեջ նշված է «R.HC.MM.11.001» արժեքը, ապա «Կամայական բովանդակությունը» վավերապայմանը լրացվում է «Տեսչական ստուգումներ անցկացնելու պլանի (ժամանակացույցի) մասին տեղեկությունները» (R.HC.MM.11.001) էլեկտրոնային փաստաթղթի (տեղեկությունների) կառուցվածքի համաձայն.</w:t>
            </w:r>
          </w:p>
          <w:p w14:paraId="6BB71FD7" w14:textId="77777777" w:rsidR="00DC113F" w:rsidRPr="004D03F6" w:rsidRDefault="00DC113F" w:rsidP="004D03F6">
            <w:pPr>
              <w:widowControl w:val="0"/>
              <w:tabs>
                <w:tab w:val="left" w:pos="1134"/>
              </w:tabs>
              <w:spacing w:after="120" w:line="240" w:lineRule="auto"/>
              <w:rPr>
                <w:rFonts w:ascii="Sylfaen" w:eastAsia="Times New Roman" w:hAnsi="Sylfaen" w:cs="Arial"/>
                <w:bCs/>
                <w:sz w:val="20"/>
                <w:szCs w:val="24"/>
              </w:rPr>
            </w:pPr>
            <w:r w:rsidRPr="004D03F6">
              <w:rPr>
                <w:rFonts w:ascii="Sylfaen" w:hAnsi="Sylfaen"/>
                <w:sz w:val="20"/>
                <w:szCs w:val="24"/>
              </w:rPr>
              <w:t>բ) եթե հարցման մեջ նշված է «R.HC.MM.11.002» արժեքը, ապա «Կամայական բովանդակությունը» վավերապայմանը լրացվում է «Դեղագործական տեսչական ստուգման արդյունքների մասին տեղեկությունները» (R.HC.MM.11.002) էլեկտրոնային փաստաթղթի (տեղեկությունների) կառուցվածքի համաձայն.</w:t>
            </w:r>
          </w:p>
          <w:p w14:paraId="6B4D5D7C" w14:textId="77777777" w:rsidR="00DC113F" w:rsidRPr="004D03F6" w:rsidRDefault="00DC113F" w:rsidP="004D03F6">
            <w:pPr>
              <w:widowControl w:val="0"/>
              <w:tabs>
                <w:tab w:val="left" w:pos="1134"/>
              </w:tabs>
              <w:spacing w:after="120" w:line="240" w:lineRule="auto"/>
              <w:rPr>
                <w:rFonts w:ascii="Sylfaen" w:eastAsia="Times New Roman" w:hAnsi="Sylfaen" w:cs="Arial"/>
                <w:bCs/>
                <w:sz w:val="20"/>
                <w:szCs w:val="24"/>
              </w:rPr>
            </w:pPr>
            <w:r w:rsidRPr="004D03F6">
              <w:rPr>
                <w:rFonts w:ascii="Sylfaen" w:hAnsi="Sylfaen"/>
                <w:sz w:val="20"/>
                <w:szCs w:val="24"/>
              </w:rPr>
              <w:t>գ) եթե հարցման մեջ նշված է «R.HC.MM.11.003» արժեքը, ապա «Կամայական բովանդակությունը» վավերապայմանը լրացվում է «Դեղամիջոցներ արտադրողի՝ Պատշաճ արտադրական գործունեության կանոնների պահանջներին համապատասխանության սերտիֆիկատի մասին տեղեկությունները» (R.HC.MM.11.003) կառուցվածքի համաձայն</w:t>
            </w:r>
          </w:p>
        </w:tc>
      </w:tr>
    </w:tbl>
    <w:p w14:paraId="632EF05C" w14:textId="77777777" w:rsidR="00DC113F" w:rsidRPr="00C07E3E" w:rsidRDefault="00DC113F" w:rsidP="00EB5D30">
      <w:pPr>
        <w:widowControl w:val="0"/>
        <w:tabs>
          <w:tab w:val="left" w:pos="1134"/>
        </w:tabs>
        <w:spacing w:after="160" w:line="360" w:lineRule="auto"/>
        <w:ind w:firstLine="709"/>
        <w:rPr>
          <w:rFonts w:ascii="Sylfaen" w:eastAsia="Times New Roman" w:hAnsi="Sylfaen" w:cs="Times New Roman"/>
          <w:sz w:val="24"/>
          <w:szCs w:val="24"/>
        </w:rPr>
      </w:pPr>
    </w:p>
    <w:p w14:paraId="1AC7F535" w14:textId="77777777" w:rsidR="00DC113F" w:rsidRPr="00B62581" w:rsidRDefault="00DC113F" w:rsidP="00D11F96">
      <w:pPr>
        <w:widowControl w:val="0"/>
        <w:tabs>
          <w:tab w:val="left" w:pos="1134"/>
        </w:tabs>
        <w:spacing w:after="160" w:line="360" w:lineRule="auto"/>
        <w:ind w:firstLine="567"/>
        <w:jc w:val="both"/>
        <w:outlineLvl w:val="2"/>
        <w:rPr>
          <w:rFonts w:ascii="Sylfaen" w:hAnsi="Sylfaen"/>
          <w:sz w:val="24"/>
          <w:szCs w:val="24"/>
        </w:rPr>
      </w:pPr>
      <w:r w:rsidRPr="00C07E3E">
        <w:rPr>
          <w:rFonts w:ascii="Sylfaen" w:hAnsi="Sylfaen"/>
          <w:sz w:val="24"/>
          <w:szCs w:val="24"/>
        </w:rPr>
        <w:t>21.</w:t>
      </w:r>
      <w:r w:rsidR="00290846" w:rsidRPr="00460844">
        <w:rPr>
          <w:rFonts w:ascii="Sylfaen" w:hAnsi="Sylfaen"/>
          <w:sz w:val="24"/>
          <w:szCs w:val="24"/>
        </w:rPr>
        <w:tab/>
      </w:r>
      <w:r w:rsidRPr="00C07E3E">
        <w:rPr>
          <w:rFonts w:ascii="Sylfaen" w:hAnsi="Sylfaen"/>
          <w:sz w:val="24"/>
          <w:szCs w:val="24"/>
        </w:rPr>
        <w:t>«Դեղագործական տեսչական ստուգումների մասին տվյալների բազայում հարցվող տեղեկությունների բացակայության մասին ծանուցում» (P.MM.11.MSG.014)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ը բերված են 10-րդ աղյուսակում:</w:t>
      </w:r>
    </w:p>
    <w:p w14:paraId="0416A86E" w14:textId="77777777" w:rsidR="004D03F6" w:rsidRPr="00B62581" w:rsidRDefault="004D03F6" w:rsidP="004D03F6">
      <w:pPr>
        <w:widowControl w:val="0"/>
        <w:tabs>
          <w:tab w:val="left" w:pos="1134"/>
        </w:tabs>
        <w:spacing w:after="160" w:line="360" w:lineRule="auto"/>
        <w:ind w:firstLine="567"/>
        <w:outlineLvl w:val="2"/>
        <w:rPr>
          <w:rFonts w:ascii="Sylfaen" w:eastAsia="Times New Roman" w:hAnsi="Sylfaen" w:cs="Times New Roman"/>
          <w:sz w:val="24"/>
          <w:szCs w:val="24"/>
        </w:rPr>
      </w:pPr>
    </w:p>
    <w:p w14:paraId="744843F2" w14:textId="77777777" w:rsidR="00DC113F" w:rsidRPr="00C07E3E" w:rsidRDefault="00DC113F" w:rsidP="00D11F96">
      <w:pPr>
        <w:widowControl w:val="0"/>
        <w:tabs>
          <w:tab w:val="left" w:pos="1134"/>
        </w:tabs>
        <w:spacing w:after="160" w:line="336" w:lineRule="auto"/>
        <w:jc w:val="right"/>
        <w:rPr>
          <w:rFonts w:ascii="Sylfaen" w:eastAsia="Times New Roman" w:hAnsi="Sylfaen" w:cs="Times New Roman"/>
          <w:sz w:val="24"/>
          <w:szCs w:val="24"/>
        </w:rPr>
      </w:pPr>
      <w:r w:rsidRPr="00C07E3E">
        <w:rPr>
          <w:rFonts w:ascii="Sylfaen" w:hAnsi="Sylfaen"/>
          <w:sz w:val="24"/>
          <w:szCs w:val="24"/>
        </w:rPr>
        <w:lastRenderedPageBreak/>
        <w:t>Աղյուսակ 10</w:t>
      </w:r>
    </w:p>
    <w:p w14:paraId="13639FC4" w14:textId="77777777" w:rsidR="00DC113F" w:rsidRPr="00C07E3E" w:rsidRDefault="00DC113F" w:rsidP="00D11F96">
      <w:pPr>
        <w:widowControl w:val="0"/>
        <w:tabs>
          <w:tab w:val="left" w:pos="1134"/>
        </w:tabs>
        <w:spacing w:after="160" w:line="336" w:lineRule="auto"/>
        <w:jc w:val="center"/>
        <w:rPr>
          <w:rFonts w:ascii="Sylfaen" w:eastAsia="Times New Roman" w:hAnsi="Sylfaen" w:cs="Times New Roman"/>
          <w:bCs/>
          <w:sz w:val="24"/>
          <w:szCs w:val="24"/>
        </w:rPr>
      </w:pPr>
      <w:r w:rsidRPr="00C07E3E">
        <w:rPr>
          <w:rFonts w:ascii="Sylfaen" w:hAnsi="Sylfaen"/>
          <w:sz w:val="24"/>
          <w:szCs w:val="24"/>
        </w:rPr>
        <w:t>«Դեղագործական տեսչական ստուգումների մասին տվյալների բազայում հարցվող տեղեկությունների բացակայության մասին ծանուցում» (P.MM.11.MSG.014) հաղորդագրությամբ փոխանցվող «Մշակման արդյունքի մասին ծանուցումը» (R.006)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4D03F6" w14:paraId="04CA89A7"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F4D7A0"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 w:val="20"/>
                <w:szCs w:val="24"/>
              </w:rPr>
            </w:pPr>
            <w:r w:rsidRPr="004D03F6">
              <w:rPr>
                <w:rFonts w:ascii="Sylfaen" w:hAnsi="Sylfaen"/>
                <w:sz w:val="20"/>
                <w:szCs w:val="24"/>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010286"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 w:val="20"/>
                <w:szCs w:val="24"/>
              </w:rPr>
            </w:pPr>
            <w:r w:rsidRPr="004D03F6">
              <w:rPr>
                <w:rFonts w:ascii="Sylfaen" w:hAnsi="Sylfaen"/>
                <w:sz w:val="20"/>
                <w:szCs w:val="24"/>
              </w:rPr>
              <w:t>Պահանջի ձեւակերպումը</w:t>
            </w:r>
          </w:p>
        </w:tc>
      </w:tr>
      <w:tr w:rsidR="00DC113F" w:rsidRPr="004D03F6" w14:paraId="14985AA9"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0F7D45"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 w:val="20"/>
                <w:szCs w:val="24"/>
              </w:rPr>
            </w:pPr>
            <w:r w:rsidRPr="004D03F6">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45A359" w14:textId="77777777" w:rsidR="00DC113F" w:rsidRPr="004D03F6" w:rsidRDefault="00DC113F" w:rsidP="004D03F6">
            <w:pPr>
              <w:widowControl w:val="0"/>
              <w:tabs>
                <w:tab w:val="left" w:pos="1134"/>
              </w:tabs>
              <w:spacing w:after="120" w:line="240" w:lineRule="auto"/>
              <w:rPr>
                <w:rFonts w:ascii="Sylfaen" w:eastAsia="Times New Roman" w:hAnsi="Sylfaen" w:cs="Arial"/>
                <w:bCs/>
                <w:sz w:val="20"/>
                <w:szCs w:val="24"/>
              </w:rPr>
            </w:pPr>
            <w:r w:rsidRPr="004D03F6">
              <w:rPr>
                <w:rFonts w:ascii="Sylfaen" w:hAnsi="Sylfaen"/>
                <w:sz w:val="20"/>
                <w:szCs w:val="24"/>
              </w:rPr>
              <w:t>«Մշակման արդյունքի ծածկագիրը» (csdo:ProcessingResultV2Code) վավերապայմանը պետք է պարունակի «1» արժեքը՝ տեղեկությունները բացակայում են</w:t>
            </w:r>
          </w:p>
        </w:tc>
      </w:tr>
    </w:tbl>
    <w:p w14:paraId="33DACA41" w14:textId="77777777" w:rsidR="00DC113F" w:rsidRPr="00C07E3E" w:rsidRDefault="00DC113F" w:rsidP="00D11F96">
      <w:pPr>
        <w:pStyle w:val="af8"/>
        <w:widowControl w:val="0"/>
        <w:tabs>
          <w:tab w:val="left" w:pos="1134"/>
        </w:tabs>
        <w:spacing w:after="160" w:line="374" w:lineRule="auto"/>
        <w:rPr>
          <w:rFonts w:ascii="Sylfaen" w:hAnsi="Sylfaen"/>
          <w:sz w:val="24"/>
        </w:rPr>
      </w:pPr>
    </w:p>
    <w:p w14:paraId="6B8DF6AD" w14:textId="77777777" w:rsidR="00DC113F" w:rsidRPr="00B62581" w:rsidRDefault="00DC113F" w:rsidP="00D11F96">
      <w:pPr>
        <w:widowControl w:val="0"/>
        <w:tabs>
          <w:tab w:val="left" w:pos="1134"/>
        </w:tabs>
        <w:spacing w:after="160" w:line="374" w:lineRule="auto"/>
        <w:ind w:firstLine="567"/>
        <w:jc w:val="both"/>
        <w:outlineLvl w:val="2"/>
        <w:rPr>
          <w:rFonts w:ascii="Sylfaen" w:hAnsi="Sylfaen"/>
          <w:sz w:val="24"/>
          <w:szCs w:val="24"/>
        </w:rPr>
      </w:pPr>
      <w:r w:rsidRPr="00C07E3E">
        <w:rPr>
          <w:rFonts w:ascii="Sylfaen" w:hAnsi="Sylfaen"/>
          <w:sz w:val="24"/>
          <w:szCs w:val="24"/>
        </w:rPr>
        <w:t>22.</w:t>
      </w:r>
      <w:r w:rsidR="00290846" w:rsidRPr="00460844">
        <w:rPr>
          <w:rFonts w:ascii="Sylfaen" w:hAnsi="Sylfaen"/>
          <w:sz w:val="24"/>
          <w:szCs w:val="24"/>
        </w:rPr>
        <w:tab/>
      </w:r>
      <w:r w:rsidRPr="00C07E3E">
        <w:rPr>
          <w:rFonts w:ascii="Sylfaen" w:hAnsi="Sylfaen"/>
          <w:sz w:val="24"/>
          <w:szCs w:val="24"/>
        </w:rPr>
        <w:t>«Դեղագործական տեսչական ստուգումների մասին տվյալների բազայից փոփոխված տեղեկությունները» (P.MM.11.MSG.016)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ը բերված են 11-րդ աղյուսակում։</w:t>
      </w:r>
    </w:p>
    <w:p w14:paraId="403D4D99" w14:textId="77777777" w:rsidR="004D03F6" w:rsidRPr="00B62581" w:rsidRDefault="004D03F6" w:rsidP="00D11F96">
      <w:pPr>
        <w:widowControl w:val="0"/>
        <w:tabs>
          <w:tab w:val="left" w:pos="1134"/>
        </w:tabs>
        <w:spacing w:after="160" w:line="374" w:lineRule="auto"/>
        <w:ind w:firstLine="567"/>
        <w:outlineLvl w:val="2"/>
        <w:rPr>
          <w:rFonts w:ascii="Sylfaen" w:eastAsia="Times New Roman" w:hAnsi="Sylfaen" w:cs="Times New Roman"/>
          <w:sz w:val="24"/>
          <w:szCs w:val="24"/>
        </w:rPr>
      </w:pPr>
    </w:p>
    <w:p w14:paraId="0AD6BF13" w14:textId="77777777" w:rsidR="00DC113F" w:rsidRPr="00C07E3E" w:rsidRDefault="00DC113F" w:rsidP="00D11F96">
      <w:pPr>
        <w:widowControl w:val="0"/>
        <w:tabs>
          <w:tab w:val="left" w:pos="1134"/>
        </w:tabs>
        <w:spacing w:after="160" w:line="374" w:lineRule="auto"/>
        <w:jc w:val="right"/>
        <w:rPr>
          <w:rFonts w:ascii="Sylfaen" w:eastAsia="Times New Roman" w:hAnsi="Sylfaen" w:cs="Times New Roman"/>
          <w:sz w:val="24"/>
          <w:szCs w:val="24"/>
        </w:rPr>
      </w:pPr>
      <w:r w:rsidRPr="00C07E3E">
        <w:rPr>
          <w:rFonts w:ascii="Sylfaen" w:hAnsi="Sylfaen"/>
          <w:sz w:val="24"/>
          <w:szCs w:val="24"/>
        </w:rPr>
        <w:t>Աղյուսակ 11</w:t>
      </w:r>
    </w:p>
    <w:p w14:paraId="6B6D033B" w14:textId="77777777" w:rsidR="00D11F96" w:rsidRDefault="00DC113F" w:rsidP="00D11F96">
      <w:pPr>
        <w:widowControl w:val="0"/>
        <w:tabs>
          <w:tab w:val="left" w:pos="1134"/>
        </w:tabs>
        <w:spacing w:after="160" w:line="374" w:lineRule="auto"/>
        <w:jc w:val="center"/>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ը» (P.MM.11.MSG.016)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w:t>
      </w:r>
    </w:p>
    <w:p w14:paraId="5021EBA3" w14:textId="77777777" w:rsidR="00D11F96" w:rsidRDefault="00D11F96">
      <w:pPr>
        <w:rPr>
          <w:rFonts w:ascii="Sylfaen" w:hAnsi="Sylfaen"/>
          <w:sz w:val="24"/>
          <w:szCs w:val="24"/>
        </w:rPr>
      </w:pPr>
      <w:r>
        <w:rPr>
          <w:rFonts w:ascii="Sylfaen" w:hAnsi="Sylfaen"/>
          <w:sz w:val="24"/>
          <w:szCs w:val="24"/>
        </w:rPr>
        <w:br w:type="page"/>
      </w:r>
    </w:p>
    <w:tbl>
      <w:tblPr>
        <w:tblW w:w="9782" w:type="dxa"/>
        <w:jc w:val="center"/>
        <w:tblLook w:val="0400" w:firstRow="0" w:lastRow="0" w:firstColumn="0" w:lastColumn="0" w:noHBand="0" w:noVBand="1"/>
      </w:tblPr>
      <w:tblGrid>
        <w:gridCol w:w="1561"/>
        <w:gridCol w:w="8221"/>
      </w:tblGrid>
      <w:tr w:rsidR="00DC113F" w:rsidRPr="004D03F6" w14:paraId="27F91E91" w14:textId="77777777" w:rsidTr="00D11F96">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59BA23"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Cs w:val="24"/>
              </w:rPr>
            </w:pPr>
            <w:r w:rsidRPr="004D03F6">
              <w:rPr>
                <w:rFonts w:ascii="Sylfaen" w:hAnsi="Sylfaen"/>
                <w:szCs w:val="24"/>
              </w:rPr>
              <w:lastRenderedPageBreak/>
              <w:t>Պահանջի ծածկագիրը</w:t>
            </w:r>
          </w:p>
        </w:tc>
        <w:tc>
          <w:tcPr>
            <w:tcW w:w="8221" w:type="dxa"/>
            <w:tcBorders>
              <w:top w:val="single" w:sz="4" w:space="0" w:color="auto"/>
              <w:left w:val="single" w:sz="4" w:space="0" w:color="auto"/>
              <w:bottom w:val="single" w:sz="4" w:space="0" w:color="auto"/>
              <w:right w:val="single" w:sz="4" w:space="0" w:color="auto"/>
            </w:tcBorders>
            <w:tcMar>
              <w:top w:w="85" w:type="dxa"/>
              <w:bottom w:w="85" w:type="dxa"/>
            </w:tcMar>
          </w:tcPr>
          <w:p w14:paraId="4D469619"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Cs w:val="24"/>
              </w:rPr>
            </w:pPr>
            <w:r w:rsidRPr="004D03F6">
              <w:rPr>
                <w:rFonts w:ascii="Sylfaen" w:hAnsi="Sylfaen"/>
                <w:szCs w:val="24"/>
              </w:rPr>
              <w:t>Պահանջի ձեւակերպումը</w:t>
            </w:r>
          </w:p>
        </w:tc>
      </w:tr>
      <w:tr w:rsidR="00DC113F" w:rsidRPr="004D03F6" w14:paraId="78A974EA" w14:textId="77777777" w:rsidTr="00D11F9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166038" w14:textId="77777777" w:rsidR="00DC113F" w:rsidRPr="004D03F6" w:rsidRDefault="00DC113F" w:rsidP="004D03F6">
            <w:pPr>
              <w:widowControl w:val="0"/>
              <w:tabs>
                <w:tab w:val="left" w:pos="1134"/>
              </w:tabs>
              <w:spacing w:after="120" w:line="240" w:lineRule="auto"/>
              <w:jc w:val="center"/>
              <w:rPr>
                <w:rFonts w:ascii="Sylfaen" w:eastAsia="Times New Roman" w:hAnsi="Sylfaen" w:cs="Arial"/>
                <w:bCs/>
                <w:szCs w:val="24"/>
              </w:rPr>
            </w:pPr>
            <w:r w:rsidRPr="004D03F6">
              <w:rPr>
                <w:rFonts w:ascii="Sylfaen" w:hAnsi="Sylfaen"/>
                <w:szCs w:val="24"/>
              </w:rPr>
              <w:t>1</w:t>
            </w:r>
          </w:p>
        </w:tc>
        <w:tc>
          <w:tcPr>
            <w:tcW w:w="8221" w:type="dxa"/>
            <w:tcBorders>
              <w:top w:val="single" w:sz="4" w:space="0" w:color="auto"/>
              <w:left w:val="single" w:sz="4" w:space="0" w:color="auto"/>
              <w:bottom w:val="single" w:sz="4" w:space="0" w:color="auto"/>
              <w:right w:val="single" w:sz="4" w:space="0" w:color="auto"/>
            </w:tcBorders>
            <w:tcMar>
              <w:top w:w="85" w:type="dxa"/>
              <w:bottom w:w="85" w:type="dxa"/>
            </w:tcMar>
          </w:tcPr>
          <w:p w14:paraId="4475F905" w14:textId="77777777" w:rsidR="00DC113F" w:rsidRPr="004D03F6" w:rsidRDefault="00DC113F" w:rsidP="004D03F6">
            <w:pPr>
              <w:widowControl w:val="0"/>
              <w:tabs>
                <w:tab w:val="left" w:pos="1134"/>
              </w:tabs>
              <w:spacing w:after="120" w:line="240" w:lineRule="auto"/>
              <w:rPr>
                <w:rFonts w:ascii="Sylfaen" w:eastAsia="Times New Roman" w:hAnsi="Sylfaen" w:cs="Arial"/>
                <w:bCs/>
                <w:szCs w:val="24"/>
              </w:rPr>
            </w:pPr>
            <w:r w:rsidRPr="004D03F6">
              <w:rPr>
                <w:rFonts w:ascii="Sylfaen" w:hAnsi="Sylfaen"/>
                <w:szCs w:val="24"/>
              </w:rPr>
              <w:t xml:space="preserve">«Կամայական բովանդակությունը» վավերապայմանի կառուցվածքը եւ բովանդակությունը որոշվում են այն հարցման մեջ պարունակվող «Ընդհանուր ռեսուրսի տեղեկատվական օբյեկտի նույնականացուցիչը» (csdo:InformationResourceId) վավերապայմանով, որին ի պատասխան ձեւավորվում է տվյալ հաղորդագրությունը՝ </w:t>
            </w:r>
          </w:p>
          <w:p w14:paraId="7CDF02E3" w14:textId="77777777" w:rsidR="00DC113F" w:rsidRPr="004D03F6" w:rsidRDefault="00DC113F" w:rsidP="004D03F6">
            <w:pPr>
              <w:widowControl w:val="0"/>
              <w:tabs>
                <w:tab w:val="left" w:pos="1134"/>
              </w:tabs>
              <w:spacing w:after="120" w:line="240" w:lineRule="auto"/>
              <w:rPr>
                <w:rFonts w:ascii="Sylfaen" w:eastAsia="Times New Roman" w:hAnsi="Sylfaen" w:cs="Arial"/>
                <w:bCs/>
                <w:szCs w:val="24"/>
              </w:rPr>
            </w:pPr>
            <w:r w:rsidRPr="004D03F6">
              <w:rPr>
                <w:rFonts w:ascii="Sylfaen" w:hAnsi="Sylfaen"/>
                <w:szCs w:val="24"/>
              </w:rPr>
              <w:t>ա) եթե հարցման մեջ նշված է «R.HC.MM.11.001» արժեքը, ապա «Կամայական բովանդակությունը» վավերապայմանը լրացվում է «Տեսչական ստուգումներ անցկացնելու պլանի (ժամանակացույցի) մասին տեղեկությունները» (R.HC.MM.11.001) էլեկտրոնային փաստաթղթի (տեղեկությունների) կառուցվածքի համաձայն.</w:t>
            </w:r>
          </w:p>
          <w:p w14:paraId="127EC903" w14:textId="77777777" w:rsidR="00DC113F" w:rsidRPr="004D03F6" w:rsidRDefault="00DC113F" w:rsidP="004D03F6">
            <w:pPr>
              <w:widowControl w:val="0"/>
              <w:tabs>
                <w:tab w:val="left" w:pos="1134"/>
              </w:tabs>
              <w:spacing w:after="120" w:line="240" w:lineRule="auto"/>
              <w:rPr>
                <w:rFonts w:ascii="Sylfaen" w:eastAsia="Times New Roman" w:hAnsi="Sylfaen" w:cs="Arial"/>
                <w:bCs/>
                <w:szCs w:val="24"/>
              </w:rPr>
            </w:pPr>
            <w:r w:rsidRPr="004D03F6">
              <w:rPr>
                <w:rFonts w:ascii="Sylfaen" w:hAnsi="Sylfaen"/>
                <w:szCs w:val="24"/>
              </w:rPr>
              <w:t>բ) եթե հարցման մեջ նշված է «R.HC.MM.11.002» արժեքը, ապա «Կամայական բովանդակությունը» վավերապայմանը լրացվում է «Դեղագործական տեսչական ստուգման արդյունքների մասին տեղեկությունները» (R.HC.MM.11.002) էլեկտրոնային փաստաթղթի (տեղեկությունների) կառուցվածքի համաձայն.</w:t>
            </w:r>
          </w:p>
          <w:p w14:paraId="24F22606" w14:textId="77777777" w:rsidR="00DC113F" w:rsidRPr="004D03F6" w:rsidRDefault="00DC113F" w:rsidP="004D03F6">
            <w:pPr>
              <w:widowControl w:val="0"/>
              <w:tabs>
                <w:tab w:val="left" w:pos="1134"/>
              </w:tabs>
              <w:spacing w:after="120" w:line="240" w:lineRule="auto"/>
              <w:rPr>
                <w:rFonts w:ascii="Sylfaen" w:eastAsia="Times New Roman" w:hAnsi="Sylfaen" w:cs="Arial"/>
                <w:bCs/>
                <w:szCs w:val="24"/>
              </w:rPr>
            </w:pPr>
            <w:r w:rsidRPr="004D03F6">
              <w:rPr>
                <w:rFonts w:ascii="Sylfaen" w:hAnsi="Sylfaen"/>
                <w:szCs w:val="24"/>
              </w:rPr>
              <w:t>գ) եթե հարցման մեջ նշված է «R.HC.MM.11.003» արժեքը, ապա «Կամայական բովանդակությունը» վավերապայմանը լրացվում է «Դեղամիջոցներ արտադրողի՝ Պատշաճ արտադրական գործունեության կանոնների պահանջներին համապատասխանության սերտիֆիկատի մասին տեղեկությունները» (R.HC.MM.11.003) կառուցվածքի համաձայն</w:t>
            </w:r>
          </w:p>
        </w:tc>
      </w:tr>
    </w:tbl>
    <w:p w14:paraId="17F732D1" w14:textId="77777777" w:rsidR="00DC113F" w:rsidRPr="00C07E3E" w:rsidRDefault="00DC113F" w:rsidP="00D11F96">
      <w:pPr>
        <w:widowControl w:val="0"/>
        <w:tabs>
          <w:tab w:val="left" w:pos="1134"/>
        </w:tabs>
        <w:spacing w:after="160" w:line="374" w:lineRule="auto"/>
        <w:rPr>
          <w:rFonts w:ascii="Sylfaen" w:hAnsi="Sylfaen"/>
          <w:sz w:val="24"/>
          <w:szCs w:val="24"/>
        </w:rPr>
      </w:pPr>
    </w:p>
    <w:p w14:paraId="01652E82" w14:textId="77777777" w:rsidR="00DC113F" w:rsidRPr="00460844" w:rsidRDefault="00DC113F" w:rsidP="00D11F96">
      <w:pPr>
        <w:pStyle w:val="af1"/>
        <w:widowControl w:val="0"/>
        <w:tabs>
          <w:tab w:val="left" w:pos="1134"/>
        </w:tabs>
        <w:spacing w:after="160" w:line="374" w:lineRule="auto"/>
        <w:ind w:firstLine="567"/>
        <w:rPr>
          <w:rFonts w:ascii="Sylfaen" w:hAnsi="Sylfaen"/>
          <w:sz w:val="24"/>
        </w:rPr>
      </w:pPr>
      <w:r w:rsidRPr="00C07E3E">
        <w:rPr>
          <w:rStyle w:val="af2"/>
          <w:rFonts w:ascii="Sylfaen" w:hAnsi="Sylfaen"/>
          <w:sz w:val="24"/>
        </w:rPr>
        <w:t>23.</w:t>
      </w:r>
      <w:r w:rsidR="00290846" w:rsidRPr="00460844">
        <w:rPr>
          <w:rStyle w:val="af2"/>
          <w:rFonts w:ascii="Sylfaen" w:hAnsi="Sylfaen"/>
          <w:sz w:val="24"/>
        </w:rPr>
        <w:tab/>
      </w:r>
      <w:r w:rsidRPr="00C07E3E">
        <w:rPr>
          <w:rFonts w:ascii="Sylfaen" w:hAnsi="Sylfaen"/>
          <w:sz w:val="24"/>
        </w:rPr>
        <w:t>«Դեղագործական տեսչական ստուգումների մասին տվյալների բազայից տեղեկությունների հարցում շահագրգիռ մարմնի կողմից» (P.MM.11.MSG.019)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ը բերված են 12-րդ աղյուսակում։</w:t>
      </w:r>
    </w:p>
    <w:p w14:paraId="21B5D5A5" w14:textId="77777777" w:rsidR="00D11F96" w:rsidRPr="00460844" w:rsidRDefault="00D11F96" w:rsidP="00D11F96">
      <w:pPr>
        <w:pStyle w:val="af1"/>
        <w:widowControl w:val="0"/>
        <w:tabs>
          <w:tab w:val="left" w:pos="1134"/>
        </w:tabs>
        <w:spacing w:after="160" w:line="374" w:lineRule="auto"/>
        <w:ind w:firstLine="567"/>
        <w:rPr>
          <w:rStyle w:val="af2"/>
          <w:rFonts w:ascii="Sylfaen" w:hAnsi="Sylfaen"/>
          <w:sz w:val="24"/>
        </w:rPr>
      </w:pPr>
    </w:p>
    <w:p w14:paraId="57D1D90F" w14:textId="77777777" w:rsidR="00D11F96" w:rsidRDefault="00D11F96">
      <w:pPr>
        <w:rPr>
          <w:rFonts w:ascii="Sylfaen" w:eastAsia="Times New Roman" w:hAnsi="Sylfaen" w:cs="Times New Roman"/>
          <w:color w:val="000000"/>
          <w:sz w:val="24"/>
          <w:szCs w:val="24"/>
        </w:rPr>
      </w:pPr>
      <w:r>
        <w:rPr>
          <w:rFonts w:ascii="Sylfaen" w:hAnsi="Sylfaen"/>
          <w:sz w:val="24"/>
        </w:rPr>
        <w:br w:type="page"/>
      </w:r>
    </w:p>
    <w:p w14:paraId="2880E9AF" w14:textId="77777777" w:rsidR="00DC113F" w:rsidRPr="00C07E3E" w:rsidRDefault="00DC113F" w:rsidP="00D11F96">
      <w:pPr>
        <w:pStyle w:val="af4"/>
        <w:keepNext w:val="0"/>
        <w:keepLines w:val="0"/>
        <w:widowControl w:val="0"/>
        <w:tabs>
          <w:tab w:val="left" w:pos="1134"/>
        </w:tabs>
        <w:spacing w:before="0" w:after="160" w:line="374" w:lineRule="auto"/>
        <w:rPr>
          <w:rStyle w:val="af"/>
          <w:rFonts w:ascii="Sylfaen" w:hAnsi="Sylfaen"/>
          <w:bCs/>
          <w:color w:val="auto"/>
          <w:sz w:val="24"/>
        </w:rPr>
      </w:pPr>
      <w:r w:rsidRPr="00C07E3E">
        <w:rPr>
          <w:rFonts w:ascii="Sylfaen" w:hAnsi="Sylfaen"/>
          <w:sz w:val="24"/>
        </w:rPr>
        <w:lastRenderedPageBreak/>
        <w:t>Աղյուսակ 12</w:t>
      </w:r>
    </w:p>
    <w:p w14:paraId="74919678" w14:textId="77777777" w:rsidR="00DC113F" w:rsidRPr="00C07E3E" w:rsidRDefault="00DC113F" w:rsidP="00D11F96">
      <w:pPr>
        <w:pStyle w:val="ad"/>
        <w:keepNext w:val="0"/>
        <w:keepLines w:val="0"/>
        <w:tabs>
          <w:tab w:val="left" w:pos="1134"/>
        </w:tabs>
        <w:spacing w:after="160" w:line="374"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տեղեկությունների հարցում շահագրգիռ մարմնի կողմից» (P.MM.11.MSG.019)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290846" w14:paraId="166F99B1"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4666C4"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E139B4"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Պահանջի ձեւակերպումը</w:t>
            </w:r>
          </w:p>
        </w:tc>
      </w:tr>
      <w:tr w:rsidR="00DC113F" w:rsidRPr="00290846" w14:paraId="3A3A73C2"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67D2F9" w14:textId="77777777" w:rsidR="00DC113F" w:rsidRPr="00290846" w:rsidRDefault="00DC113F" w:rsidP="00290846">
            <w:pPr>
              <w:pStyle w:val="afa"/>
              <w:widowControl w:val="0"/>
              <w:tabs>
                <w:tab w:val="left" w:pos="1134"/>
              </w:tabs>
              <w:spacing w:after="120" w:line="240" w:lineRule="auto"/>
              <w:rPr>
                <w:rFonts w:ascii="Sylfaen" w:hAnsi="Sylfaen"/>
                <w:noProof w:val="0"/>
                <w:sz w:val="20"/>
                <w:szCs w:val="24"/>
              </w:rPr>
            </w:pPr>
            <w:r w:rsidRPr="00290846">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1572B8"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Ընդհանուր գործընթացի տեղեկատվական օբյեկտի նույնականացուցիչը» (csdo:InformationResourceId) վավերապայմանը պարտադիր լրացվում է, եւ դրա արժեքը պետք է համապատասխանի հետեւյալ արժեքներից մեկին՝</w:t>
            </w:r>
          </w:p>
          <w:p w14:paraId="75DEFBFE"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1»՝ «տեսչական ստուգումներ անցկացնելու պլանների (ժամանակացույցների) մասին տեղեկություններ»,</w:t>
            </w:r>
          </w:p>
          <w:p w14:paraId="067648EC"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2»՝ «տեսչական ստուգումների արդյունքների մասին տեղեկություններ»,</w:t>
            </w:r>
          </w:p>
          <w:p w14:paraId="02D82CC7"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3»՝ «սերտիֆիկատների մասին տեղեկություններ»</w:t>
            </w:r>
          </w:p>
        </w:tc>
      </w:tr>
      <w:tr w:rsidR="00DC113F" w:rsidRPr="00290846" w14:paraId="7AC68EE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77AC6C" w14:textId="77777777" w:rsidR="00DC113F" w:rsidRPr="00290846" w:rsidRDefault="00DC113F" w:rsidP="00290846">
            <w:pPr>
              <w:pStyle w:val="afa"/>
              <w:widowControl w:val="0"/>
              <w:tabs>
                <w:tab w:val="left" w:pos="1134"/>
              </w:tabs>
              <w:spacing w:after="120" w:line="240" w:lineRule="auto"/>
              <w:rPr>
                <w:rFonts w:ascii="Sylfaen" w:hAnsi="Sylfaen"/>
                <w:noProof w:val="0"/>
                <w:sz w:val="20"/>
                <w:szCs w:val="24"/>
              </w:rPr>
            </w:pPr>
            <w:r w:rsidRPr="00290846">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1E9EFF"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 xml:space="preserve">եթե «Երկրի ծածկագիր» (csdo:UnifiedCountryCode) վավերապայմանը լրացված է, ապա դրա կազմում առկա «տեղեկագրքի (դասակարգչի) նույնականացուցիչ» (codeListId ատրիբուտ) ատրիբուտի արժեքը պետք է պարունակի Տեղեկատվական փոխգործակցության կանոնների </w:t>
            </w:r>
            <w:smartTag w:uri="urn:schemas-microsoft-com:office:smarttags" w:element="stockticker">
              <w:r w:rsidRPr="00290846">
                <w:rPr>
                  <w:rFonts w:ascii="Sylfaen" w:hAnsi="Sylfaen"/>
                  <w:sz w:val="20"/>
                  <w:szCs w:val="24"/>
                </w:rPr>
                <w:t>VII</w:t>
              </w:r>
            </w:smartTag>
            <w:r w:rsidRPr="00290846">
              <w:rPr>
                <w:rFonts w:ascii="Sylfaen" w:hAnsi="Sylfaen"/>
                <w:sz w:val="20"/>
                <w:szCs w:val="24"/>
              </w:rPr>
              <w:t xml:space="preserve"> բաժնում նշված՝ աշխարհի երկրների դասակարգչի ծածկագրային նշագիրը</w:t>
            </w:r>
          </w:p>
        </w:tc>
      </w:tr>
    </w:tbl>
    <w:p w14:paraId="2E650DD5" w14:textId="77777777" w:rsidR="00DC113F" w:rsidRPr="00C07E3E" w:rsidRDefault="00DC113F" w:rsidP="00EB5D30">
      <w:pPr>
        <w:widowControl w:val="0"/>
        <w:tabs>
          <w:tab w:val="left" w:pos="1134"/>
        </w:tabs>
        <w:spacing w:after="160" w:line="360" w:lineRule="auto"/>
        <w:rPr>
          <w:rFonts w:ascii="Sylfaen" w:hAnsi="Sylfaen"/>
          <w:sz w:val="24"/>
          <w:szCs w:val="24"/>
        </w:rPr>
      </w:pPr>
    </w:p>
    <w:p w14:paraId="75D07D04" w14:textId="77777777" w:rsidR="00DC113F" w:rsidRPr="00460844" w:rsidRDefault="00DC113F" w:rsidP="00290846">
      <w:pPr>
        <w:pStyle w:val="af1"/>
        <w:widowControl w:val="0"/>
        <w:tabs>
          <w:tab w:val="left" w:pos="1134"/>
        </w:tabs>
        <w:spacing w:after="160"/>
        <w:ind w:firstLine="567"/>
        <w:rPr>
          <w:rFonts w:ascii="Sylfaen" w:hAnsi="Sylfaen"/>
          <w:sz w:val="24"/>
        </w:rPr>
      </w:pPr>
      <w:r w:rsidRPr="00C07E3E">
        <w:rPr>
          <w:rStyle w:val="af2"/>
          <w:rFonts w:ascii="Sylfaen" w:hAnsi="Sylfaen"/>
          <w:sz w:val="24"/>
        </w:rPr>
        <w:t>24.</w:t>
      </w:r>
      <w:r w:rsidR="00290846" w:rsidRPr="00460844">
        <w:rPr>
          <w:rStyle w:val="af2"/>
          <w:rFonts w:ascii="Sylfaen" w:hAnsi="Sylfaen"/>
          <w:sz w:val="24"/>
        </w:rPr>
        <w:tab/>
      </w:r>
      <w:r w:rsidRPr="00C07E3E">
        <w:rPr>
          <w:rFonts w:ascii="Sylfaen" w:hAnsi="Sylfaen"/>
          <w:sz w:val="24"/>
        </w:rPr>
        <w:t>«Դեղագործական տեսչական ստուգումների մասին տվյալների բազայից փոփոխված տեղեկությունների հարցում շահագրգիռ մարմնի կողմից» (P.MM.11.MSG.020)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ը բերված են 13-րդ աղյուսակում։</w:t>
      </w:r>
    </w:p>
    <w:p w14:paraId="5A58FE15" w14:textId="77777777" w:rsidR="00290846" w:rsidRPr="00460844" w:rsidRDefault="00290846" w:rsidP="00290846">
      <w:pPr>
        <w:pStyle w:val="af1"/>
        <w:widowControl w:val="0"/>
        <w:tabs>
          <w:tab w:val="left" w:pos="1134"/>
        </w:tabs>
        <w:spacing w:after="160"/>
        <w:ind w:firstLine="567"/>
        <w:rPr>
          <w:rStyle w:val="af2"/>
          <w:rFonts w:ascii="Sylfaen" w:hAnsi="Sylfaen"/>
          <w:sz w:val="24"/>
        </w:rPr>
      </w:pPr>
    </w:p>
    <w:p w14:paraId="231860BE" w14:textId="77777777" w:rsidR="00DC113F" w:rsidRPr="00C07E3E" w:rsidRDefault="00DC113F" w:rsidP="00EB5D30">
      <w:pPr>
        <w:pStyle w:val="af4"/>
        <w:keepNext w:val="0"/>
        <w:keepLines w:val="0"/>
        <w:widowControl w:val="0"/>
        <w:tabs>
          <w:tab w:val="left" w:pos="1134"/>
        </w:tabs>
        <w:spacing w:before="0" w:after="160" w:line="360" w:lineRule="auto"/>
        <w:rPr>
          <w:rStyle w:val="af"/>
          <w:rFonts w:ascii="Sylfaen" w:hAnsi="Sylfaen"/>
          <w:bCs/>
          <w:color w:val="auto"/>
          <w:sz w:val="24"/>
        </w:rPr>
      </w:pPr>
      <w:r w:rsidRPr="00C07E3E">
        <w:rPr>
          <w:rFonts w:ascii="Sylfaen" w:hAnsi="Sylfaen"/>
          <w:sz w:val="24"/>
        </w:rPr>
        <w:lastRenderedPageBreak/>
        <w:t>Աղյուսակ 13</w:t>
      </w:r>
    </w:p>
    <w:p w14:paraId="79442F3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ց փոփոխված տեղեկությունների հարցում շահագրգիռ մարմնի կողմից» (P.MM.11.MSG.020) հաղորդագրությամբ փոխանցվող «Դեղագործական տեսչական ստուգումների մասին տվյալների բազայի արդիականացման վիճակը» (R.HC.MM.11.004)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113F" w:rsidRPr="00290846" w14:paraId="22CD67DB" w14:textId="77777777" w:rsidTr="00DC113F">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D3404B"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5660D4"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Պահանջի ձեւակերպումը</w:t>
            </w:r>
          </w:p>
        </w:tc>
      </w:tr>
      <w:tr w:rsidR="00DC113F" w:rsidRPr="00290846" w14:paraId="5ADAEC36"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15F0EF" w14:textId="77777777" w:rsidR="00DC113F" w:rsidRPr="00290846" w:rsidRDefault="00DC113F" w:rsidP="00290846">
            <w:pPr>
              <w:pStyle w:val="afa"/>
              <w:widowControl w:val="0"/>
              <w:tabs>
                <w:tab w:val="left" w:pos="1134"/>
              </w:tabs>
              <w:spacing w:after="120" w:line="240" w:lineRule="auto"/>
              <w:rPr>
                <w:rFonts w:ascii="Sylfaen" w:hAnsi="Sylfaen"/>
                <w:noProof w:val="0"/>
                <w:sz w:val="20"/>
                <w:szCs w:val="24"/>
              </w:rPr>
            </w:pPr>
            <w:r w:rsidRPr="00290846">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C8D965"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Ընդհանուր գործընթացի տեղեկատվական օբյեկտի նույնականացուցիչը» (csdo:InformationResourceId) վավերապայմանը պարտադիր լրացվում է, եւ դրա արժեքը պետք է համապատասխանի հետեւյալ արժեքներից մեկին՝</w:t>
            </w:r>
          </w:p>
          <w:p w14:paraId="6D489FA0"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1»՝ «տեսչական ստուգումներ անցկացնելու պլանների (ժամանակացույցների) մասին տեղեկություններ»,</w:t>
            </w:r>
          </w:p>
          <w:p w14:paraId="1620B636"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2»՝ «տեսչական ստուգումների արդյունքների մասին տեղեկություններ»,</w:t>
            </w:r>
          </w:p>
          <w:p w14:paraId="7FFAFD78"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3»՝ «սերտիֆիկատների մասին տեղեկություններ»</w:t>
            </w:r>
          </w:p>
        </w:tc>
      </w:tr>
      <w:tr w:rsidR="00DC113F" w:rsidRPr="00290846" w14:paraId="6666EB70"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A4CB21" w14:textId="77777777" w:rsidR="00DC113F" w:rsidRPr="00290846" w:rsidRDefault="00DC113F" w:rsidP="00290846">
            <w:pPr>
              <w:pStyle w:val="afa"/>
              <w:widowControl w:val="0"/>
              <w:tabs>
                <w:tab w:val="left" w:pos="1134"/>
              </w:tabs>
              <w:spacing w:after="120" w:line="240" w:lineRule="auto"/>
              <w:rPr>
                <w:rFonts w:ascii="Sylfaen" w:hAnsi="Sylfaen"/>
                <w:noProof w:val="0"/>
                <w:sz w:val="20"/>
                <w:szCs w:val="24"/>
              </w:rPr>
            </w:pPr>
            <w:r w:rsidRPr="00290846">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17FF7"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 xml:space="preserve">եթե «Երկրի ծածկագիր» (csdo:UnifiedCountryCode) վավերապայմանը լրացված է, ապա դրա կազմում առկա «տեղեկագրքի (դասակարգչի) նույնականացուցիչ» (codeListId ատրիբուտ) ատրիբուտի արժեքը պետք է պարունակի Տեղեկատվական փոխգործակցության կանոնների </w:t>
            </w:r>
            <w:smartTag w:uri="urn:schemas-microsoft-com:office:smarttags" w:element="stockticker">
              <w:r w:rsidRPr="00290846">
                <w:rPr>
                  <w:rFonts w:ascii="Sylfaen" w:hAnsi="Sylfaen"/>
                  <w:sz w:val="20"/>
                  <w:szCs w:val="24"/>
                </w:rPr>
                <w:t>VII</w:t>
              </w:r>
            </w:smartTag>
            <w:r w:rsidRPr="00290846">
              <w:rPr>
                <w:rFonts w:ascii="Sylfaen" w:hAnsi="Sylfaen"/>
                <w:sz w:val="20"/>
                <w:szCs w:val="24"/>
              </w:rPr>
              <w:t xml:space="preserve"> բաժնում նշված՝ աշխարհի երկրների դասակարգչի ծածկագրային նշագիրը</w:t>
            </w:r>
          </w:p>
        </w:tc>
      </w:tr>
      <w:tr w:rsidR="00DC113F" w:rsidRPr="00290846" w14:paraId="7CE7F545" w14:textId="77777777" w:rsidTr="00DC113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63172F" w14:textId="77777777" w:rsidR="00DC113F" w:rsidRPr="00290846" w:rsidRDefault="00DC113F" w:rsidP="00290846">
            <w:pPr>
              <w:pStyle w:val="afa"/>
              <w:widowControl w:val="0"/>
              <w:tabs>
                <w:tab w:val="left" w:pos="1134"/>
              </w:tabs>
              <w:spacing w:after="120" w:line="240" w:lineRule="auto"/>
              <w:rPr>
                <w:rFonts w:ascii="Sylfaen" w:hAnsi="Sylfaen"/>
                <w:noProof w:val="0"/>
                <w:sz w:val="20"/>
                <w:szCs w:val="24"/>
              </w:rPr>
            </w:pPr>
            <w:r w:rsidRPr="00290846">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7D2458"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Թարմացման ամսաթիվը եւ ժամը» (csdo:UpdateDateTime) պարտադիր լրացվում է</w:t>
            </w:r>
          </w:p>
        </w:tc>
      </w:tr>
    </w:tbl>
    <w:p w14:paraId="69B945D6" w14:textId="77777777" w:rsidR="00DC113F" w:rsidRPr="00460844" w:rsidRDefault="00D11F96" w:rsidP="00D11F96">
      <w:pPr>
        <w:widowControl w:val="0"/>
        <w:tabs>
          <w:tab w:val="left" w:pos="1134"/>
        </w:tabs>
        <w:spacing w:after="160" w:line="360" w:lineRule="auto"/>
        <w:jc w:val="center"/>
        <w:rPr>
          <w:rFonts w:ascii="Sylfaen" w:hAnsi="Sylfaen"/>
          <w:sz w:val="24"/>
          <w:szCs w:val="24"/>
        </w:rPr>
      </w:pPr>
      <w:r w:rsidRPr="00460844">
        <w:rPr>
          <w:rFonts w:ascii="Sylfaen" w:hAnsi="Sylfaen"/>
          <w:sz w:val="24"/>
          <w:szCs w:val="24"/>
        </w:rPr>
        <w:t>_____________</w:t>
      </w:r>
    </w:p>
    <w:p w14:paraId="03B900A2" w14:textId="77777777" w:rsidR="00D11F96" w:rsidRPr="00460844" w:rsidRDefault="00D11F96" w:rsidP="00D11F96">
      <w:pPr>
        <w:widowControl w:val="0"/>
        <w:tabs>
          <w:tab w:val="left" w:pos="1134"/>
        </w:tabs>
        <w:spacing w:after="160" w:line="360" w:lineRule="auto"/>
        <w:jc w:val="center"/>
        <w:rPr>
          <w:rFonts w:ascii="Sylfaen" w:hAnsi="Sylfaen"/>
          <w:sz w:val="24"/>
          <w:szCs w:val="24"/>
        </w:rPr>
        <w:sectPr w:rsidR="00D11F96" w:rsidRPr="00460844" w:rsidSect="00B01C99">
          <w:headerReference w:type="default" r:id="rId81"/>
          <w:footerReference w:type="first" r:id="rId82"/>
          <w:pgSz w:w="11907" w:h="16840" w:code="9"/>
          <w:pgMar w:top="1418" w:right="1418" w:bottom="1418" w:left="1418" w:header="709" w:footer="367" w:gutter="0"/>
          <w:pgNumType w:start="13"/>
          <w:cols w:space="708"/>
          <w:titlePg/>
          <w:docGrid w:linePitch="408"/>
        </w:sectPr>
      </w:pPr>
    </w:p>
    <w:p w14:paraId="6B59EAD1" w14:textId="77777777" w:rsidR="00DC113F" w:rsidRPr="00460844" w:rsidRDefault="00290846" w:rsidP="00290846">
      <w:pPr>
        <w:widowControl w:val="0"/>
        <w:spacing w:after="160" w:line="360" w:lineRule="auto"/>
        <w:ind w:left="5103"/>
        <w:jc w:val="center"/>
        <w:rPr>
          <w:rFonts w:ascii="Sylfaen" w:hAnsi="Sylfaen"/>
          <w:sz w:val="24"/>
          <w:szCs w:val="24"/>
        </w:rPr>
      </w:pPr>
      <w:r w:rsidRPr="00C07E3E">
        <w:rPr>
          <w:rFonts w:ascii="Sylfaen" w:hAnsi="Sylfaen"/>
          <w:sz w:val="24"/>
          <w:szCs w:val="24"/>
        </w:rPr>
        <w:lastRenderedPageBreak/>
        <w:t>ՀԱՍՏԱՏՎԱԾ Է</w:t>
      </w:r>
    </w:p>
    <w:p w14:paraId="739234F5" w14:textId="77777777" w:rsidR="00290846" w:rsidRPr="00460844" w:rsidRDefault="00290846" w:rsidP="00290846">
      <w:pPr>
        <w:widowControl w:val="0"/>
        <w:spacing w:after="160" w:line="360" w:lineRule="auto"/>
        <w:ind w:left="5103"/>
        <w:jc w:val="center"/>
        <w:rPr>
          <w:rFonts w:ascii="Sylfaen" w:hAnsi="Sylfaen"/>
          <w:sz w:val="24"/>
          <w:szCs w:val="24"/>
        </w:rPr>
      </w:pPr>
      <w:r w:rsidRPr="00C07E3E">
        <w:rPr>
          <w:rFonts w:ascii="Sylfaen" w:hAnsi="Sylfaen"/>
          <w:sz w:val="24"/>
          <w:szCs w:val="24"/>
        </w:rPr>
        <w:t>Եվրասիական տնտեսական հանձնաժողովի կոլեգիայի</w:t>
      </w:r>
      <w:r w:rsidRPr="00460844">
        <w:rPr>
          <w:rFonts w:ascii="Sylfaen" w:hAnsi="Times New Roman" w:cs="Times New Roman"/>
          <w:sz w:val="24"/>
          <w:szCs w:val="24"/>
        </w:rPr>
        <w:t xml:space="preserve"> </w:t>
      </w:r>
      <w:r w:rsidRPr="00460844">
        <w:rPr>
          <w:rFonts w:ascii="Sylfaen" w:hAnsi="Times New Roman" w:cs="Times New Roman"/>
          <w:sz w:val="24"/>
          <w:szCs w:val="24"/>
        </w:rPr>
        <w:br/>
      </w:r>
      <w:r w:rsidRPr="00C07E3E">
        <w:rPr>
          <w:rFonts w:ascii="Sylfaen" w:hAnsi="Sylfaen"/>
          <w:sz w:val="24"/>
          <w:szCs w:val="24"/>
        </w:rPr>
        <w:t>2023 թվականի դեկտեմբերի 19-ի թիվ 178 որոշմամբ</w:t>
      </w:r>
    </w:p>
    <w:p w14:paraId="4B067D89" w14:textId="77777777" w:rsidR="00DC113F" w:rsidRPr="00C07E3E" w:rsidRDefault="00DC113F" w:rsidP="00EB5D30">
      <w:pPr>
        <w:pStyle w:val="a3"/>
        <w:keepNext w:val="0"/>
        <w:keepLines w:val="0"/>
        <w:widowControl w:val="0"/>
        <w:tabs>
          <w:tab w:val="left" w:pos="1134"/>
        </w:tabs>
        <w:spacing w:after="160" w:line="360" w:lineRule="auto"/>
        <w:rPr>
          <w:rFonts w:ascii="Sylfaen" w:hAnsi="Sylfaen"/>
          <w:sz w:val="24"/>
          <w:szCs w:val="24"/>
        </w:rPr>
      </w:pPr>
    </w:p>
    <w:p w14:paraId="530AC536" w14:textId="77777777" w:rsidR="00DC113F" w:rsidRPr="00C07E3E" w:rsidRDefault="00DC113F" w:rsidP="00EB5D30">
      <w:pPr>
        <w:pStyle w:val="a3"/>
        <w:keepNext w:val="0"/>
        <w:keepLines w:val="0"/>
        <w:widowControl w:val="0"/>
        <w:tabs>
          <w:tab w:val="left" w:pos="1134"/>
        </w:tabs>
        <w:spacing w:after="160" w:line="360" w:lineRule="auto"/>
        <w:rPr>
          <w:rFonts w:ascii="Sylfaen" w:hAnsi="Sylfaen"/>
          <w:bCs/>
          <w:caps w:val="0"/>
          <w:sz w:val="24"/>
          <w:szCs w:val="24"/>
        </w:rPr>
      </w:pPr>
      <w:r w:rsidRPr="00C07E3E">
        <w:rPr>
          <w:rFonts w:ascii="Sylfaen" w:hAnsi="Sylfaen"/>
          <w:sz w:val="24"/>
          <w:szCs w:val="24"/>
        </w:rPr>
        <w:t>նկարագրություն</w:t>
      </w:r>
    </w:p>
    <w:p w14:paraId="5F3C9DA7" w14:textId="77777777" w:rsidR="00DC113F" w:rsidRPr="00C07E3E" w:rsidRDefault="00DC113F" w:rsidP="00EB5D30">
      <w:pPr>
        <w:pStyle w:val="a1"/>
        <w:widowControl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եւ տեղեկությունների ձեւաչափերի ու կառուցվածքների նկարագրությունը</w:t>
      </w:r>
    </w:p>
    <w:p w14:paraId="3379053B" w14:textId="77777777" w:rsidR="00DC113F" w:rsidRPr="00C07E3E" w:rsidRDefault="00DC113F" w:rsidP="00EB5D30">
      <w:pPr>
        <w:pStyle w:val="a1"/>
        <w:widowControl w:val="0"/>
        <w:tabs>
          <w:tab w:val="left" w:pos="1134"/>
        </w:tabs>
        <w:spacing w:after="160" w:line="360" w:lineRule="auto"/>
        <w:rPr>
          <w:rFonts w:ascii="Sylfaen" w:hAnsi="Sylfaen"/>
          <w:sz w:val="24"/>
          <w:szCs w:val="24"/>
        </w:rPr>
      </w:pPr>
    </w:p>
    <w:p w14:paraId="44CA820C"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 Ընդհանուր դրույթներ</w:t>
      </w:r>
    </w:p>
    <w:p w14:paraId="27EBE97E" w14:textId="77777777" w:rsidR="00DC113F" w:rsidRPr="00C07E3E" w:rsidRDefault="00DC113F" w:rsidP="00290846">
      <w:pPr>
        <w:pStyle w:val="af1"/>
        <w:widowControl w:val="0"/>
        <w:tabs>
          <w:tab w:val="left" w:pos="1134"/>
        </w:tabs>
        <w:spacing w:after="160"/>
        <w:ind w:firstLine="567"/>
        <w:rPr>
          <w:rFonts w:ascii="Sylfaen" w:hAnsi="Sylfaen"/>
          <w:sz w:val="24"/>
        </w:rPr>
      </w:pPr>
      <w:r w:rsidRPr="00C07E3E">
        <w:rPr>
          <w:rFonts w:ascii="Sylfaen" w:hAnsi="Sylfaen"/>
          <w:sz w:val="24"/>
        </w:rPr>
        <w:t>1.</w:t>
      </w:r>
      <w:r w:rsidR="00290846" w:rsidRPr="00460844">
        <w:rPr>
          <w:rFonts w:ascii="Sylfaen" w:hAnsi="Sylfaen"/>
          <w:sz w:val="24"/>
        </w:rPr>
        <w:tab/>
      </w:r>
      <w:r w:rsidRPr="00C07E3E">
        <w:rPr>
          <w:rFonts w:ascii="Sylfaen" w:hAnsi="Sylfaen"/>
          <w:sz w:val="24"/>
        </w:rPr>
        <w:t>Սույն նկարագրությունը մշակվել է Եվրասիական տնտեսական միության (այսուհետ՝ Միություն) իրավունքի մաս կազմող միջազգային պայմանագրերին եւ ակտերին համապատասխան՝</w:t>
      </w:r>
    </w:p>
    <w:p w14:paraId="2069462A" w14:textId="77777777" w:rsidR="00DC113F" w:rsidRPr="00C07E3E" w:rsidRDefault="00DC113F" w:rsidP="00290846">
      <w:pPr>
        <w:pStyle w:val="a6"/>
        <w:widowControl w:val="0"/>
        <w:tabs>
          <w:tab w:val="left" w:pos="1134"/>
        </w:tabs>
        <w:spacing w:after="160"/>
        <w:ind w:firstLine="567"/>
        <w:rPr>
          <w:rFonts w:ascii="Sylfaen" w:hAnsi="Sylfaen"/>
          <w:sz w:val="24"/>
        </w:rPr>
      </w:pPr>
      <w:bookmarkStart w:id="109" w:name="_Toc369513671"/>
      <w:r w:rsidRPr="00C07E3E">
        <w:rPr>
          <w:rFonts w:ascii="Sylfaen" w:hAnsi="Sylfaen"/>
          <w:sz w:val="24"/>
        </w:rPr>
        <w:t>«Եվրասիական տնտեսական միության մասին» 2014 թվականի մայիսի 29-ի պայմանագիր.</w:t>
      </w:r>
    </w:p>
    <w:p w14:paraId="01B5865D" w14:textId="77777777" w:rsidR="00DC113F" w:rsidRPr="00460844"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շրջանակներում դեղամիջոցների շրջանառության միասնական սկզբունքների եւ կանոնների մասին» 2014 թվականի դեկտեմբերի 23-ի համաձայնագիր.</w:t>
      </w:r>
    </w:p>
    <w:p w14:paraId="2BF04DBE" w14:textId="77777777" w:rsidR="00D11F96" w:rsidRPr="00460844" w:rsidRDefault="00D11F96" w:rsidP="00290846">
      <w:pPr>
        <w:pStyle w:val="a6"/>
        <w:widowControl w:val="0"/>
        <w:tabs>
          <w:tab w:val="left" w:pos="1134"/>
        </w:tabs>
        <w:spacing w:after="160"/>
        <w:ind w:firstLine="567"/>
        <w:rPr>
          <w:rFonts w:ascii="Sylfaen" w:hAnsi="Sylfaen"/>
          <w:sz w:val="24"/>
        </w:rPr>
      </w:pPr>
    </w:p>
    <w:p w14:paraId="3CE32F18"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lastRenderedPageBreak/>
        <w:t>Եվրասիական տնտեսական բարձրագույն խորհրդի 2014 թվականի դեկտեմբերի 23-ի ««Եվրասիական տնտեսական միության շրջանակներում դեղամիջոցների շրջանառության միասնական սկզբունքների եւ կանոնների մասին» համաձայնագիրն իրականացնելու մասին» թիվ 108 որոշում.</w:t>
      </w:r>
    </w:p>
    <w:p w14:paraId="7292779E"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խորհրդի 2016 թվականի փետրվարի 12-ի «Բժշկական արտադրատեսակների շրջանառության ոլորտում տեղեկատվական համակարգի ձեւավորման եւ վարման կարգը հաստատելու մասին» թիվ 30 որոշում.</w:t>
      </w:r>
    </w:p>
    <w:p w14:paraId="7803E8AC" w14:textId="77777777" w:rsidR="00DC113F" w:rsidRPr="00C07E3E" w:rsidRDefault="00DC113F" w:rsidP="00EB5D30">
      <w:pPr>
        <w:pStyle w:val="a6"/>
        <w:widowControl w:val="0"/>
        <w:tabs>
          <w:tab w:val="left" w:pos="1134"/>
        </w:tabs>
        <w:spacing w:after="160"/>
        <w:rPr>
          <w:rFonts w:ascii="Sylfaen" w:hAnsi="Sylfaen"/>
          <w:sz w:val="24"/>
        </w:rPr>
      </w:pPr>
      <w:r w:rsidRPr="00C07E3E">
        <w:rPr>
          <w:rFonts w:ascii="Sylfaen" w:hAnsi="Sylfaen"/>
          <w:sz w:val="24"/>
        </w:rPr>
        <w:t xml:space="preserve">Եվրասիական տնտեսական հանձնաժողովի խորհրդի </w:t>
      </w:r>
      <w:bookmarkStart w:id="110" w:name="_Hlk145677768"/>
      <w:r w:rsidRPr="00C07E3E">
        <w:rPr>
          <w:rFonts w:ascii="Sylfaen" w:hAnsi="Sylfaen"/>
          <w:sz w:val="24"/>
        </w:rPr>
        <w:t>2016 թվականի նոյեմբերի 3-ի</w:t>
      </w:r>
      <w:bookmarkEnd w:id="110"/>
      <w:r w:rsidRPr="00C07E3E">
        <w:rPr>
          <w:rFonts w:ascii="Sylfaen" w:hAnsi="Sylfaen"/>
          <w:sz w:val="24"/>
        </w:rPr>
        <w:t xml:space="preserve"> «Բժշկական կիրառության դեղամիջոցների գրանցման եւ փորձաքննության կանոնների մասին» թիվ 78 որոշում.</w:t>
      </w:r>
    </w:p>
    <w:p w14:paraId="49020D7D" w14:textId="77777777" w:rsidR="00DC113F" w:rsidRPr="00C07E3E" w:rsidRDefault="00DC113F" w:rsidP="00EB5D30">
      <w:pPr>
        <w:pStyle w:val="a6"/>
        <w:widowControl w:val="0"/>
        <w:tabs>
          <w:tab w:val="left" w:pos="1134"/>
        </w:tabs>
        <w:spacing w:after="160"/>
        <w:rPr>
          <w:rFonts w:ascii="Sylfaen" w:hAnsi="Sylfaen"/>
          <w:sz w:val="24"/>
        </w:rPr>
      </w:pPr>
      <w:r w:rsidRPr="00C07E3E">
        <w:rPr>
          <w:rFonts w:ascii="Sylfaen" w:hAnsi="Sylfaen"/>
          <w:sz w:val="24"/>
        </w:rPr>
        <w:t>Եվրասիական տնտեսական հանձնաժողովի խորհրդի 2016 թվականի նոյեմբերի 3-ի «Եվրասիական տնտեսական միության անդամ պետությունների դեղագործական տեսչությունների որակի համակարգին ներկայացվող ընդհանուր պահանջները հաստատելու մասին» թիվ 82 որոշում.</w:t>
      </w:r>
    </w:p>
    <w:p w14:paraId="6ECC49C0"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խորհրդի 2016 թվականի նոյեմբերի 3-ի «Դեղագործական տեսչական ստուգումների անցկացման կանոնների հաստատման մասին» թիվ 83 որոշում.</w:t>
      </w:r>
    </w:p>
    <w:p w14:paraId="2E3646AF"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73426BD5"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562FB66D"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lastRenderedPageBreak/>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7F764ABC"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781E1803"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23 թվականի հուլիսի 18-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իրագործման կանոնները հաստատելու մասին» թիվ 108 որոշում:</w:t>
      </w:r>
    </w:p>
    <w:p w14:paraId="358C25E6" w14:textId="77777777" w:rsidR="00DC113F" w:rsidRPr="00C07E3E" w:rsidRDefault="00DC113F" w:rsidP="00EB5D30">
      <w:pPr>
        <w:pStyle w:val="a6"/>
        <w:widowControl w:val="0"/>
        <w:tabs>
          <w:tab w:val="left" w:pos="1134"/>
        </w:tabs>
        <w:spacing w:after="160"/>
        <w:rPr>
          <w:rFonts w:ascii="Sylfaen" w:hAnsi="Sylfaen"/>
          <w:sz w:val="24"/>
        </w:rPr>
      </w:pPr>
    </w:p>
    <w:p w14:paraId="5C96B74E"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I. Կիրառման ոլորտը</w:t>
      </w:r>
      <w:bookmarkEnd w:id="109"/>
    </w:p>
    <w:p w14:paraId="1D030182" w14:textId="77777777" w:rsidR="00DC113F" w:rsidRPr="00C07E3E" w:rsidRDefault="00DC113F" w:rsidP="00290846">
      <w:pPr>
        <w:pStyle w:val="af1"/>
        <w:widowControl w:val="0"/>
        <w:tabs>
          <w:tab w:val="left" w:pos="1134"/>
        </w:tabs>
        <w:spacing w:after="160"/>
        <w:ind w:firstLine="567"/>
        <w:rPr>
          <w:rFonts w:ascii="Sylfaen" w:hAnsi="Sylfaen"/>
          <w:sz w:val="24"/>
        </w:rPr>
      </w:pPr>
      <w:r w:rsidRPr="00C07E3E">
        <w:rPr>
          <w:rFonts w:ascii="Sylfaen" w:hAnsi="Sylfaen"/>
          <w:sz w:val="24"/>
        </w:rPr>
        <w:t>2.</w:t>
      </w:r>
      <w:r w:rsidR="00290846" w:rsidRPr="00460844">
        <w:rPr>
          <w:rFonts w:ascii="Sylfaen" w:hAnsi="Sylfaen"/>
          <w:sz w:val="24"/>
        </w:rPr>
        <w:tab/>
      </w:r>
      <w:r w:rsidRPr="00C07E3E">
        <w:rPr>
          <w:rFonts w:ascii="Sylfaen" w:hAnsi="Sylfaen"/>
          <w:sz w:val="24"/>
        </w:rPr>
        <w:t>Սույն նկարագրության մեջ սահմանվում են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այսուհետ՝ ընդհանուր գործընթաց) շրջանակներում տեղեկատվական փոխգործակցության ժամանակ օգտագործվող էլեկտրոնային փաստաթղթերի եւ տեղեկությունների ձեւաչափերին ու կառուցվածքներին ներկայացվող պահանջները:</w:t>
      </w:r>
    </w:p>
    <w:p w14:paraId="175D875C" w14:textId="77777777" w:rsidR="00DC113F" w:rsidRPr="00C07E3E" w:rsidRDefault="00DC113F" w:rsidP="00290846">
      <w:pPr>
        <w:pStyle w:val="af1"/>
        <w:widowControl w:val="0"/>
        <w:tabs>
          <w:tab w:val="left" w:pos="1134"/>
        </w:tabs>
        <w:spacing w:after="160"/>
        <w:ind w:firstLine="567"/>
        <w:rPr>
          <w:rFonts w:ascii="Sylfaen" w:hAnsi="Sylfaen"/>
          <w:sz w:val="24"/>
        </w:rPr>
      </w:pPr>
      <w:r w:rsidRPr="00C07E3E">
        <w:rPr>
          <w:rFonts w:ascii="Sylfaen" w:hAnsi="Sylfaen"/>
          <w:sz w:val="24"/>
        </w:rPr>
        <w:lastRenderedPageBreak/>
        <w:t>3.</w:t>
      </w:r>
      <w:r w:rsidR="00290846" w:rsidRPr="00460844">
        <w:rPr>
          <w:rFonts w:ascii="Sylfaen" w:hAnsi="Sylfaen"/>
          <w:sz w:val="24"/>
        </w:rPr>
        <w:tab/>
      </w:r>
      <w:r w:rsidRPr="00C07E3E">
        <w:rPr>
          <w:rFonts w:ascii="Sylfaen" w:hAnsi="Sylfaen"/>
          <w:sz w:val="24"/>
        </w:rPr>
        <w:t>Սույն նկարագրությունը կիրառվում է ընդհանուր գործընթացի ընթացակարգերն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եւ լրամշակման ժամանակ։</w:t>
      </w:r>
    </w:p>
    <w:p w14:paraId="7A1E918F" w14:textId="77777777" w:rsidR="00DC113F" w:rsidRPr="00C07E3E" w:rsidRDefault="00DC113F" w:rsidP="00290846">
      <w:pPr>
        <w:pStyle w:val="af1"/>
        <w:widowControl w:val="0"/>
        <w:tabs>
          <w:tab w:val="left" w:pos="1134"/>
        </w:tabs>
        <w:spacing w:after="160"/>
        <w:ind w:firstLine="567"/>
        <w:rPr>
          <w:rFonts w:ascii="Sylfaen" w:hAnsi="Sylfaen"/>
          <w:sz w:val="24"/>
        </w:rPr>
      </w:pPr>
      <w:r w:rsidRPr="00C07E3E">
        <w:rPr>
          <w:rFonts w:ascii="Sylfaen" w:hAnsi="Sylfaen"/>
          <w:sz w:val="24"/>
        </w:rPr>
        <w:t>4.</w:t>
      </w:r>
      <w:r w:rsidR="00290846" w:rsidRPr="00460844">
        <w:rPr>
          <w:rFonts w:ascii="Sylfaen" w:hAnsi="Sylfaen"/>
          <w:sz w:val="24"/>
        </w:rPr>
        <w:tab/>
      </w:r>
      <w:r w:rsidRPr="00C07E3E">
        <w:rPr>
          <w:rFonts w:ascii="Sylfaen" w:hAnsi="Sylfaen"/>
          <w:sz w:val="24"/>
        </w:rPr>
        <w:t>Էլեկտրոնային փաստաթղթերի եւ տեղեկությունների ձեւաչափերի ու կառուցվածքների նկարագրությունը բերվում է աղյուսակի տեսքով՝ վավերապայմանների ամբողջական կազմի նշմամբ՝ հաշվի առնելով ստորակարգության մակարդակները՝ ընդհուպ մինչեւ պարզ (անտրոհելի) վավերապայմանները:</w:t>
      </w:r>
    </w:p>
    <w:p w14:paraId="01C3238C" w14:textId="77777777" w:rsidR="00DC113F" w:rsidRPr="00C07E3E" w:rsidRDefault="00DC113F" w:rsidP="00290846">
      <w:pPr>
        <w:pStyle w:val="a6"/>
        <w:widowControl w:val="0"/>
        <w:tabs>
          <w:tab w:val="left" w:pos="1134"/>
        </w:tabs>
        <w:spacing w:after="160"/>
        <w:ind w:firstLine="567"/>
        <w:outlineLvl w:val="2"/>
        <w:rPr>
          <w:rFonts w:ascii="Sylfaen" w:hAnsi="Sylfaen"/>
          <w:sz w:val="24"/>
        </w:rPr>
      </w:pPr>
      <w:r w:rsidRPr="00C07E3E">
        <w:rPr>
          <w:rFonts w:ascii="Sylfaen" w:hAnsi="Sylfaen"/>
          <w:sz w:val="24"/>
        </w:rPr>
        <w:t>5.</w:t>
      </w:r>
      <w:r w:rsidR="00290846" w:rsidRPr="00460844">
        <w:rPr>
          <w:rFonts w:ascii="Sylfaen" w:hAnsi="Sylfaen"/>
          <w:sz w:val="24"/>
        </w:rPr>
        <w:tab/>
      </w:r>
      <w:r w:rsidRPr="00C07E3E">
        <w:rPr>
          <w:rFonts w:ascii="Sylfaen" w:hAnsi="Sylfaen"/>
          <w:sz w:val="24"/>
        </w:rPr>
        <w:t>Աղյուսակում նկարագրվում է էլեկտրոնային փաստաթղթերի (տեղեկությունների) վավերապայմանների (այսուհետ՝ վավերապայմաններ) եւ տվյալների մոդելի տարրերի միանշանակ համապատասխանությունը:</w:t>
      </w:r>
    </w:p>
    <w:p w14:paraId="36376A6E" w14:textId="77777777" w:rsidR="00DC113F" w:rsidRPr="00C07E3E" w:rsidRDefault="00DC113F" w:rsidP="00290846">
      <w:pPr>
        <w:pStyle w:val="a6"/>
        <w:widowControl w:val="0"/>
        <w:tabs>
          <w:tab w:val="left" w:pos="1134"/>
        </w:tabs>
        <w:spacing w:after="160"/>
        <w:ind w:firstLine="567"/>
        <w:outlineLvl w:val="2"/>
        <w:rPr>
          <w:rFonts w:ascii="Sylfaen" w:hAnsi="Sylfaen"/>
          <w:sz w:val="24"/>
        </w:rPr>
      </w:pPr>
      <w:r w:rsidRPr="00C07E3E">
        <w:rPr>
          <w:rFonts w:ascii="Sylfaen" w:hAnsi="Sylfaen"/>
          <w:sz w:val="24"/>
        </w:rPr>
        <w:t>6.</w:t>
      </w:r>
      <w:r w:rsidR="00290846" w:rsidRPr="00460844">
        <w:rPr>
          <w:rFonts w:ascii="Sylfaen" w:hAnsi="Sylfaen"/>
          <w:sz w:val="24"/>
        </w:rPr>
        <w:tab/>
      </w:r>
      <w:r w:rsidRPr="00C07E3E">
        <w:rPr>
          <w:rFonts w:ascii="Sylfaen" w:hAnsi="Sylfaen"/>
          <w:sz w:val="24"/>
        </w:rPr>
        <w:t>Աղյուսակում ձեւավորվում են հետեւյալ դաշտերը (վանդակները)՝</w:t>
      </w:r>
    </w:p>
    <w:p w14:paraId="06FADD20"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ստորակարգային համարը»՝ վավերապայմանի հերթական համարը.</w:t>
      </w:r>
    </w:p>
    <w:p w14:paraId="6101D2F7"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վավերապայմանի անվանումը»՝ վավերապայմանի հաստատուն կամ պաշտոնական բառային նշագիրը.</w:t>
      </w:r>
    </w:p>
    <w:p w14:paraId="1E072C5E"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վավերապայմանի նկարագրությունը»՝ վավերապայմանի իմաստը (իմաստաբանությունը) պարզաբանող տեքստ.</w:t>
      </w:r>
    </w:p>
    <w:p w14:paraId="143DD570"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նույնականացուցիչը»՝ վավերապայմանին համապատասխանող՝ տվյալների մոդելում տվյալների տարրի նույնականացուցիչը.</w:t>
      </w:r>
    </w:p>
    <w:p w14:paraId="2331E183"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արժեքների տիրույթ»՝ վավերապայմանի հնարավոր արժեքների բառային նկարագրությունը.</w:t>
      </w:r>
    </w:p>
    <w:p w14:paraId="4BA51E6E" w14:textId="77777777" w:rsidR="00DC113F" w:rsidRPr="00460844"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բազմ.» վավերապայմանների բազմաքանակությունը՝ վավերապայմանի պարտադիր (կամընտրական) լինելը եւ հնարավոր կրկնությունների քանակը:</w:t>
      </w:r>
    </w:p>
    <w:p w14:paraId="188D3283" w14:textId="77777777" w:rsidR="00D11F96" w:rsidRPr="00460844" w:rsidRDefault="00D11F96" w:rsidP="00290846">
      <w:pPr>
        <w:pStyle w:val="a6"/>
        <w:widowControl w:val="0"/>
        <w:tabs>
          <w:tab w:val="left" w:pos="1134"/>
        </w:tabs>
        <w:spacing w:after="160"/>
        <w:ind w:firstLine="567"/>
        <w:rPr>
          <w:rFonts w:ascii="Sylfaen" w:hAnsi="Sylfaen"/>
          <w:sz w:val="24"/>
        </w:rPr>
      </w:pPr>
    </w:p>
    <w:p w14:paraId="7BD7892D" w14:textId="77777777" w:rsidR="00DC113F" w:rsidRPr="00C07E3E" w:rsidRDefault="00DC113F" w:rsidP="00290846">
      <w:pPr>
        <w:pStyle w:val="af1"/>
        <w:widowControl w:val="0"/>
        <w:tabs>
          <w:tab w:val="left" w:pos="1134"/>
        </w:tabs>
        <w:spacing w:after="160"/>
        <w:ind w:firstLine="567"/>
        <w:rPr>
          <w:rFonts w:ascii="Sylfaen" w:hAnsi="Sylfaen"/>
          <w:sz w:val="24"/>
        </w:rPr>
      </w:pPr>
      <w:r w:rsidRPr="00C07E3E">
        <w:rPr>
          <w:rFonts w:ascii="Sylfaen" w:hAnsi="Sylfaen"/>
          <w:sz w:val="24"/>
        </w:rPr>
        <w:lastRenderedPageBreak/>
        <w:t>7.</w:t>
      </w:r>
      <w:r w:rsidR="00290846" w:rsidRPr="00460844">
        <w:rPr>
          <w:rFonts w:ascii="Sylfaen" w:hAnsi="Sylfaen"/>
          <w:sz w:val="24"/>
        </w:rPr>
        <w:tab/>
      </w:r>
      <w:r w:rsidRPr="00C07E3E">
        <w:rPr>
          <w:rFonts w:ascii="Sylfaen" w:hAnsi="Sylfaen"/>
          <w:sz w:val="24"/>
        </w:rPr>
        <w:t>Վավերապայմանների բազմաքանակությունը նշելու համար օգտագործվում են հետեւյալ նշագրերը՝</w:t>
      </w:r>
    </w:p>
    <w:p w14:paraId="16B68F64"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1՝ վավերապայմանը պարտադիր է, կրկնություններ չեն թույլատրվում.</w:t>
      </w:r>
    </w:p>
    <w:p w14:paraId="74A7B588"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n՝ վավերապայմանը պարտադիր է, պետք է կրկնվի n անգամ (n &gt; 1).</w:t>
      </w:r>
    </w:p>
    <w:p w14:paraId="60EC2A2D"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1..* վավերապայմանը պարտադիր է, կարող է կրկնվել առանց սահմանափակումների.</w:t>
      </w:r>
    </w:p>
    <w:p w14:paraId="5F1ADF48"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n..* վավերապայմանը պարտադիր է, պետք է կրկնվի ոչ պակաս, քան n անգամ (n &gt; 1).</w:t>
      </w:r>
    </w:p>
    <w:p w14:paraId="24F4AC51"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n..m՝ վավերապայմանը պարտադիր է, պետք է կրկնվի ոչ պակաս, քան n անգամ եւ ոչ ավելի, քան m անգամ (n &gt; 1, m &gt; n).</w:t>
      </w:r>
    </w:p>
    <w:p w14:paraId="59836D20"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0..1՝ վավերապայմանը կամընտրական է, կրկնություններ չեն թույլատրվում.</w:t>
      </w:r>
    </w:p>
    <w:p w14:paraId="21FE4C54"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0..* վավերապայմանը կամընտրական է, կարող է կրկնվել առանց սահմանափակումների.</w:t>
      </w:r>
    </w:p>
    <w:p w14:paraId="33C2F4FA" w14:textId="77777777" w:rsidR="00DC113F" w:rsidRPr="00460844"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t>0..m՝ վավերապայմանը կամընտրական է, կարող է կրկնվել ոչ ավելի, քան m անգամ (m &gt; 1):</w:t>
      </w:r>
    </w:p>
    <w:p w14:paraId="593CF914" w14:textId="77777777" w:rsidR="00290846" w:rsidRPr="00460844" w:rsidRDefault="00290846" w:rsidP="00290846">
      <w:pPr>
        <w:pStyle w:val="a6"/>
        <w:widowControl w:val="0"/>
        <w:tabs>
          <w:tab w:val="left" w:pos="1134"/>
        </w:tabs>
        <w:spacing w:after="160"/>
        <w:ind w:firstLine="567"/>
        <w:rPr>
          <w:rFonts w:ascii="Sylfaen" w:hAnsi="Sylfaen"/>
          <w:sz w:val="24"/>
        </w:rPr>
      </w:pPr>
    </w:p>
    <w:p w14:paraId="132C6170"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bookmarkStart w:id="111" w:name="_Toc363723968"/>
      <w:bookmarkStart w:id="112" w:name="_Toc369513676"/>
      <w:r w:rsidRPr="00C07E3E">
        <w:rPr>
          <w:rFonts w:ascii="Sylfaen" w:hAnsi="Sylfaen"/>
          <w:sz w:val="24"/>
          <w:szCs w:val="24"/>
        </w:rPr>
        <w:t>III. Հիմնական հասկացությունները</w:t>
      </w:r>
    </w:p>
    <w:p w14:paraId="28A2D21E" w14:textId="77777777" w:rsidR="00DC113F" w:rsidRPr="00C07E3E" w:rsidRDefault="00DC113F" w:rsidP="00290846">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C07E3E">
        <w:rPr>
          <w:rFonts w:ascii="Sylfaen" w:hAnsi="Sylfaen"/>
          <w:sz w:val="24"/>
          <w:szCs w:val="24"/>
        </w:rPr>
        <w:t>8.</w:t>
      </w:r>
      <w:r w:rsidR="00290846" w:rsidRPr="00460844">
        <w:rPr>
          <w:rFonts w:ascii="Sylfaen" w:hAnsi="Sylfaen"/>
          <w:sz w:val="24"/>
          <w:szCs w:val="24"/>
        </w:rPr>
        <w:tab/>
      </w:r>
      <w:r w:rsidRPr="00C07E3E">
        <w:rPr>
          <w:rFonts w:ascii="Sylfaen" w:hAnsi="Sylfaen"/>
          <w:sz w:val="24"/>
          <w:szCs w:val="24"/>
        </w:rPr>
        <w:t>Սույն նկարագրության նպատակներով օգտագործվում են հասկացություններ, որոնք ունեն հետեւյալ իմաստը՝</w:t>
      </w:r>
    </w:p>
    <w:p w14:paraId="096386DE" w14:textId="77777777" w:rsidR="00DC113F" w:rsidRPr="00C07E3E" w:rsidRDefault="00DC113F" w:rsidP="00290846">
      <w:pPr>
        <w:widowControl w:val="0"/>
        <w:tabs>
          <w:tab w:val="left" w:pos="1134"/>
        </w:tabs>
        <w:spacing w:after="160" w:line="360" w:lineRule="auto"/>
        <w:ind w:firstLine="567"/>
        <w:jc w:val="both"/>
        <w:rPr>
          <w:rFonts w:ascii="Sylfaen" w:hAnsi="Sylfaen"/>
          <w:sz w:val="24"/>
          <w:szCs w:val="24"/>
        </w:rPr>
      </w:pPr>
      <w:r w:rsidRPr="00C07E3E">
        <w:rPr>
          <w:rFonts w:ascii="Sylfaen" w:hAnsi="Sylfaen"/>
          <w:sz w:val="24"/>
          <w:szCs w:val="24"/>
        </w:rPr>
        <w:t>անդամ պետություն՝ Միության անդամ հանդիսացող պետություն.</w:t>
      </w:r>
    </w:p>
    <w:p w14:paraId="4A39AE71" w14:textId="77777777" w:rsidR="00DC113F" w:rsidRPr="00C07E3E" w:rsidRDefault="00DC113F" w:rsidP="00290846">
      <w:pPr>
        <w:widowControl w:val="0"/>
        <w:tabs>
          <w:tab w:val="left" w:pos="1134"/>
        </w:tabs>
        <w:spacing w:after="160" w:line="360" w:lineRule="auto"/>
        <w:ind w:firstLine="567"/>
        <w:jc w:val="both"/>
        <w:rPr>
          <w:rFonts w:ascii="Sylfaen" w:hAnsi="Sylfaen"/>
          <w:sz w:val="24"/>
          <w:szCs w:val="24"/>
        </w:rPr>
      </w:pPr>
      <w:r w:rsidRPr="00C07E3E">
        <w:rPr>
          <w:rFonts w:ascii="Sylfaen" w:hAnsi="Sylfaen"/>
          <w:sz w:val="24"/>
          <w:szCs w:val="24"/>
        </w:rPr>
        <w:t>վավերապայման՝ էլեկտրոնային փաստաթղթի (տեղեկությունների) տվյալների միավոր, որը որոշակի համատեքստում համարվում է անբաժանելի:</w:t>
      </w:r>
    </w:p>
    <w:p w14:paraId="21E5FCF2" w14:textId="77777777" w:rsidR="00DC113F" w:rsidRPr="00C07E3E" w:rsidRDefault="00DC113F" w:rsidP="00D11F96">
      <w:pPr>
        <w:pStyle w:val="a6"/>
        <w:widowControl w:val="0"/>
        <w:tabs>
          <w:tab w:val="left" w:pos="1134"/>
        </w:tabs>
        <w:spacing w:after="160" w:line="348" w:lineRule="auto"/>
        <w:ind w:firstLine="567"/>
        <w:rPr>
          <w:rFonts w:ascii="Sylfaen" w:hAnsi="Sylfaen"/>
          <w:sz w:val="24"/>
        </w:rPr>
      </w:pPr>
      <w:r w:rsidRPr="00C07E3E">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եւ «էլեկտրոնային փաստաթղթերի եւ տեղեկությունների կառուցվածքների ռեեստր» </w:t>
      </w:r>
      <w:r w:rsidRPr="00C07E3E">
        <w:rPr>
          <w:rFonts w:ascii="Sylfaen" w:hAnsi="Sylfaen"/>
          <w:sz w:val="24"/>
        </w:rPr>
        <w:lastRenderedPageBreak/>
        <w:t>հասկացությունները գործածվում են Եվրասիական տնտեսական հանձնաժողովի կոլեգիայի (այսուհետ՝ Հանձնաժողով)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0F2585DE" w14:textId="77777777" w:rsidR="00DC113F" w:rsidRPr="00C07E3E" w:rsidRDefault="00DC113F" w:rsidP="00D11F96">
      <w:pPr>
        <w:pStyle w:val="a6"/>
        <w:widowControl w:val="0"/>
        <w:tabs>
          <w:tab w:val="left" w:pos="1134"/>
        </w:tabs>
        <w:spacing w:after="160" w:line="348" w:lineRule="auto"/>
        <w:ind w:firstLine="567"/>
        <w:rPr>
          <w:rFonts w:ascii="Sylfaen" w:hAnsi="Sylfaen"/>
          <w:sz w:val="24"/>
        </w:rPr>
      </w:pPr>
      <w:r w:rsidRPr="00290846">
        <w:rPr>
          <w:rFonts w:ascii="Sylfaen" w:hAnsi="Sylfaen"/>
          <w:spacing w:val="-4"/>
          <w:sz w:val="24"/>
        </w:rPr>
        <w:t>Սույն նկարագրության մեջ գործածվող մյուս հասկացությունները կիրառվում են Եվրասիական</w:t>
      </w:r>
      <w:r w:rsidRPr="00C07E3E">
        <w:rPr>
          <w:rFonts w:ascii="Sylfaen" w:hAnsi="Sylfaen"/>
          <w:sz w:val="24"/>
        </w:rPr>
        <w:t xml:space="preserve"> տնտեսական հանձնաժողովի կոլեգիայի 2023 թվականի դեկտեմբերի 19-ի թիվ 178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վ սահմանված իմաստներով:</w:t>
      </w:r>
    </w:p>
    <w:p w14:paraId="2D8D40BC" w14:textId="77777777" w:rsidR="00DC113F" w:rsidRPr="00C07E3E" w:rsidRDefault="00DC113F" w:rsidP="00D11F96">
      <w:pPr>
        <w:pStyle w:val="a6"/>
        <w:widowControl w:val="0"/>
        <w:tabs>
          <w:tab w:val="left" w:pos="1134"/>
        </w:tabs>
        <w:spacing w:after="160" w:line="348" w:lineRule="auto"/>
        <w:ind w:firstLine="567"/>
        <w:rPr>
          <w:rFonts w:ascii="Sylfaen" w:hAnsi="Sylfaen"/>
          <w:sz w:val="24"/>
        </w:rPr>
      </w:pPr>
      <w:r w:rsidRPr="00C07E3E">
        <w:rPr>
          <w:rFonts w:ascii="Sylfaen" w:hAnsi="Sylfaen"/>
          <w:sz w:val="24"/>
        </w:rPr>
        <w:t>Սույն նկարագրության 4, 7, 10, 13, 16, 19, 22 աղյուսակներում Տեղեկատվական փոխգործակցության կանոնակարգեր ասելով հասկանում ենք Հանձնաժողովի կոլեգիայի 2023 թվականի դեկտեմբերի 19-ի թիվ 178 որոշմամբ հաստատված՝</w:t>
      </w:r>
    </w:p>
    <w:p w14:paraId="1EF930C9" w14:textId="77777777" w:rsidR="00DC113F" w:rsidRPr="00C07E3E" w:rsidRDefault="00DC113F" w:rsidP="00D11F96">
      <w:pPr>
        <w:pStyle w:val="a6"/>
        <w:widowControl w:val="0"/>
        <w:tabs>
          <w:tab w:val="left" w:pos="1134"/>
        </w:tabs>
        <w:spacing w:after="160" w:line="348" w:lineRule="auto"/>
        <w:ind w:firstLine="567"/>
        <w:rPr>
          <w:rFonts w:ascii="Sylfaen" w:hAnsi="Sylfaen"/>
          <w:sz w:val="24"/>
        </w:rPr>
      </w:pPr>
      <w:r w:rsidRPr="00C07E3E">
        <w:rPr>
          <w:rFonts w:ascii="Sylfaen" w:hAnsi="Sylfaen"/>
          <w:sz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դեղագործական տեսչական ստուգում անցկացնող՝ Եվրասիական տնտեսական միության անդամ պետությունների՝ դեղամիջոցների շրջանառության ոլորտում լիազորված մարմինների (կազմակերպությունների) եւ Եվրասիական տնտեսական հանձնաժողովի միջեւ տեղեկատվական փոխգործակցության կանոնակարգը</w:t>
      </w:r>
      <w:r w:rsidRPr="00C07E3E">
        <w:rPr>
          <w:sz w:val="24"/>
        </w:rPr>
        <w:t>․</w:t>
      </w:r>
    </w:p>
    <w:p w14:paraId="58D1433E" w14:textId="77777777" w:rsidR="00DC113F" w:rsidRPr="00C07E3E" w:rsidRDefault="00DC113F" w:rsidP="00290846">
      <w:pPr>
        <w:pStyle w:val="a6"/>
        <w:widowControl w:val="0"/>
        <w:tabs>
          <w:tab w:val="left" w:pos="1134"/>
        </w:tabs>
        <w:spacing w:after="160"/>
        <w:ind w:firstLine="567"/>
        <w:rPr>
          <w:rFonts w:ascii="Sylfaen" w:hAnsi="Sylfaen"/>
          <w:sz w:val="24"/>
        </w:rPr>
      </w:pPr>
      <w:r w:rsidRPr="00C07E3E">
        <w:rPr>
          <w:rFonts w:ascii="Sylfaen" w:hAnsi="Sylfaen"/>
          <w:sz w:val="24"/>
        </w:rPr>
        <w:lastRenderedPageBreak/>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դեղագործական տեսչական ստուգում անցկացնող՝ Եվրասիական տնտեսական միության անդամ պետությունների՝ դեղամիջոցների շրջանառության ոլորտում լիազորված մարմինների (կազմակերպությունների) միջեւ տեղեկատվական փոխգործակցության կանոնակարգը</w:t>
      </w:r>
      <w:r w:rsidRPr="00C07E3E">
        <w:rPr>
          <w:sz w:val="24"/>
        </w:rPr>
        <w:t>․</w:t>
      </w:r>
    </w:p>
    <w:p w14:paraId="6F0D9283" w14:textId="77777777" w:rsidR="00DC113F" w:rsidRPr="00460844" w:rsidRDefault="00DC113F" w:rsidP="00290846">
      <w:pPr>
        <w:pStyle w:val="a6"/>
        <w:widowControl w:val="0"/>
        <w:tabs>
          <w:tab w:val="left" w:pos="1134"/>
        </w:tabs>
        <w:spacing w:after="160"/>
        <w:ind w:firstLine="567"/>
        <w:rPr>
          <w:sz w:val="24"/>
        </w:rPr>
      </w:pPr>
      <w:r w:rsidRPr="00C07E3E">
        <w:rPr>
          <w:rFonts w:ascii="Sylfaen" w:hAnsi="Sylfaen"/>
          <w:sz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դեղամիջոցների շրջանառության ոլորտում գործունեության իրականացման եւ (կամ) համակարգման համար լիազորված եւ իրենց վերապահված լիազորությունների իրագործման նպատակով դեղագործական տեսչական ստուգումների արդյունքների մասին տեղեկություններ ստանալու հարցում շահագրգիռ մարմինների եւ Եվրասիական տնտեսական հանձնաժողովի միջեւ տեղեկատվական փոխգործակցության կանոնակարգը</w:t>
      </w:r>
      <w:r w:rsidRPr="00C07E3E">
        <w:rPr>
          <w:sz w:val="24"/>
        </w:rPr>
        <w:t>․</w:t>
      </w:r>
    </w:p>
    <w:p w14:paraId="76BAA87E" w14:textId="77777777" w:rsidR="00290846" w:rsidRPr="00460844" w:rsidRDefault="00290846" w:rsidP="00290846">
      <w:pPr>
        <w:pStyle w:val="a6"/>
        <w:widowControl w:val="0"/>
        <w:tabs>
          <w:tab w:val="left" w:pos="1134"/>
        </w:tabs>
        <w:spacing w:after="160"/>
        <w:ind w:firstLine="567"/>
        <w:rPr>
          <w:rFonts w:ascii="Sylfaen" w:hAnsi="Sylfaen"/>
          <w:sz w:val="24"/>
        </w:rPr>
      </w:pPr>
    </w:p>
    <w:p w14:paraId="71DEE22E"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V. Էլեկտրոնային փաստաթղթերի եւ տեղեկությունների կառուցվածքները</w:t>
      </w:r>
      <w:bookmarkEnd w:id="111"/>
      <w:bookmarkEnd w:id="112"/>
    </w:p>
    <w:p w14:paraId="0E97FB05" w14:textId="77777777" w:rsidR="00D11F96" w:rsidRDefault="00DC113F" w:rsidP="00290846">
      <w:pPr>
        <w:pStyle w:val="af1"/>
        <w:widowControl w:val="0"/>
        <w:tabs>
          <w:tab w:val="left" w:pos="1134"/>
        </w:tabs>
        <w:spacing w:after="160"/>
        <w:ind w:firstLine="567"/>
        <w:rPr>
          <w:rFonts w:ascii="Sylfaen" w:hAnsi="Sylfaen"/>
          <w:sz w:val="24"/>
        </w:rPr>
      </w:pPr>
      <w:r w:rsidRPr="00C07E3E">
        <w:rPr>
          <w:rFonts w:ascii="Sylfaen" w:hAnsi="Sylfaen"/>
          <w:sz w:val="24"/>
        </w:rPr>
        <w:t>9.</w:t>
      </w:r>
      <w:r w:rsidR="00290846" w:rsidRPr="00290846">
        <w:rPr>
          <w:rFonts w:ascii="Sylfaen" w:hAnsi="Sylfaen"/>
          <w:sz w:val="24"/>
        </w:rPr>
        <w:tab/>
      </w:r>
      <w:r w:rsidRPr="00C07E3E">
        <w:rPr>
          <w:rFonts w:ascii="Sylfaen" w:hAnsi="Sylfaen"/>
          <w:sz w:val="24"/>
        </w:rPr>
        <w:t>Էլեկտրոնային փաստաթղթերի եւ տեղեկությունների կառուցվածքների ցանկը բերված է 1-ին աղյուսակում։</w:t>
      </w:r>
    </w:p>
    <w:p w14:paraId="7785AF7A" w14:textId="77777777" w:rsidR="00D11F96" w:rsidRDefault="00D11F96">
      <w:pPr>
        <w:rPr>
          <w:rFonts w:ascii="Sylfaen" w:eastAsia="Times New Roman" w:hAnsi="Sylfaen" w:cs="Times New Roman"/>
          <w:color w:val="000000"/>
          <w:sz w:val="24"/>
          <w:szCs w:val="24"/>
        </w:rPr>
      </w:pPr>
      <w:r>
        <w:rPr>
          <w:rFonts w:ascii="Sylfaen" w:hAnsi="Sylfaen"/>
          <w:sz w:val="24"/>
        </w:rPr>
        <w:br w:type="page"/>
      </w:r>
    </w:p>
    <w:p w14:paraId="5EA9D22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w:t>
      </w:r>
    </w:p>
    <w:p w14:paraId="33F025AB"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bookmarkStart w:id="113" w:name="_Toc362892237"/>
      <w:bookmarkStart w:id="114" w:name="_Toc363548687"/>
      <w:bookmarkStart w:id="115" w:name="_Ref363722798"/>
      <w:bookmarkStart w:id="116" w:name="_Toc363724004"/>
      <w:bookmarkStart w:id="117" w:name="_Toc365543237"/>
      <w:bookmarkStart w:id="118" w:name="_Toc369257109"/>
      <w:r w:rsidRPr="00C07E3E">
        <w:rPr>
          <w:rFonts w:ascii="Sylfaen" w:hAnsi="Sylfaen"/>
          <w:sz w:val="24"/>
          <w:szCs w:val="24"/>
        </w:rPr>
        <w:t>Էլեկտրոնային փաստաթղթերի եւ տեղեկությունների կառուցվածքների ցանկը</w:t>
      </w:r>
      <w:bookmarkEnd w:id="113"/>
      <w:bookmarkEnd w:id="114"/>
      <w:bookmarkEnd w:id="115"/>
      <w:bookmarkEnd w:id="116"/>
      <w:bookmarkEnd w:id="117"/>
      <w:bookmarkEnd w:id="118"/>
    </w:p>
    <w:tbl>
      <w:tblPr>
        <w:tblStyle w:val="TableGrid"/>
        <w:tblW w:w="9815" w:type="dxa"/>
        <w:tblInd w:w="-459" w:type="dxa"/>
        <w:tblLayout w:type="fixed"/>
        <w:tblLook w:val="0600" w:firstRow="0" w:lastRow="0" w:firstColumn="0" w:lastColumn="0" w:noHBand="1" w:noVBand="1"/>
      </w:tblPr>
      <w:tblGrid>
        <w:gridCol w:w="1120"/>
        <w:gridCol w:w="2028"/>
        <w:gridCol w:w="3408"/>
        <w:gridCol w:w="3259"/>
      </w:tblGrid>
      <w:tr w:rsidR="00DC113F" w:rsidRPr="00290846" w14:paraId="390F0AD7" w14:textId="77777777" w:rsidTr="00290846">
        <w:trPr>
          <w:trHeight w:val="601"/>
          <w:tblHeader/>
        </w:trPr>
        <w:tc>
          <w:tcPr>
            <w:tcW w:w="571" w:type="pct"/>
            <w:tcBorders>
              <w:bottom w:val="single" w:sz="4" w:space="0" w:color="auto"/>
            </w:tcBorders>
          </w:tcPr>
          <w:p w14:paraId="1EE1E27F"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Համարը՝ ը/կ</w:t>
            </w:r>
          </w:p>
        </w:tc>
        <w:tc>
          <w:tcPr>
            <w:tcW w:w="1033" w:type="pct"/>
            <w:tcBorders>
              <w:bottom w:val="single" w:sz="4" w:space="0" w:color="auto"/>
            </w:tcBorders>
          </w:tcPr>
          <w:p w14:paraId="5ABADFA7"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Նույնականացուցիչը</w:t>
            </w:r>
          </w:p>
        </w:tc>
        <w:tc>
          <w:tcPr>
            <w:tcW w:w="1736" w:type="pct"/>
            <w:tcBorders>
              <w:bottom w:val="single" w:sz="4" w:space="0" w:color="auto"/>
            </w:tcBorders>
          </w:tcPr>
          <w:p w14:paraId="4E22E860"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Անվանումը</w:t>
            </w:r>
          </w:p>
        </w:tc>
        <w:tc>
          <w:tcPr>
            <w:tcW w:w="1661" w:type="pct"/>
            <w:tcBorders>
              <w:bottom w:val="single" w:sz="4" w:space="0" w:color="auto"/>
            </w:tcBorders>
          </w:tcPr>
          <w:p w14:paraId="2C399B7E"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Անվանումների տարածությունը</w:t>
            </w:r>
          </w:p>
        </w:tc>
      </w:tr>
      <w:tr w:rsidR="00DC113F" w:rsidRPr="00290846" w14:paraId="28FCDD13" w14:textId="77777777" w:rsidTr="00290846">
        <w:trPr>
          <w:trHeight w:val="301"/>
          <w:tblHeader/>
        </w:trPr>
        <w:tc>
          <w:tcPr>
            <w:tcW w:w="571" w:type="pct"/>
            <w:tcBorders>
              <w:bottom w:val="single" w:sz="4" w:space="0" w:color="auto"/>
            </w:tcBorders>
            <w:vAlign w:val="center"/>
          </w:tcPr>
          <w:p w14:paraId="111F9A52"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1</w:t>
            </w:r>
          </w:p>
        </w:tc>
        <w:tc>
          <w:tcPr>
            <w:tcW w:w="1033" w:type="pct"/>
            <w:tcBorders>
              <w:bottom w:val="single" w:sz="4" w:space="0" w:color="auto"/>
            </w:tcBorders>
            <w:vAlign w:val="center"/>
          </w:tcPr>
          <w:p w14:paraId="047008D2"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2</w:t>
            </w:r>
          </w:p>
        </w:tc>
        <w:tc>
          <w:tcPr>
            <w:tcW w:w="1736" w:type="pct"/>
            <w:tcBorders>
              <w:bottom w:val="single" w:sz="4" w:space="0" w:color="auto"/>
            </w:tcBorders>
            <w:vAlign w:val="center"/>
          </w:tcPr>
          <w:p w14:paraId="590F0946"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3</w:t>
            </w:r>
          </w:p>
        </w:tc>
        <w:tc>
          <w:tcPr>
            <w:tcW w:w="1661" w:type="pct"/>
            <w:tcBorders>
              <w:bottom w:val="single" w:sz="4" w:space="0" w:color="auto"/>
            </w:tcBorders>
            <w:vAlign w:val="center"/>
          </w:tcPr>
          <w:p w14:paraId="30E3A9FB" w14:textId="77777777" w:rsidR="00DC113F" w:rsidRPr="00290846" w:rsidRDefault="00DC113F" w:rsidP="00290846">
            <w:pPr>
              <w:pStyle w:val="aa"/>
              <w:keepNext w:val="0"/>
              <w:keepLines w:val="0"/>
              <w:widowControl w:val="0"/>
              <w:tabs>
                <w:tab w:val="left" w:pos="1134"/>
              </w:tabs>
              <w:spacing w:after="120"/>
              <w:rPr>
                <w:rFonts w:ascii="Sylfaen" w:hAnsi="Sylfaen"/>
                <w:sz w:val="20"/>
              </w:rPr>
            </w:pPr>
            <w:r w:rsidRPr="00290846">
              <w:rPr>
                <w:rFonts w:ascii="Sylfaen" w:hAnsi="Sylfaen"/>
                <w:sz w:val="20"/>
              </w:rPr>
              <w:t>4</w:t>
            </w:r>
          </w:p>
        </w:tc>
      </w:tr>
      <w:tr w:rsidR="00DC113F" w:rsidRPr="00290846" w14:paraId="7E209A8D" w14:textId="77777777" w:rsidTr="00290846">
        <w:trPr>
          <w:cantSplit/>
        </w:trPr>
        <w:tc>
          <w:tcPr>
            <w:tcW w:w="571" w:type="pct"/>
            <w:tcBorders>
              <w:top w:val="single" w:sz="4" w:space="0" w:color="auto"/>
              <w:bottom w:val="single" w:sz="4" w:space="0" w:color="auto"/>
            </w:tcBorders>
          </w:tcPr>
          <w:p w14:paraId="07B9E20B"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1</w:t>
            </w:r>
          </w:p>
        </w:tc>
        <w:tc>
          <w:tcPr>
            <w:tcW w:w="4429" w:type="pct"/>
            <w:gridSpan w:val="3"/>
            <w:tcBorders>
              <w:top w:val="single" w:sz="4" w:space="0" w:color="auto"/>
              <w:bottom w:val="single" w:sz="4" w:space="0" w:color="auto"/>
            </w:tcBorders>
          </w:tcPr>
          <w:p w14:paraId="0121860F"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Բազիսային մոդելում էլեկտրոնային փաստաթղթերի եւ տեղեկությունների կառուցվածքները</w:t>
            </w:r>
          </w:p>
        </w:tc>
      </w:tr>
      <w:tr w:rsidR="00DC113F" w:rsidRPr="00290846" w14:paraId="1B1554E0" w14:textId="77777777" w:rsidTr="00290846">
        <w:trPr>
          <w:cantSplit/>
        </w:trPr>
        <w:tc>
          <w:tcPr>
            <w:tcW w:w="571" w:type="pct"/>
            <w:tcBorders>
              <w:top w:val="single" w:sz="4" w:space="0" w:color="auto"/>
              <w:bottom w:val="single" w:sz="4" w:space="0" w:color="auto"/>
            </w:tcBorders>
          </w:tcPr>
          <w:p w14:paraId="43D620C3"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1.1</w:t>
            </w:r>
          </w:p>
        </w:tc>
        <w:tc>
          <w:tcPr>
            <w:tcW w:w="1033" w:type="pct"/>
            <w:tcBorders>
              <w:top w:val="single" w:sz="4" w:space="0" w:color="auto"/>
              <w:bottom w:val="single" w:sz="4" w:space="0" w:color="auto"/>
            </w:tcBorders>
          </w:tcPr>
          <w:p w14:paraId="08B3C2DE"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006</w:t>
            </w:r>
          </w:p>
        </w:tc>
        <w:tc>
          <w:tcPr>
            <w:tcW w:w="1736" w:type="pct"/>
            <w:tcBorders>
              <w:top w:val="single" w:sz="4" w:space="0" w:color="auto"/>
              <w:bottom w:val="single" w:sz="4" w:space="0" w:color="auto"/>
            </w:tcBorders>
          </w:tcPr>
          <w:p w14:paraId="734772F2"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մշակման արդյունքի մասին ծանուցումը</w:t>
            </w:r>
          </w:p>
        </w:tc>
        <w:tc>
          <w:tcPr>
            <w:tcW w:w="1661" w:type="pct"/>
            <w:tcBorders>
              <w:top w:val="single" w:sz="4" w:space="0" w:color="auto"/>
              <w:bottom w:val="single" w:sz="4" w:space="0" w:color="auto"/>
            </w:tcBorders>
          </w:tcPr>
          <w:p w14:paraId="1711A5E1"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ProcessingResultDetails:vY.Y.Y</w:t>
            </w:r>
          </w:p>
        </w:tc>
      </w:tr>
      <w:tr w:rsidR="00DC113F" w:rsidRPr="00290846" w14:paraId="0D171B18" w14:textId="77777777" w:rsidTr="00290846">
        <w:trPr>
          <w:cantSplit/>
        </w:trPr>
        <w:tc>
          <w:tcPr>
            <w:tcW w:w="571" w:type="pct"/>
            <w:tcBorders>
              <w:top w:val="single" w:sz="4" w:space="0" w:color="auto"/>
              <w:bottom w:val="single" w:sz="4" w:space="0" w:color="auto"/>
            </w:tcBorders>
          </w:tcPr>
          <w:p w14:paraId="1C65C854"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1.2</w:t>
            </w:r>
          </w:p>
        </w:tc>
        <w:tc>
          <w:tcPr>
            <w:tcW w:w="1033" w:type="pct"/>
            <w:tcBorders>
              <w:top w:val="single" w:sz="4" w:space="0" w:color="auto"/>
              <w:bottom w:val="single" w:sz="4" w:space="0" w:color="auto"/>
            </w:tcBorders>
          </w:tcPr>
          <w:p w14:paraId="07C305C7"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007</w:t>
            </w:r>
          </w:p>
        </w:tc>
        <w:tc>
          <w:tcPr>
            <w:tcW w:w="1736" w:type="pct"/>
            <w:tcBorders>
              <w:top w:val="single" w:sz="4" w:space="0" w:color="auto"/>
              <w:bottom w:val="single" w:sz="4" w:space="0" w:color="auto"/>
            </w:tcBorders>
          </w:tcPr>
          <w:p w14:paraId="5FC14CCD"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ընդհանուր ռեսուրսի արդիականացման վիճակը</w:t>
            </w:r>
          </w:p>
        </w:tc>
        <w:tc>
          <w:tcPr>
            <w:tcW w:w="1661" w:type="pct"/>
            <w:tcBorders>
              <w:top w:val="single" w:sz="4" w:space="0" w:color="auto"/>
              <w:bottom w:val="single" w:sz="4" w:space="0" w:color="auto"/>
            </w:tcBorders>
          </w:tcPr>
          <w:p w14:paraId="15AC4671"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ResourceStatusDetails:vY.Y.Y</w:t>
            </w:r>
          </w:p>
        </w:tc>
      </w:tr>
      <w:tr w:rsidR="00DC113F" w:rsidRPr="00290846" w14:paraId="4EEE3FCB" w14:textId="77777777" w:rsidTr="00290846">
        <w:trPr>
          <w:cantSplit/>
        </w:trPr>
        <w:tc>
          <w:tcPr>
            <w:tcW w:w="571" w:type="pct"/>
            <w:tcBorders>
              <w:top w:val="single" w:sz="4" w:space="0" w:color="auto"/>
              <w:bottom w:val="single" w:sz="4" w:space="0" w:color="auto"/>
            </w:tcBorders>
          </w:tcPr>
          <w:p w14:paraId="4A772A7B"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1.3</w:t>
            </w:r>
          </w:p>
        </w:tc>
        <w:tc>
          <w:tcPr>
            <w:tcW w:w="1033" w:type="pct"/>
            <w:tcBorders>
              <w:top w:val="single" w:sz="4" w:space="0" w:color="auto"/>
              <w:bottom w:val="single" w:sz="4" w:space="0" w:color="auto"/>
            </w:tcBorders>
          </w:tcPr>
          <w:p w14:paraId="58A58474"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010</w:t>
            </w:r>
          </w:p>
        </w:tc>
        <w:tc>
          <w:tcPr>
            <w:tcW w:w="1736" w:type="pct"/>
            <w:tcBorders>
              <w:top w:val="single" w:sz="4" w:space="0" w:color="auto"/>
              <w:bottom w:val="single" w:sz="4" w:space="0" w:color="auto"/>
            </w:tcBorders>
          </w:tcPr>
          <w:p w14:paraId="60D732D3"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էլեկտրոնային փաստաթղթի (տեղեկությունների) ընդհանրացված կառուցվածք</w:t>
            </w:r>
          </w:p>
        </w:tc>
        <w:tc>
          <w:tcPr>
            <w:tcW w:w="1661" w:type="pct"/>
            <w:tcBorders>
              <w:top w:val="single" w:sz="4" w:space="0" w:color="auto"/>
              <w:bottom w:val="single" w:sz="4" w:space="0" w:color="auto"/>
            </w:tcBorders>
          </w:tcPr>
          <w:p w14:paraId="3AC5BCF1"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GenericEDocDetails:vY.Y.Y</w:t>
            </w:r>
          </w:p>
        </w:tc>
      </w:tr>
      <w:tr w:rsidR="00DC113F" w:rsidRPr="00290846" w14:paraId="2297A2D3" w14:textId="77777777" w:rsidTr="00290846">
        <w:trPr>
          <w:cantSplit/>
        </w:trPr>
        <w:tc>
          <w:tcPr>
            <w:tcW w:w="571" w:type="pct"/>
            <w:tcBorders>
              <w:top w:val="single" w:sz="4" w:space="0" w:color="auto"/>
              <w:bottom w:val="single" w:sz="4" w:space="0" w:color="auto"/>
            </w:tcBorders>
          </w:tcPr>
          <w:p w14:paraId="25122B36"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2</w:t>
            </w:r>
          </w:p>
        </w:tc>
        <w:tc>
          <w:tcPr>
            <w:tcW w:w="4429" w:type="pct"/>
            <w:gridSpan w:val="3"/>
            <w:tcBorders>
              <w:top w:val="single" w:sz="4" w:space="0" w:color="auto"/>
              <w:bottom w:val="single" w:sz="4" w:space="0" w:color="auto"/>
            </w:tcBorders>
          </w:tcPr>
          <w:p w14:paraId="45106FA3"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Առարկայական ոլորտում էլեկտրոնային փաստաթղթերի եւ տեղեկությունների կառուցվածքները</w:t>
            </w:r>
          </w:p>
        </w:tc>
      </w:tr>
      <w:tr w:rsidR="00DC113F" w:rsidRPr="00290846" w14:paraId="13187006" w14:textId="77777777" w:rsidTr="00290846">
        <w:trPr>
          <w:cantSplit/>
        </w:trPr>
        <w:tc>
          <w:tcPr>
            <w:tcW w:w="571" w:type="pct"/>
            <w:tcBorders>
              <w:top w:val="single" w:sz="4" w:space="0" w:color="auto"/>
              <w:bottom w:val="single" w:sz="4" w:space="0" w:color="auto"/>
            </w:tcBorders>
          </w:tcPr>
          <w:p w14:paraId="2E4E2DA1"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2.1</w:t>
            </w:r>
          </w:p>
        </w:tc>
        <w:tc>
          <w:tcPr>
            <w:tcW w:w="1033" w:type="pct"/>
            <w:tcBorders>
              <w:top w:val="single" w:sz="4" w:space="0" w:color="auto"/>
              <w:bottom w:val="single" w:sz="4" w:space="0" w:color="auto"/>
            </w:tcBorders>
          </w:tcPr>
          <w:p w14:paraId="08393D14"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1</w:t>
            </w:r>
          </w:p>
        </w:tc>
        <w:tc>
          <w:tcPr>
            <w:tcW w:w="1736" w:type="pct"/>
            <w:tcBorders>
              <w:top w:val="single" w:sz="4" w:space="0" w:color="auto"/>
              <w:bottom w:val="single" w:sz="4" w:space="0" w:color="auto"/>
            </w:tcBorders>
          </w:tcPr>
          <w:p w14:paraId="16E8D59A"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դեղագործական տեսչական ստուգումներ անցկացնելու պլանի (ժամանակացույցի) մասին տեղեկություններ</w:t>
            </w:r>
          </w:p>
        </w:tc>
        <w:tc>
          <w:tcPr>
            <w:tcW w:w="1661" w:type="pct"/>
            <w:tcBorders>
              <w:top w:val="single" w:sz="4" w:space="0" w:color="auto"/>
              <w:bottom w:val="single" w:sz="4" w:space="0" w:color="auto"/>
            </w:tcBorders>
          </w:tcPr>
          <w:p w14:paraId="7D57244C"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HC:MM:11:DrugGMPInspectionScheduleDetails:v1.0.0</w:t>
            </w:r>
          </w:p>
        </w:tc>
      </w:tr>
      <w:tr w:rsidR="00DC113F" w:rsidRPr="00290846" w14:paraId="5F7549AA" w14:textId="77777777" w:rsidTr="00290846">
        <w:trPr>
          <w:cantSplit/>
        </w:trPr>
        <w:tc>
          <w:tcPr>
            <w:tcW w:w="571" w:type="pct"/>
            <w:tcBorders>
              <w:top w:val="single" w:sz="4" w:space="0" w:color="auto"/>
              <w:bottom w:val="single" w:sz="4" w:space="0" w:color="auto"/>
            </w:tcBorders>
          </w:tcPr>
          <w:p w14:paraId="2B8E45C3"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2.2</w:t>
            </w:r>
          </w:p>
        </w:tc>
        <w:tc>
          <w:tcPr>
            <w:tcW w:w="1033" w:type="pct"/>
            <w:tcBorders>
              <w:top w:val="single" w:sz="4" w:space="0" w:color="auto"/>
              <w:bottom w:val="single" w:sz="4" w:space="0" w:color="auto"/>
            </w:tcBorders>
          </w:tcPr>
          <w:p w14:paraId="0C170A6E"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2</w:t>
            </w:r>
          </w:p>
        </w:tc>
        <w:tc>
          <w:tcPr>
            <w:tcW w:w="1736" w:type="pct"/>
            <w:tcBorders>
              <w:top w:val="single" w:sz="4" w:space="0" w:color="auto"/>
              <w:bottom w:val="single" w:sz="4" w:space="0" w:color="auto"/>
            </w:tcBorders>
          </w:tcPr>
          <w:p w14:paraId="6AF7E777"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դեղագործական տեսչական ստուգման արդյունքների մասին տեղեկություններ</w:t>
            </w:r>
          </w:p>
        </w:tc>
        <w:tc>
          <w:tcPr>
            <w:tcW w:w="1661" w:type="pct"/>
            <w:tcBorders>
              <w:top w:val="single" w:sz="4" w:space="0" w:color="auto"/>
              <w:bottom w:val="single" w:sz="4" w:space="0" w:color="auto"/>
            </w:tcBorders>
          </w:tcPr>
          <w:p w14:paraId="4377A156"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HC:MM:11:DrugGMPInspectionResultsDetails:v1.0.0</w:t>
            </w:r>
          </w:p>
        </w:tc>
      </w:tr>
      <w:tr w:rsidR="00DC113F" w:rsidRPr="00290846" w14:paraId="75E682FC" w14:textId="77777777" w:rsidTr="00290846">
        <w:trPr>
          <w:cantSplit/>
        </w:trPr>
        <w:tc>
          <w:tcPr>
            <w:tcW w:w="571" w:type="pct"/>
            <w:tcBorders>
              <w:top w:val="single" w:sz="4" w:space="0" w:color="auto"/>
              <w:bottom w:val="single" w:sz="4" w:space="0" w:color="auto"/>
            </w:tcBorders>
          </w:tcPr>
          <w:p w14:paraId="3197EE67"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2.3</w:t>
            </w:r>
          </w:p>
        </w:tc>
        <w:tc>
          <w:tcPr>
            <w:tcW w:w="1033" w:type="pct"/>
            <w:tcBorders>
              <w:top w:val="single" w:sz="4" w:space="0" w:color="auto"/>
              <w:bottom w:val="single" w:sz="4" w:space="0" w:color="auto"/>
            </w:tcBorders>
          </w:tcPr>
          <w:p w14:paraId="2CA1B19F"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3</w:t>
            </w:r>
          </w:p>
        </w:tc>
        <w:tc>
          <w:tcPr>
            <w:tcW w:w="1736" w:type="pct"/>
            <w:tcBorders>
              <w:top w:val="single" w:sz="4" w:space="0" w:color="auto"/>
              <w:bottom w:val="single" w:sz="4" w:space="0" w:color="auto"/>
            </w:tcBorders>
          </w:tcPr>
          <w:p w14:paraId="5227F02F"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դեղամիջոցներ արտադրողի՝ Պատշաճ արտադրական գործունեության կանոնների պահանջներին համապատասխանության սերտիֆիկատի մասին տեղեկություններ</w:t>
            </w:r>
          </w:p>
        </w:tc>
        <w:tc>
          <w:tcPr>
            <w:tcW w:w="1661" w:type="pct"/>
            <w:tcBorders>
              <w:top w:val="single" w:sz="4" w:space="0" w:color="auto"/>
              <w:bottom w:val="single" w:sz="4" w:space="0" w:color="auto"/>
            </w:tcBorders>
          </w:tcPr>
          <w:p w14:paraId="61362997"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HC:MM:11:DrugGMPInspectionCertificateDetails:v1.0.0</w:t>
            </w:r>
          </w:p>
        </w:tc>
      </w:tr>
      <w:tr w:rsidR="00DC113F" w:rsidRPr="00290846" w14:paraId="2656ADEF" w14:textId="77777777" w:rsidTr="00290846">
        <w:trPr>
          <w:cantSplit/>
        </w:trPr>
        <w:tc>
          <w:tcPr>
            <w:tcW w:w="571" w:type="pct"/>
            <w:tcBorders>
              <w:top w:val="single" w:sz="4" w:space="0" w:color="auto"/>
              <w:bottom w:val="single" w:sz="4" w:space="0" w:color="auto"/>
            </w:tcBorders>
          </w:tcPr>
          <w:p w14:paraId="273BE46D"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2.4</w:t>
            </w:r>
          </w:p>
        </w:tc>
        <w:tc>
          <w:tcPr>
            <w:tcW w:w="1033" w:type="pct"/>
            <w:tcBorders>
              <w:top w:val="single" w:sz="4" w:space="0" w:color="auto"/>
              <w:bottom w:val="single" w:sz="4" w:space="0" w:color="auto"/>
            </w:tcBorders>
          </w:tcPr>
          <w:p w14:paraId="3FB6EC36"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R.HC.MM.11.004</w:t>
            </w:r>
          </w:p>
        </w:tc>
        <w:tc>
          <w:tcPr>
            <w:tcW w:w="1736" w:type="pct"/>
            <w:tcBorders>
              <w:top w:val="single" w:sz="4" w:space="0" w:color="auto"/>
              <w:bottom w:val="single" w:sz="4" w:space="0" w:color="auto"/>
            </w:tcBorders>
          </w:tcPr>
          <w:p w14:paraId="67909973"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դեղագործական տեսչական ստուգումների մասին տվյալների բազայի արդիականացման վիճակ</w:t>
            </w:r>
          </w:p>
        </w:tc>
        <w:tc>
          <w:tcPr>
            <w:tcW w:w="1661" w:type="pct"/>
            <w:tcBorders>
              <w:top w:val="single" w:sz="4" w:space="0" w:color="auto"/>
              <w:bottom w:val="single" w:sz="4" w:space="0" w:color="auto"/>
            </w:tcBorders>
          </w:tcPr>
          <w:p w14:paraId="315BB5B5" w14:textId="77777777" w:rsidR="00DC113F" w:rsidRPr="00290846" w:rsidRDefault="00DC113F" w:rsidP="00290846">
            <w:pPr>
              <w:pStyle w:val="a8"/>
              <w:widowControl w:val="0"/>
              <w:tabs>
                <w:tab w:val="left" w:pos="1134"/>
              </w:tabs>
              <w:spacing w:after="120" w:line="240" w:lineRule="auto"/>
              <w:rPr>
                <w:rFonts w:ascii="Sylfaen" w:hAnsi="Sylfaen"/>
                <w:sz w:val="20"/>
                <w:szCs w:val="24"/>
              </w:rPr>
            </w:pPr>
            <w:r w:rsidRPr="00290846">
              <w:rPr>
                <w:rFonts w:ascii="Sylfaen" w:hAnsi="Sylfaen"/>
                <w:sz w:val="20"/>
                <w:szCs w:val="24"/>
              </w:rPr>
              <w:t>urn:EEC:R:HC:MM:11:DrugGMPInspectionResourceStatusDetails:v1.0.0</w:t>
            </w:r>
          </w:p>
        </w:tc>
      </w:tr>
    </w:tbl>
    <w:p w14:paraId="665B60BF" w14:textId="77777777" w:rsidR="002D0E48" w:rsidRDefault="002D0E48" w:rsidP="00EB5D30">
      <w:pPr>
        <w:pStyle w:val="a6"/>
        <w:widowControl w:val="0"/>
        <w:tabs>
          <w:tab w:val="left" w:pos="1134"/>
        </w:tabs>
        <w:spacing w:after="160"/>
        <w:rPr>
          <w:rFonts w:ascii="Sylfaen" w:hAnsi="Sylfaen"/>
          <w:sz w:val="24"/>
          <w:lang w:val="en-US"/>
        </w:rPr>
      </w:pPr>
      <w:bookmarkStart w:id="119" w:name="_Toc363548679"/>
      <w:bookmarkStart w:id="120" w:name="_Toc363723969"/>
      <w:bookmarkStart w:id="121" w:name="_Toc369513677"/>
    </w:p>
    <w:p w14:paraId="5A9B5EB2" w14:textId="77777777" w:rsidR="00DC113F" w:rsidRDefault="00DC113F" w:rsidP="002D0E48">
      <w:pPr>
        <w:pStyle w:val="a6"/>
        <w:widowControl w:val="0"/>
        <w:tabs>
          <w:tab w:val="left" w:pos="1134"/>
        </w:tabs>
        <w:spacing w:after="160"/>
        <w:ind w:firstLine="567"/>
        <w:rPr>
          <w:rFonts w:ascii="Sylfaen" w:hAnsi="Sylfaen"/>
          <w:sz w:val="24"/>
          <w:lang w:val="en-US"/>
        </w:rPr>
      </w:pPr>
      <w:r w:rsidRPr="00C07E3E">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եւ տեղեկությունների </w:t>
      </w:r>
      <w:r w:rsidRPr="00C07E3E">
        <w:rPr>
          <w:rFonts w:ascii="Sylfaen" w:hAnsi="Sylfaen"/>
          <w:sz w:val="24"/>
        </w:rPr>
        <w:lastRenderedPageBreak/>
        <w:t>կառուցվածքների ռեեստրում (այսուհետ՝ էլեկտրոնային փաստաթղթերի եւ տեղեկությունների կառուցվածքների ռեեստր)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տարբերակի համարին համապատասխան:</w:t>
      </w:r>
    </w:p>
    <w:p w14:paraId="158CAE4E" w14:textId="77777777" w:rsidR="002D0E48" w:rsidRPr="002D0E48" w:rsidRDefault="002D0E48" w:rsidP="002D0E48">
      <w:pPr>
        <w:pStyle w:val="a6"/>
        <w:widowControl w:val="0"/>
        <w:tabs>
          <w:tab w:val="left" w:pos="1134"/>
        </w:tabs>
        <w:spacing w:after="160"/>
        <w:ind w:firstLine="567"/>
        <w:rPr>
          <w:rFonts w:ascii="Sylfaen" w:hAnsi="Sylfaen"/>
          <w:sz w:val="24"/>
          <w:lang w:val="en-US"/>
        </w:rPr>
      </w:pPr>
    </w:p>
    <w:bookmarkEnd w:id="119"/>
    <w:bookmarkEnd w:id="120"/>
    <w:bookmarkEnd w:id="121"/>
    <w:p w14:paraId="51079F6E" w14:textId="77777777" w:rsidR="00DC113F" w:rsidRPr="00C07E3E" w:rsidRDefault="00DC113F" w:rsidP="00EB5D30">
      <w:pPr>
        <w:pStyle w:val="Heading2"/>
        <w:keepNext w:val="0"/>
        <w:keepLines w:val="0"/>
        <w:widowControl w:val="0"/>
        <w:tabs>
          <w:tab w:val="left" w:pos="1134"/>
        </w:tabs>
        <w:spacing w:before="0" w:after="160" w:line="360" w:lineRule="auto"/>
        <w:rPr>
          <w:rStyle w:val="af"/>
          <w:rFonts w:ascii="Sylfaen" w:eastAsiaTheme="majorEastAsia" w:hAnsi="Sylfaen"/>
          <w:color w:val="auto"/>
          <w:sz w:val="24"/>
        </w:rPr>
      </w:pPr>
      <w:r w:rsidRPr="00C07E3E">
        <w:rPr>
          <w:rStyle w:val="Heading2Char"/>
          <w:rFonts w:ascii="Sylfaen" w:hAnsi="Sylfaen"/>
          <w:sz w:val="24"/>
          <w:szCs w:val="24"/>
        </w:rPr>
        <w:t>1. Բազիսային մոդելում էլեկտրոնային փաստաթղթերի եւ տեղեկությունների կառուցվածքները</w:t>
      </w:r>
    </w:p>
    <w:p w14:paraId="2C7C2889" w14:textId="77777777" w:rsidR="00DC113F" w:rsidRPr="00460844" w:rsidRDefault="00DC113F" w:rsidP="002D0E48">
      <w:pPr>
        <w:pStyle w:val="af1"/>
        <w:widowControl w:val="0"/>
        <w:tabs>
          <w:tab w:val="left" w:pos="1134"/>
        </w:tabs>
        <w:spacing w:after="160"/>
        <w:ind w:firstLine="567"/>
        <w:rPr>
          <w:rFonts w:ascii="Sylfaen" w:hAnsi="Sylfaen"/>
          <w:sz w:val="24"/>
        </w:rPr>
      </w:pPr>
      <w:r w:rsidRPr="00C07E3E">
        <w:rPr>
          <w:rFonts w:ascii="Sylfaen" w:hAnsi="Sylfaen"/>
          <w:sz w:val="24"/>
        </w:rPr>
        <w:t>10.</w:t>
      </w:r>
      <w:r w:rsidR="002D0E48" w:rsidRPr="00460844">
        <w:rPr>
          <w:rFonts w:ascii="Sylfaen" w:hAnsi="Sylfaen"/>
          <w:sz w:val="24"/>
        </w:rPr>
        <w:tab/>
      </w:r>
      <w:r w:rsidRPr="00C07E3E">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322BE6FD" w14:textId="77777777" w:rsidR="002D0E48" w:rsidRPr="00460844" w:rsidRDefault="002D0E48" w:rsidP="002D0E48">
      <w:pPr>
        <w:pStyle w:val="af1"/>
        <w:widowControl w:val="0"/>
        <w:tabs>
          <w:tab w:val="left" w:pos="1134"/>
        </w:tabs>
        <w:spacing w:after="160"/>
        <w:ind w:firstLine="567"/>
        <w:rPr>
          <w:rFonts w:ascii="Sylfaen" w:hAnsi="Sylfaen"/>
          <w:sz w:val="24"/>
        </w:rPr>
      </w:pPr>
    </w:p>
    <w:p w14:paraId="59493BDE"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w:t>
      </w:r>
    </w:p>
    <w:p w14:paraId="698AAA2F"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DC113F" w:rsidRPr="002D0E48" w14:paraId="1A215327" w14:textId="77777777" w:rsidTr="002D0E48">
        <w:trPr>
          <w:trHeight w:val="601"/>
          <w:tblHeader/>
        </w:trPr>
        <w:tc>
          <w:tcPr>
            <w:tcW w:w="1091" w:type="dxa"/>
          </w:tcPr>
          <w:p w14:paraId="07AFB48E"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Համարը՝ ը/կ</w:t>
            </w:r>
          </w:p>
        </w:tc>
        <w:tc>
          <w:tcPr>
            <w:tcW w:w="2666" w:type="dxa"/>
          </w:tcPr>
          <w:p w14:paraId="7AAE5924"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Տարրի նշագիրը</w:t>
            </w:r>
          </w:p>
        </w:tc>
        <w:tc>
          <w:tcPr>
            <w:tcW w:w="6055" w:type="dxa"/>
          </w:tcPr>
          <w:p w14:paraId="0D9EA4B4"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Նկարագրությունը</w:t>
            </w:r>
          </w:p>
        </w:tc>
      </w:tr>
      <w:tr w:rsidR="00DC113F" w:rsidRPr="002D0E48" w14:paraId="02A0DBFB" w14:textId="77777777" w:rsidTr="002D0E48">
        <w:trPr>
          <w:trHeight w:val="301"/>
          <w:tblHeader/>
        </w:trPr>
        <w:tc>
          <w:tcPr>
            <w:tcW w:w="1091" w:type="dxa"/>
            <w:vAlign w:val="center"/>
          </w:tcPr>
          <w:p w14:paraId="0B7FB6C5"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1</w:t>
            </w:r>
          </w:p>
        </w:tc>
        <w:tc>
          <w:tcPr>
            <w:tcW w:w="2666" w:type="dxa"/>
            <w:vAlign w:val="center"/>
          </w:tcPr>
          <w:p w14:paraId="3D934E80"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2</w:t>
            </w:r>
          </w:p>
        </w:tc>
        <w:tc>
          <w:tcPr>
            <w:tcW w:w="6055" w:type="dxa"/>
            <w:vAlign w:val="center"/>
          </w:tcPr>
          <w:p w14:paraId="57376169"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3</w:t>
            </w:r>
          </w:p>
        </w:tc>
      </w:tr>
      <w:tr w:rsidR="00DC113F" w:rsidRPr="002D0E48" w14:paraId="16DB5F03" w14:textId="77777777" w:rsidTr="002D0E48">
        <w:tc>
          <w:tcPr>
            <w:tcW w:w="1091" w:type="dxa"/>
          </w:tcPr>
          <w:p w14:paraId="7023CFB2"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1</w:t>
            </w:r>
          </w:p>
        </w:tc>
        <w:tc>
          <w:tcPr>
            <w:tcW w:w="2666" w:type="dxa"/>
          </w:tcPr>
          <w:p w14:paraId="28E3E39E"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Անվանումը</w:t>
            </w:r>
          </w:p>
        </w:tc>
        <w:tc>
          <w:tcPr>
            <w:tcW w:w="6055" w:type="dxa"/>
          </w:tcPr>
          <w:p w14:paraId="499FE9DB"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մշակման արդյունքի մասին ծանուցումը</w:t>
            </w:r>
          </w:p>
        </w:tc>
      </w:tr>
      <w:tr w:rsidR="00DC113F" w:rsidRPr="002D0E48" w14:paraId="62FE08EC" w14:textId="77777777" w:rsidTr="002D0E48">
        <w:tc>
          <w:tcPr>
            <w:tcW w:w="1091" w:type="dxa"/>
          </w:tcPr>
          <w:p w14:paraId="78D8B181"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2</w:t>
            </w:r>
          </w:p>
        </w:tc>
        <w:tc>
          <w:tcPr>
            <w:tcW w:w="2666" w:type="dxa"/>
          </w:tcPr>
          <w:p w14:paraId="2C1EA3A4"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Նույնականացուցիչը</w:t>
            </w:r>
          </w:p>
        </w:tc>
        <w:tc>
          <w:tcPr>
            <w:tcW w:w="6055" w:type="dxa"/>
          </w:tcPr>
          <w:p w14:paraId="2E789522"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R.006</w:t>
            </w:r>
          </w:p>
        </w:tc>
      </w:tr>
      <w:tr w:rsidR="00DC113F" w:rsidRPr="002D0E48" w14:paraId="36076F26" w14:textId="77777777" w:rsidTr="002D0E48">
        <w:tc>
          <w:tcPr>
            <w:tcW w:w="1091" w:type="dxa"/>
          </w:tcPr>
          <w:p w14:paraId="46A94231"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3</w:t>
            </w:r>
          </w:p>
        </w:tc>
        <w:tc>
          <w:tcPr>
            <w:tcW w:w="2666" w:type="dxa"/>
          </w:tcPr>
          <w:p w14:paraId="665D2053"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Տարբերակը</w:t>
            </w:r>
          </w:p>
        </w:tc>
        <w:tc>
          <w:tcPr>
            <w:tcW w:w="6055" w:type="dxa"/>
          </w:tcPr>
          <w:p w14:paraId="1DADF7C8"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Y.Y.Y</w:t>
            </w:r>
          </w:p>
        </w:tc>
      </w:tr>
      <w:tr w:rsidR="00DC113F" w:rsidRPr="002D0E48" w14:paraId="21583404" w14:textId="77777777" w:rsidTr="002D0E48">
        <w:tc>
          <w:tcPr>
            <w:tcW w:w="1091" w:type="dxa"/>
          </w:tcPr>
          <w:p w14:paraId="563FE72F"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4</w:t>
            </w:r>
          </w:p>
        </w:tc>
        <w:tc>
          <w:tcPr>
            <w:tcW w:w="2666" w:type="dxa"/>
          </w:tcPr>
          <w:p w14:paraId="6C94E2DE"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Սահմանումը</w:t>
            </w:r>
          </w:p>
        </w:tc>
        <w:tc>
          <w:tcPr>
            <w:tcW w:w="6055" w:type="dxa"/>
          </w:tcPr>
          <w:p w14:paraId="26D054F6"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ռեսպոնդենտի կողմից հարցման մշակման արդյունքի մասին տեղեկությունները</w:t>
            </w:r>
          </w:p>
        </w:tc>
      </w:tr>
      <w:tr w:rsidR="00DC113F" w:rsidRPr="002D0E48" w14:paraId="55FE348C" w14:textId="77777777" w:rsidTr="002D0E48">
        <w:tc>
          <w:tcPr>
            <w:tcW w:w="1091" w:type="dxa"/>
          </w:tcPr>
          <w:p w14:paraId="4FD03E57"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5</w:t>
            </w:r>
          </w:p>
        </w:tc>
        <w:tc>
          <w:tcPr>
            <w:tcW w:w="2666" w:type="dxa"/>
          </w:tcPr>
          <w:p w14:paraId="02F474FD"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Օգտագործումը</w:t>
            </w:r>
          </w:p>
        </w:tc>
        <w:tc>
          <w:tcPr>
            <w:tcW w:w="6055" w:type="dxa"/>
          </w:tcPr>
          <w:p w14:paraId="7738B82B" w14:textId="77777777" w:rsidR="00DC113F" w:rsidRPr="002D0E48" w:rsidRDefault="00336000" w:rsidP="002D0E48">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2D0E48" w14:paraId="2A97BA7E" w14:textId="77777777" w:rsidTr="002D0E48">
        <w:tc>
          <w:tcPr>
            <w:tcW w:w="1091" w:type="dxa"/>
          </w:tcPr>
          <w:p w14:paraId="1432B10F"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6</w:t>
            </w:r>
          </w:p>
        </w:tc>
        <w:tc>
          <w:tcPr>
            <w:tcW w:w="2666" w:type="dxa"/>
          </w:tcPr>
          <w:p w14:paraId="77BF49E3"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Անվանումների տարածության նույնականացուցիչը</w:t>
            </w:r>
          </w:p>
        </w:tc>
        <w:tc>
          <w:tcPr>
            <w:tcW w:w="6055" w:type="dxa"/>
          </w:tcPr>
          <w:p w14:paraId="00828793"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R:ProcessingResultDetails:vY.Y.Y</w:t>
            </w:r>
          </w:p>
        </w:tc>
      </w:tr>
      <w:tr w:rsidR="00DC113F" w:rsidRPr="002D0E48" w14:paraId="6B33007B" w14:textId="77777777" w:rsidTr="002D0E48">
        <w:tc>
          <w:tcPr>
            <w:tcW w:w="1091" w:type="dxa"/>
          </w:tcPr>
          <w:p w14:paraId="19DA2E12"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7</w:t>
            </w:r>
          </w:p>
        </w:tc>
        <w:tc>
          <w:tcPr>
            <w:tcW w:w="2666" w:type="dxa"/>
          </w:tcPr>
          <w:p w14:paraId="622633A7"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XML-փաստաթղթի հիմնական տարրը</w:t>
            </w:r>
          </w:p>
        </w:tc>
        <w:tc>
          <w:tcPr>
            <w:tcW w:w="6055" w:type="dxa"/>
          </w:tcPr>
          <w:p w14:paraId="6E987E52"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ProcessingResultDetails</w:t>
            </w:r>
          </w:p>
        </w:tc>
      </w:tr>
      <w:tr w:rsidR="00DC113F" w:rsidRPr="002D0E48" w14:paraId="116BD3BA" w14:textId="77777777" w:rsidTr="002D0E48">
        <w:tc>
          <w:tcPr>
            <w:tcW w:w="1091" w:type="dxa"/>
          </w:tcPr>
          <w:p w14:paraId="1EA64FB8"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8</w:t>
            </w:r>
          </w:p>
        </w:tc>
        <w:tc>
          <w:tcPr>
            <w:tcW w:w="2666" w:type="dxa"/>
          </w:tcPr>
          <w:p w14:paraId="6D4D0202"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XML-սխեմայի նիշքի անվանումը</w:t>
            </w:r>
          </w:p>
        </w:tc>
        <w:tc>
          <w:tcPr>
            <w:tcW w:w="6055" w:type="dxa"/>
          </w:tcPr>
          <w:p w14:paraId="3E530176"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EEC_R_ProcessingResultDetails_vY.Y.Y.xsd</w:t>
            </w:r>
          </w:p>
        </w:tc>
      </w:tr>
    </w:tbl>
    <w:p w14:paraId="70A64176" w14:textId="77777777" w:rsidR="00DC113F" w:rsidRPr="00C07E3E" w:rsidRDefault="00DC113F" w:rsidP="00D11F96">
      <w:pPr>
        <w:pStyle w:val="a6"/>
        <w:widowControl w:val="0"/>
        <w:tabs>
          <w:tab w:val="left" w:pos="1134"/>
        </w:tabs>
        <w:spacing w:after="160" w:line="336" w:lineRule="auto"/>
        <w:ind w:firstLine="567"/>
        <w:rPr>
          <w:rFonts w:ascii="Sylfaen" w:hAnsi="Sylfaen"/>
          <w:sz w:val="24"/>
        </w:rPr>
      </w:pPr>
      <w:r w:rsidRPr="00C07E3E">
        <w:rPr>
          <w:rFonts w:ascii="Sylfaen" w:hAnsi="Sylfaen"/>
          <w:sz w:val="24"/>
        </w:rPr>
        <w:lastRenderedPageBreak/>
        <w:t>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352A433B" w14:textId="77777777" w:rsidR="00DC113F" w:rsidRPr="00460844" w:rsidRDefault="00DC113F" w:rsidP="00D11F96">
      <w:pPr>
        <w:pStyle w:val="a6"/>
        <w:widowControl w:val="0"/>
        <w:tabs>
          <w:tab w:val="left" w:pos="1134"/>
        </w:tabs>
        <w:spacing w:after="160" w:line="336" w:lineRule="auto"/>
        <w:ind w:firstLine="567"/>
        <w:outlineLvl w:val="2"/>
        <w:rPr>
          <w:rFonts w:ascii="Sylfaen" w:hAnsi="Sylfaen"/>
          <w:sz w:val="24"/>
        </w:rPr>
      </w:pPr>
      <w:r w:rsidRPr="00C07E3E">
        <w:rPr>
          <w:rFonts w:ascii="Sylfaen" w:hAnsi="Sylfaen"/>
          <w:sz w:val="24"/>
        </w:rPr>
        <w:t>11.</w:t>
      </w:r>
      <w:r w:rsidR="002D0E48" w:rsidRPr="00460844">
        <w:rPr>
          <w:rFonts w:ascii="Sylfaen" w:hAnsi="Sylfaen"/>
          <w:sz w:val="24"/>
        </w:rPr>
        <w:tab/>
      </w:r>
      <w:r w:rsidRPr="00C07E3E">
        <w:rPr>
          <w:rFonts w:ascii="Sylfaen" w:hAnsi="Sylfaen"/>
          <w:sz w:val="24"/>
        </w:rPr>
        <w:t>Ներմուծվող անվանումների տարածությունները բերված են 3-րդ աղյուսակում:</w:t>
      </w:r>
    </w:p>
    <w:p w14:paraId="3161EF8C" w14:textId="77777777" w:rsidR="002D0E48" w:rsidRPr="00460844" w:rsidRDefault="002D0E48" w:rsidP="00D11F96">
      <w:pPr>
        <w:pStyle w:val="a6"/>
        <w:widowControl w:val="0"/>
        <w:tabs>
          <w:tab w:val="left" w:pos="1134"/>
        </w:tabs>
        <w:spacing w:after="160" w:line="336" w:lineRule="auto"/>
        <w:ind w:firstLine="567"/>
        <w:outlineLvl w:val="2"/>
        <w:rPr>
          <w:rFonts w:ascii="Sylfaen" w:hAnsi="Sylfaen"/>
          <w:sz w:val="24"/>
        </w:rPr>
      </w:pPr>
    </w:p>
    <w:p w14:paraId="152FA1C8" w14:textId="77777777" w:rsidR="00DC113F" w:rsidRPr="00C07E3E" w:rsidRDefault="00DC113F" w:rsidP="00D11F96">
      <w:pPr>
        <w:pStyle w:val="af4"/>
        <w:keepNext w:val="0"/>
        <w:keepLines w:val="0"/>
        <w:widowControl w:val="0"/>
        <w:tabs>
          <w:tab w:val="left" w:pos="1134"/>
        </w:tabs>
        <w:spacing w:before="0" w:after="160" w:line="336" w:lineRule="auto"/>
        <w:rPr>
          <w:rFonts w:ascii="Sylfaen" w:hAnsi="Sylfaen"/>
          <w:sz w:val="24"/>
        </w:rPr>
      </w:pPr>
      <w:r w:rsidRPr="00C07E3E">
        <w:rPr>
          <w:rFonts w:ascii="Sylfaen" w:hAnsi="Sylfaen"/>
          <w:sz w:val="24"/>
        </w:rPr>
        <w:t>Աղյուսակ 3</w:t>
      </w:r>
    </w:p>
    <w:p w14:paraId="5F5E39EA" w14:textId="77777777" w:rsidR="00DC113F" w:rsidRPr="00C07E3E" w:rsidRDefault="00DC113F" w:rsidP="00D11F96">
      <w:pPr>
        <w:pStyle w:val="ad"/>
        <w:keepNext w:val="0"/>
        <w:keepLines w:val="0"/>
        <w:tabs>
          <w:tab w:val="left" w:pos="1134"/>
        </w:tabs>
        <w:spacing w:after="160" w:line="336" w:lineRule="auto"/>
        <w:rPr>
          <w:rFonts w:ascii="Sylfaen" w:hAnsi="Sylfaen"/>
          <w:sz w:val="24"/>
          <w:szCs w:val="24"/>
        </w:rPr>
      </w:pPr>
      <w:r w:rsidRPr="00C07E3E">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2D0E48" w14:paraId="10BD041D" w14:textId="77777777" w:rsidTr="002D0E48">
        <w:trPr>
          <w:trHeight w:val="601"/>
          <w:tblHeader/>
        </w:trPr>
        <w:tc>
          <w:tcPr>
            <w:tcW w:w="1123" w:type="dxa"/>
            <w:tcBorders>
              <w:bottom w:val="single" w:sz="4" w:space="0" w:color="auto"/>
            </w:tcBorders>
          </w:tcPr>
          <w:p w14:paraId="3CE0B20E"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Համարը՝ ը/կ</w:t>
            </w:r>
          </w:p>
        </w:tc>
        <w:tc>
          <w:tcPr>
            <w:tcW w:w="6479" w:type="dxa"/>
            <w:tcBorders>
              <w:bottom w:val="single" w:sz="4" w:space="0" w:color="auto"/>
            </w:tcBorders>
          </w:tcPr>
          <w:p w14:paraId="131B9A15"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Անվանումների տարածության նույնականացուցիչը</w:t>
            </w:r>
          </w:p>
        </w:tc>
        <w:tc>
          <w:tcPr>
            <w:tcW w:w="2213" w:type="dxa"/>
            <w:tcBorders>
              <w:bottom w:val="single" w:sz="4" w:space="0" w:color="auto"/>
            </w:tcBorders>
          </w:tcPr>
          <w:p w14:paraId="24F2C6B0"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Նախածանցը</w:t>
            </w:r>
          </w:p>
        </w:tc>
      </w:tr>
      <w:tr w:rsidR="00DC113F" w:rsidRPr="002D0E48" w14:paraId="17126586" w14:textId="77777777" w:rsidTr="002D0E48">
        <w:trPr>
          <w:trHeight w:val="301"/>
          <w:tblHeader/>
        </w:trPr>
        <w:tc>
          <w:tcPr>
            <w:tcW w:w="1123" w:type="dxa"/>
            <w:tcBorders>
              <w:bottom w:val="single" w:sz="4" w:space="0" w:color="auto"/>
            </w:tcBorders>
            <w:vAlign w:val="center"/>
          </w:tcPr>
          <w:p w14:paraId="3E538C86"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1</w:t>
            </w:r>
          </w:p>
        </w:tc>
        <w:tc>
          <w:tcPr>
            <w:tcW w:w="6479" w:type="dxa"/>
            <w:tcBorders>
              <w:bottom w:val="single" w:sz="4" w:space="0" w:color="auto"/>
            </w:tcBorders>
            <w:vAlign w:val="center"/>
          </w:tcPr>
          <w:p w14:paraId="2642CF2B"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2</w:t>
            </w:r>
          </w:p>
        </w:tc>
        <w:tc>
          <w:tcPr>
            <w:tcW w:w="2213" w:type="dxa"/>
            <w:tcBorders>
              <w:bottom w:val="single" w:sz="4" w:space="0" w:color="auto"/>
            </w:tcBorders>
            <w:vAlign w:val="center"/>
          </w:tcPr>
          <w:p w14:paraId="6C1259F8"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3</w:t>
            </w:r>
          </w:p>
        </w:tc>
      </w:tr>
      <w:tr w:rsidR="00DC113F" w:rsidRPr="002D0E48" w14:paraId="3250B904" w14:textId="77777777" w:rsidTr="002D0E48">
        <w:tc>
          <w:tcPr>
            <w:tcW w:w="1123" w:type="dxa"/>
            <w:tcBorders>
              <w:top w:val="single" w:sz="4" w:space="0" w:color="auto"/>
              <w:bottom w:val="single" w:sz="4" w:space="0" w:color="auto"/>
            </w:tcBorders>
          </w:tcPr>
          <w:p w14:paraId="37CD84D8"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1</w:t>
            </w:r>
          </w:p>
        </w:tc>
        <w:tc>
          <w:tcPr>
            <w:tcW w:w="6479" w:type="dxa"/>
            <w:tcBorders>
              <w:top w:val="single" w:sz="4" w:space="0" w:color="auto"/>
              <w:bottom w:val="single" w:sz="4" w:space="0" w:color="auto"/>
            </w:tcBorders>
          </w:tcPr>
          <w:p w14:paraId="626E3107"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M:ComplexDataObjects:vX.X.X</w:t>
            </w:r>
          </w:p>
        </w:tc>
        <w:tc>
          <w:tcPr>
            <w:tcW w:w="2213" w:type="dxa"/>
            <w:tcBorders>
              <w:top w:val="single" w:sz="4" w:space="0" w:color="auto"/>
              <w:bottom w:val="single" w:sz="4" w:space="0" w:color="auto"/>
            </w:tcBorders>
          </w:tcPr>
          <w:p w14:paraId="385BBC39"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ccdo</w:t>
            </w:r>
          </w:p>
        </w:tc>
      </w:tr>
      <w:tr w:rsidR="00DC113F" w:rsidRPr="002D0E48" w14:paraId="0FBBD5B2" w14:textId="77777777" w:rsidTr="002D0E48">
        <w:tc>
          <w:tcPr>
            <w:tcW w:w="1123" w:type="dxa"/>
            <w:tcBorders>
              <w:top w:val="single" w:sz="4" w:space="0" w:color="auto"/>
              <w:bottom w:val="single" w:sz="4" w:space="0" w:color="auto"/>
            </w:tcBorders>
          </w:tcPr>
          <w:p w14:paraId="5DD68DEA"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2</w:t>
            </w:r>
          </w:p>
        </w:tc>
        <w:tc>
          <w:tcPr>
            <w:tcW w:w="6479" w:type="dxa"/>
            <w:tcBorders>
              <w:top w:val="single" w:sz="4" w:space="0" w:color="auto"/>
              <w:bottom w:val="single" w:sz="4" w:space="0" w:color="auto"/>
            </w:tcBorders>
          </w:tcPr>
          <w:p w14:paraId="0B0F4472"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M:SimpleDataObjects:vX.X.X</w:t>
            </w:r>
          </w:p>
        </w:tc>
        <w:tc>
          <w:tcPr>
            <w:tcW w:w="2213" w:type="dxa"/>
            <w:tcBorders>
              <w:top w:val="single" w:sz="4" w:space="0" w:color="auto"/>
              <w:bottom w:val="single" w:sz="4" w:space="0" w:color="auto"/>
            </w:tcBorders>
          </w:tcPr>
          <w:p w14:paraId="63C1753F"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csdo</w:t>
            </w:r>
          </w:p>
        </w:tc>
      </w:tr>
    </w:tbl>
    <w:p w14:paraId="3401BF0B" w14:textId="77777777" w:rsidR="002D0E48" w:rsidRPr="00D11F96" w:rsidRDefault="002D0E48" w:rsidP="00D11F96">
      <w:pPr>
        <w:pStyle w:val="a6"/>
        <w:widowControl w:val="0"/>
        <w:tabs>
          <w:tab w:val="left" w:pos="1134"/>
        </w:tabs>
        <w:spacing w:after="160" w:line="336" w:lineRule="auto"/>
        <w:rPr>
          <w:rFonts w:ascii="Sylfaen" w:hAnsi="Sylfaen"/>
          <w:sz w:val="20"/>
          <w:lang w:val="en-US"/>
        </w:rPr>
      </w:pPr>
    </w:p>
    <w:p w14:paraId="420AD75F" w14:textId="77777777" w:rsidR="00DC113F" w:rsidRDefault="00DC113F" w:rsidP="00D11F96">
      <w:pPr>
        <w:pStyle w:val="a6"/>
        <w:widowControl w:val="0"/>
        <w:tabs>
          <w:tab w:val="left" w:pos="1134"/>
        </w:tabs>
        <w:spacing w:after="160" w:line="336" w:lineRule="auto"/>
        <w:rPr>
          <w:rFonts w:ascii="Sylfaen" w:hAnsi="Sylfaen"/>
          <w:sz w:val="24"/>
          <w:lang w:val="en-US"/>
        </w:rPr>
      </w:pPr>
      <w:r w:rsidRPr="00C07E3E">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34F53134" w14:textId="77777777" w:rsidR="00DC113F" w:rsidRPr="00C07E3E" w:rsidRDefault="00DC113F" w:rsidP="00D11F96">
      <w:pPr>
        <w:pStyle w:val="a6"/>
        <w:widowControl w:val="0"/>
        <w:tabs>
          <w:tab w:val="left" w:pos="1134"/>
        </w:tabs>
        <w:spacing w:after="160" w:line="336" w:lineRule="auto"/>
        <w:ind w:firstLine="567"/>
        <w:outlineLvl w:val="2"/>
        <w:rPr>
          <w:rFonts w:ascii="Sylfaen" w:hAnsi="Sylfaen"/>
          <w:sz w:val="24"/>
        </w:rPr>
      </w:pPr>
      <w:r w:rsidRPr="00C07E3E">
        <w:rPr>
          <w:rFonts w:ascii="Sylfaen" w:hAnsi="Sylfaen"/>
          <w:sz w:val="24"/>
        </w:rPr>
        <w:t>12.</w:t>
      </w:r>
      <w:r w:rsidR="002D0E48">
        <w:rPr>
          <w:rFonts w:ascii="Sylfaen" w:hAnsi="Sylfaen"/>
          <w:sz w:val="24"/>
          <w:lang w:val="en-US"/>
        </w:rPr>
        <w:tab/>
      </w:r>
      <w:r w:rsidRPr="00C07E3E">
        <w:rPr>
          <w:rFonts w:ascii="Sylfaen" w:hAnsi="Sylfaen"/>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3D6D5BA0" w14:textId="77777777" w:rsidR="00DC113F" w:rsidRDefault="00DC113F" w:rsidP="00EB5D30">
      <w:pPr>
        <w:pStyle w:val="a6"/>
        <w:widowControl w:val="0"/>
        <w:tabs>
          <w:tab w:val="left" w:pos="1134"/>
        </w:tabs>
        <w:spacing w:after="160"/>
        <w:rPr>
          <w:rFonts w:ascii="Sylfaen" w:hAnsi="Sylfaen"/>
          <w:sz w:val="24"/>
          <w:lang w:val="en-US"/>
        </w:rPr>
      </w:pPr>
    </w:p>
    <w:p w14:paraId="2760EAC2" w14:textId="77777777" w:rsidR="00D11F96" w:rsidRPr="00D11F96" w:rsidRDefault="00D11F96" w:rsidP="00EB5D30">
      <w:pPr>
        <w:pStyle w:val="a6"/>
        <w:widowControl w:val="0"/>
        <w:tabs>
          <w:tab w:val="left" w:pos="1134"/>
        </w:tabs>
        <w:spacing w:after="160"/>
        <w:rPr>
          <w:rFonts w:ascii="Sylfaen" w:hAnsi="Sylfaen"/>
          <w:sz w:val="24"/>
          <w:lang w:val="en-US"/>
        </w:rPr>
        <w:sectPr w:rsidR="00D11F96" w:rsidRPr="00D11F96" w:rsidSect="00B01C99">
          <w:footerReference w:type="default" r:id="rId83"/>
          <w:footerReference w:type="first" r:id="rId84"/>
          <w:pgSz w:w="11907" w:h="16840" w:code="9"/>
          <w:pgMar w:top="1418" w:right="1418" w:bottom="1418" w:left="1418" w:header="709" w:footer="410" w:gutter="0"/>
          <w:pgNumType w:start="1"/>
          <w:cols w:space="708"/>
          <w:titlePg/>
          <w:docGrid w:linePitch="408"/>
        </w:sectPr>
      </w:pPr>
    </w:p>
    <w:p w14:paraId="4C1AE1F4"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4</w:t>
      </w:r>
    </w:p>
    <w:p w14:paraId="3E5B207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Style w:val="TableGrid"/>
        <w:tblW w:w="14572" w:type="dxa"/>
        <w:tblLayout w:type="fixed"/>
        <w:tblLook w:val="04A0" w:firstRow="1" w:lastRow="0" w:firstColumn="1" w:lastColumn="0" w:noHBand="0" w:noVBand="1"/>
      </w:tblPr>
      <w:tblGrid>
        <w:gridCol w:w="237"/>
        <w:gridCol w:w="3867"/>
        <w:gridCol w:w="3375"/>
        <w:gridCol w:w="2267"/>
        <w:gridCol w:w="3969"/>
        <w:gridCol w:w="857"/>
      </w:tblGrid>
      <w:tr w:rsidR="00DC113F" w:rsidRPr="002D0E48" w14:paraId="04A318AC" w14:textId="77777777" w:rsidTr="002D0E48">
        <w:trPr>
          <w:trHeight w:val="601"/>
          <w:tblHeader/>
        </w:trPr>
        <w:tc>
          <w:tcPr>
            <w:tcW w:w="1408" w:type="pct"/>
            <w:gridSpan w:val="2"/>
            <w:vAlign w:val="center"/>
          </w:tcPr>
          <w:p w14:paraId="48F83783"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Վավերապայմանի անվանումը</w:t>
            </w:r>
          </w:p>
        </w:tc>
        <w:tc>
          <w:tcPr>
            <w:tcW w:w="1158" w:type="pct"/>
            <w:vAlign w:val="center"/>
          </w:tcPr>
          <w:p w14:paraId="757679B9"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Վավերապայմանի նկարագրությունը</w:t>
            </w:r>
          </w:p>
        </w:tc>
        <w:tc>
          <w:tcPr>
            <w:tcW w:w="778" w:type="pct"/>
            <w:vAlign w:val="center"/>
          </w:tcPr>
          <w:p w14:paraId="5D28A5F1"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Նույնականացուցիչը</w:t>
            </w:r>
          </w:p>
        </w:tc>
        <w:tc>
          <w:tcPr>
            <w:tcW w:w="1362" w:type="pct"/>
            <w:vAlign w:val="center"/>
          </w:tcPr>
          <w:p w14:paraId="7B72F294"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Տվյալների տիպը</w:t>
            </w:r>
          </w:p>
        </w:tc>
        <w:tc>
          <w:tcPr>
            <w:tcW w:w="294" w:type="pct"/>
            <w:vAlign w:val="center"/>
          </w:tcPr>
          <w:p w14:paraId="03D1046A"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Բազմ.</w:t>
            </w:r>
          </w:p>
        </w:tc>
      </w:tr>
      <w:tr w:rsidR="00DC113F" w:rsidRPr="002D0E48" w14:paraId="43694915" w14:textId="77777777" w:rsidTr="002D0E48">
        <w:trPr>
          <w:cantSplit/>
          <w:trHeight w:val="20"/>
        </w:trPr>
        <w:tc>
          <w:tcPr>
            <w:tcW w:w="1408" w:type="pct"/>
            <w:gridSpan w:val="2"/>
            <w:shd w:val="clear" w:color="auto" w:fill="auto"/>
          </w:tcPr>
          <w:p w14:paraId="7FF640DE" w14:textId="77777777" w:rsidR="00DC113F" w:rsidRPr="002D0E48" w:rsidRDefault="00DC113F" w:rsidP="002D0E48">
            <w:pPr>
              <w:pStyle w:val="a8"/>
              <w:widowControl w:val="0"/>
              <w:tabs>
                <w:tab w:val="left" w:pos="376"/>
                <w:tab w:val="left" w:pos="1134"/>
              </w:tabs>
              <w:spacing w:after="120" w:line="240" w:lineRule="auto"/>
              <w:jc w:val="left"/>
              <w:rPr>
                <w:rFonts w:ascii="Sylfaen" w:hAnsi="Sylfaen"/>
                <w:sz w:val="20"/>
              </w:rPr>
            </w:pPr>
            <w:r w:rsidRPr="002D0E48">
              <w:rPr>
                <w:rFonts w:ascii="Sylfaen" w:hAnsi="Sylfaen"/>
                <w:sz w:val="20"/>
              </w:rPr>
              <w:t>1.</w:t>
            </w:r>
            <w:r w:rsidR="002D0E48" w:rsidRPr="00460844">
              <w:rPr>
                <w:rFonts w:ascii="Sylfaen" w:hAnsi="Sylfaen"/>
                <w:sz w:val="20"/>
              </w:rPr>
              <w:tab/>
            </w:r>
            <w:r w:rsidRPr="002D0E48">
              <w:rPr>
                <w:rFonts w:ascii="Sylfaen" w:hAnsi="Sylfaen"/>
                <w:sz w:val="20"/>
              </w:rPr>
              <w:t>Էլեկտրոնային փաստաթղթի (տեղեկությունների) վերնագիրը</w:t>
            </w:r>
          </w:p>
          <w:p w14:paraId="2523824E"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c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Header)</w:t>
            </w:r>
          </w:p>
        </w:tc>
        <w:tc>
          <w:tcPr>
            <w:tcW w:w="1158" w:type="pct"/>
            <w:vAlign w:val="center"/>
          </w:tcPr>
          <w:p w14:paraId="5E4AB556"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ղթի (տեղեկությունների) տեխնոլոգիական վավերապայմանների ամբողջությունը</w:t>
            </w:r>
          </w:p>
        </w:tc>
        <w:tc>
          <w:tcPr>
            <w:tcW w:w="778" w:type="pct"/>
            <w:shd w:val="clear" w:color="auto" w:fill="auto"/>
          </w:tcPr>
          <w:p w14:paraId="731B9DA0"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CDE.90001</w:t>
            </w:r>
          </w:p>
        </w:tc>
        <w:tc>
          <w:tcPr>
            <w:tcW w:w="1362" w:type="pct"/>
            <w:shd w:val="clear" w:color="auto" w:fill="auto"/>
          </w:tcPr>
          <w:p w14:paraId="057AE6DC"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c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Header</w:t>
            </w:r>
            <w:r w:rsidRPr="002D0E48">
              <w:rPr>
                <w:rFonts w:cs="Times New Roman"/>
                <w:sz w:val="20"/>
              </w:rPr>
              <w:t>‌</w:t>
            </w:r>
            <w:r w:rsidRPr="002D0E48">
              <w:rPr>
                <w:rFonts w:ascii="Sylfaen" w:hAnsi="Sylfaen"/>
                <w:sz w:val="20"/>
              </w:rPr>
              <w:t>Type (M.CDT.90001)</w:t>
            </w:r>
          </w:p>
          <w:p w14:paraId="56F73068"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Որոշվում է ներդրված տարրերի արժեքների տիրույթներով</w:t>
            </w:r>
          </w:p>
        </w:tc>
        <w:tc>
          <w:tcPr>
            <w:tcW w:w="294" w:type="pct"/>
          </w:tcPr>
          <w:p w14:paraId="6408DF3E"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75942E92" w14:textId="77777777" w:rsidTr="002D0E48">
        <w:trPr>
          <w:cantSplit/>
          <w:trHeight w:val="20"/>
        </w:trPr>
        <w:tc>
          <w:tcPr>
            <w:tcW w:w="81" w:type="pct"/>
            <w:tcBorders>
              <w:top w:val="nil"/>
              <w:left w:val="nil"/>
              <w:bottom w:val="nil"/>
            </w:tcBorders>
          </w:tcPr>
          <w:p w14:paraId="39257243"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6C9D40B0" w14:textId="77777777" w:rsidR="00DC113F" w:rsidRPr="002D0E48" w:rsidRDefault="00DC113F" w:rsidP="002D0E48">
            <w:pPr>
              <w:pStyle w:val="a8"/>
              <w:widowControl w:val="0"/>
              <w:tabs>
                <w:tab w:val="left" w:pos="472"/>
              </w:tabs>
              <w:spacing w:after="120" w:line="240" w:lineRule="auto"/>
              <w:jc w:val="left"/>
              <w:rPr>
                <w:rFonts w:ascii="Sylfaen" w:hAnsi="Sylfaen"/>
                <w:sz w:val="20"/>
              </w:rPr>
            </w:pPr>
            <w:r w:rsidRPr="002D0E48">
              <w:rPr>
                <w:rFonts w:ascii="Sylfaen" w:hAnsi="Sylfaen"/>
                <w:sz w:val="20"/>
              </w:rPr>
              <w:t>1.1.</w:t>
            </w:r>
            <w:r w:rsidR="002D0E48" w:rsidRPr="002D0E48">
              <w:rPr>
                <w:rFonts w:ascii="Sylfaen" w:hAnsi="Sylfaen"/>
                <w:sz w:val="20"/>
              </w:rPr>
              <w:tab/>
            </w:r>
            <w:r w:rsidRPr="002D0E48">
              <w:rPr>
                <w:rFonts w:ascii="Sylfaen" w:hAnsi="Sylfaen"/>
                <w:sz w:val="20"/>
              </w:rPr>
              <w:t>Ընդհանուր գործընթացի հաղորդագրության ծածկագիրը</w:t>
            </w:r>
          </w:p>
          <w:p w14:paraId="67C7A3A9" w14:textId="77777777" w:rsidR="00DC113F" w:rsidRPr="002D0E48" w:rsidRDefault="00DC113F" w:rsidP="002D0E48">
            <w:pPr>
              <w:pStyle w:val="a8"/>
              <w:widowControl w:val="0"/>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Inf</w:t>
            </w:r>
            <w:r w:rsidRPr="002D0E48">
              <w:rPr>
                <w:rFonts w:cs="Times New Roman"/>
                <w:sz w:val="20"/>
              </w:rPr>
              <w:t>‌</w:t>
            </w:r>
            <w:r w:rsidRPr="002D0E48">
              <w:rPr>
                <w:rFonts w:ascii="Sylfaen" w:hAnsi="Sylfaen"/>
                <w:sz w:val="20"/>
              </w:rPr>
              <w:t>Envelope</w:t>
            </w:r>
            <w:r w:rsidRPr="002D0E48">
              <w:rPr>
                <w:rFonts w:cs="Times New Roman"/>
                <w:sz w:val="20"/>
              </w:rPr>
              <w:t>‌</w:t>
            </w:r>
            <w:r w:rsidRPr="002D0E48">
              <w:rPr>
                <w:rFonts w:ascii="Sylfaen" w:hAnsi="Sylfaen"/>
                <w:sz w:val="20"/>
              </w:rPr>
              <w:t>Code)</w:t>
            </w:r>
          </w:p>
        </w:tc>
        <w:tc>
          <w:tcPr>
            <w:tcW w:w="1158" w:type="pct"/>
            <w:vAlign w:val="center"/>
          </w:tcPr>
          <w:p w14:paraId="70DE70D2"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ընդհանուր գործընթացի հաղորդագրության ծածկագրային նշագիրը</w:t>
            </w:r>
          </w:p>
        </w:tc>
        <w:tc>
          <w:tcPr>
            <w:tcW w:w="778" w:type="pct"/>
            <w:shd w:val="clear" w:color="auto" w:fill="auto"/>
          </w:tcPr>
          <w:p w14:paraId="209B0DB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10</w:t>
            </w:r>
          </w:p>
        </w:tc>
        <w:tc>
          <w:tcPr>
            <w:tcW w:w="1362" w:type="pct"/>
            <w:shd w:val="clear" w:color="auto" w:fill="auto"/>
          </w:tcPr>
          <w:p w14:paraId="776B09C3"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Inf</w:t>
            </w:r>
            <w:r w:rsidRPr="002D0E48">
              <w:rPr>
                <w:rFonts w:cs="Times New Roman"/>
                <w:sz w:val="20"/>
              </w:rPr>
              <w:t>‌</w:t>
            </w:r>
            <w:r w:rsidRPr="002D0E48">
              <w:rPr>
                <w:rFonts w:ascii="Sylfaen" w:hAnsi="Sylfaen"/>
                <w:sz w:val="20"/>
              </w:rPr>
              <w:t>Envelope</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90004)</w:t>
            </w:r>
          </w:p>
          <w:p w14:paraId="60627294"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Ծածկագրի արժեքը՝ Տեղեկատվական փոխգործակցության կանոնակարգին համապատասխան:</w:t>
            </w:r>
          </w:p>
          <w:p w14:paraId="3BD2719B"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P\.[A-Z]{2}\.[0-9]{2}\.MSG\.[0-9]{3}</w:t>
            </w:r>
          </w:p>
        </w:tc>
        <w:tc>
          <w:tcPr>
            <w:tcW w:w="294" w:type="pct"/>
          </w:tcPr>
          <w:p w14:paraId="135D18FC"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096C1023" w14:textId="77777777" w:rsidTr="002D0E48">
        <w:trPr>
          <w:cantSplit/>
          <w:trHeight w:val="20"/>
        </w:trPr>
        <w:tc>
          <w:tcPr>
            <w:tcW w:w="81" w:type="pct"/>
            <w:tcBorders>
              <w:top w:val="nil"/>
              <w:left w:val="nil"/>
              <w:bottom w:val="nil"/>
            </w:tcBorders>
          </w:tcPr>
          <w:p w14:paraId="50CB8BA0"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2BB86B3E" w14:textId="77777777" w:rsidR="00DC113F" w:rsidRPr="002D0E48" w:rsidRDefault="00DC113F" w:rsidP="002D0E48">
            <w:pPr>
              <w:pStyle w:val="a8"/>
              <w:widowControl w:val="0"/>
              <w:tabs>
                <w:tab w:val="left" w:pos="429"/>
              </w:tabs>
              <w:spacing w:after="120" w:line="240" w:lineRule="auto"/>
              <w:jc w:val="left"/>
              <w:rPr>
                <w:rFonts w:ascii="Sylfaen" w:hAnsi="Sylfaen"/>
                <w:sz w:val="20"/>
              </w:rPr>
            </w:pPr>
            <w:r w:rsidRPr="002D0E48">
              <w:rPr>
                <w:rFonts w:ascii="Sylfaen" w:hAnsi="Sylfaen"/>
                <w:sz w:val="20"/>
              </w:rPr>
              <w:t>1.2.</w:t>
            </w:r>
            <w:r w:rsidR="002D0E48" w:rsidRPr="00460844">
              <w:rPr>
                <w:rFonts w:ascii="Sylfaen" w:hAnsi="Sylfaen"/>
                <w:sz w:val="20"/>
              </w:rPr>
              <w:tab/>
            </w:r>
            <w:r w:rsidRPr="002D0E48">
              <w:rPr>
                <w:rFonts w:ascii="Sylfaen" w:hAnsi="Sylfaen"/>
                <w:sz w:val="20"/>
              </w:rPr>
              <w:t>Էլեկտրոնային փաստաթղթի (տեղեկությունների) ծածկագիրը</w:t>
            </w:r>
          </w:p>
          <w:p w14:paraId="5CF6F580"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Code)</w:t>
            </w:r>
          </w:p>
        </w:tc>
        <w:tc>
          <w:tcPr>
            <w:tcW w:w="1158" w:type="pct"/>
            <w:vAlign w:val="center"/>
          </w:tcPr>
          <w:p w14:paraId="09351063"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78" w:type="pct"/>
            <w:shd w:val="clear" w:color="auto" w:fill="auto"/>
          </w:tcPr>
          <w:p w14:paraId="53C2541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1</w:t>
            </w:r>
          </w:p>
        </w:tc>
        <w:tc>
          <w:tcPr>
            <w:tcW w:w="1362" w:type="pct"/>
            <w:shd w:val="clear" w:color="auto" w:fill="auto"/>
          </w:tcPr>
          <w:p w14:paraId="6121FEE7"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90001)</w:t>
            </w:r>
          </w:p>
          <w:p w14:paraId="703CD55B"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Ծածկագրի արժեքը՝ էլեկտրոնային փաստաթղթերի եւ տեղեկությունների կառուցվածքների ռեեստրին համապատասխան:</w:t>
            </w:r>
          </w:p>
          <w:p w14:paraId="68D20469"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R(\.[A-Z]{2}\.[A-Z]{2}\.[0-9]{2})?\.[0-9]{3}</w:t>
            </w:r>
          </w:p>
        </w:tc>
        <w:tc>
          <w:tcPr>
            <w:tcW w:w="294" w:type="pct"/>
          </w:tcPr>
          <w:p w14:paraId="5C000FD4"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70547F84" w14:textId="77777777" w:rsidTr="002D0E48">
        <w:trPr>
          <w:cantSplit/>
          <w:trHeight w:val="20"/>
        </w:trPr>
        <w:tc>
          <w:tcPr>
            <w:tcW w:w="81" w:type="pct"/>
            <w:tcBorders>
              <w:top w:val="nil"/>
              <w:left w:val="nil"/>
              <w:bottom w:val="nil"/>
            </w:tcBorders>
          </w:tcPr>
          <w:p w14:paraId="11B3B335"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35EEBD57"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1.3.</w:t>
            </w:r>
            <w:r w:rsidR="002D0E48" w:rsidRPr="00460844">
              <w:rPr>
                <w:rFonts w:ascii="Sylfaen" w:hAnsi="Sylfaen"/>
                <w:sz w:val="20"/>
              </w:rPr>
              <w:tab/>
            </w:r>
            <w:r w:rsidRPr="002D0E48">
              <w:rPr>
                <w:rFonts w:ascii="Sylfaen" w:hAnsi="Sylfaen"/>
                <w:sz w:val="20"/>
              </w:rPr>
              <w:t>Էլեկտրոնային փաստաթղթի (տեղեկությունների) նույնականացուցիչը</w:t>
            </w:r>
          </w:p>
          <w:p w14:paraId="22E27837"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Id)</w:t>
            </w:r>
          </w:p>
        </w:tc>
        <w:tc>
          <w:tcPr>
            <w:tcW w:w="1158" w:type="pct"/>
          </w:tcPr>
          <w:p w14:paraId="652AA600"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ուղթը (տեղեկությունները) միանշանակ նույնականացնող պայմանանշանների տողը</w:t>
            </w:r>
          </w:p>
        </w:tc>
        <w:tc>
          <w:tcPr>
            <w:tcW w:w="778" w:type="pct"/>
            <w:shd w:val="clear" w:color="auto" w:fill="auto"/>
          </w:tcPr>
          <w:p w14:paraId="302F4DE7"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7</w:t>
            </w:r>
          </w:p>
        </w:tc>
        <w:tc>
          <w:tcPr>
            <w:tcW w:w="1362" w:type="pct"/>
            <w:shd w:val="clear" w:color="auto" w:fill="auto"/>
          </w:tcPr>
          <w:p w14:paraId="21CC7315"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niversally</w:t>
            </w:r>
            <w:r w:rsidRPr="002D0E48">
              <w:rPr>
                <w:rFonts w:cs="Times New Roman"/>
                <w:sz w:val="20"/>
              </w:rPr>
              <w:t>‌</w:t>
            </w:r>
            <w:r w:rsidRPr="002D0E48">
              <w:rPr>
                <w:rFonts w:ascii="Sylfaen" w:hAnsi="Sylfaen"/>
                <w:sz w:val="20"/>
              </w:rPr>
              <w:t>Unique</w:t>
            </w:r>
            <w:r w:rsidRPr="002D0E48">
              <w:rPr>
                <w:rFonts w:cs="Times New Roman"/>
                <w:sz w:val="20"/>
              </w:rPr>
              <w:t>‌</w:t>
            </w:r>
            <w:r w:rsidRPr="002D0E48">
              <w:rPr>
                <w:rFonts w:ascii="Sylfaen" w:hAnsi="Sylfaen"/>
                <w:sz w:val="20"/>
              </w:rPr>
              <w:t>Id</w:t>
            </w:r>
            <w:r w:rsidRPr="002D0E48">
              <w:rPr>
                <w:rFonts w:cs="Times New Roman"/>
                <w:sz w:val="20"/>
              </w:rPr>
              <w:t>‌</w:t>
            </w:r>
            <w:r w:rsidRPr="002D0E48">
              <w:rPr>
                <w:rFonts w:ascii="Sylfaen" w:hAnsi="Sylfaen"/>
                <w:sz w:val="20"/>
              </w:rPr>
              <w:t>Type (M.SDT.90003)</w:t>
            </w:r>
          </w:p>
          <w:p w14:paraId="3B67B024"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Նույնականացուցչի արժեքը՝ ISO/IEC 9834-8-ին համապատասխան։</w:t>
            </w:r>
          </w:p>
          <w:p w14:paraId="13DD21C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Ձեւանմուշը՝ [0-9a-fA-F]{8}-[0-9a-fA-F]{4}-[0-9a-fA-F]{4}-[0-9a-fA-F]{4}-[0-9a-fA-F]{12}</w:t>
            </w:r>
          </w:p>
        </w:tc>
        <w:tc>
          <w:tcPr>
            <w:tcW w:w="294" w:type="pct"/>
          </w:tcPr>
          <w:p w14:paraId="2566B5AD"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45C34F7B" w14:textId="77777777" w:rsidTr="002D0E48">
        <w:trPr>
          <w:cantSplit/>
          <w:trHeight w:val="20"/>
        </w:trPr>
        <w:tc>
          <w:tcPr>
            <w:tcW w:w="81" w:type="pct"/>
            <w:tcBorders>
              <w:top w:val="nil"/>
              <w:left w:val="nil"/>
              <w:bottom w:val="nil"/>
            </w:tcBorders>
          </w:tcPr>
          <w:p w14:paraId="74ACEAB4"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28B4F00E"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1.4.</w:t>
            </w:r>
            <w:r w:rsidR="002D0E48" w:rsidRPr="00460844">
              <w:rPr>
                <w:rFonts w:ascii="Sylfaen" w:hAnsi="Sylfaen"/>
                <w:sz w:val="20"/>
              </w:rPr>
              <w:tab/>
            </w:r>
            <w:r w:rsidRPr="002D0E48">
              <w:rPr>
                <w:rFonts w:ascii="Sylfaen" w:hAnsi="Sylfaen"/>
                <w:sz w:val="20"/>
              </w:rPr>
              <w:t>Սկզբնական էլեկտրոնային փաստաթղթի (տեղեկությունների) նույնականացուցիչը</w:t>
            </w:r>
          </w:p>
          <w:p w14:paraId="406A1BE2"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Ref</w:t>
            </w:r>
            <w:r w:rsidRPr="002D0E48">
              <w:rPr>
                <w:rFonts w:cs="Times New Roman"/>
                <w:sz w:val="20"/>
              </w:rPr>
              <w:t>‌</w:t>
            </w:r>
            <w:r w:rsidRPr="002D0E48">
              <w:rPr>
                <w:rFonts w:ascii="Sylfaen" w:hAnsi="Sylfaen"/>
                <w:sz w:val="20"/>
              </w:rPr>
              <w:t>Id)</w:t>
            </w:r>
          </w:p>
        </w:tc>
        <w:tc>
          <w:tcPr>
            <w:tcW w:w="1158" w:type="pct"/>
          </w:tcPr>
          <w:p w14:paraId="41BC7BED"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78" w:type="pct"/>
            <w:shd w:val="clear" w:color="auto" w:fill="auto"/>
          </w:tcPr>
          <w:p w14:paraId="76EB103B"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8</w:t>
            </w:r>
          </w:p>
        </w:tc>
        <w:tc>
          <w:tcPr>
            <w:tcW w:w="1362" w:type="pct"/>
            <w:shd w:val="clear" w:color="auto" w:fill="auto"/>
          </w:tcPr>
          <w:p w14:paraId="32DA9F2C"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niversally</w:t>
            </w:r>
            <w:r w:rsidRPr="002D0E48">
              <w:rPr>
                <w:rFonts w:cs="Times New Roman"/>
                <w:sz w:val="20"/>
              </w:rPr>
              <w:t>‌</w:t>
            </w:r>
            <w:r w:rsidRPr="002D0E48">
              <w:rPr>
                <w:rFonts w:ascii="Sylfaen" w:hAnsi="Sylfaen"/>
                <w:sz w:val="20"/>
              </w:rPr>
              <w:t>Unique</w:t>
            </w:r>
            <w:r w:rsidRPr="002D0E48">
              <w:rPr>
                <w:rFonts w:cs="Times New Roman"/>
                <w:sz w:val="20"/>
              </w:rPr>
              <w:t>‌</w:t>
            </w:r>
            <w:r w:rsidRPr="002D0E48">
              <w:rPr>
                <w:rFonts w:ascii="Sylfaen" w:hAnsi="Sylfaen"/>
                <w:sz w:val="20"/>
              </w:rPr>
              <w:t>Id</w:t>
            </w:r>
            <w:r w:rsidRPr="002D0E48">
              <w:rPr>
                <w:rFonts w:cs="Times New Roman"/>
                <w:sz w:val="20"/>
              </w:rPr>
              <w:t>‌</w:t>
            </w:r>
            <w:r w:rsidRPr="002D0E48">
              <w:rPr>
                <w:rFonts w:ascii="Sylfaen" w:hAnsi="Sylfaen"/>
                <w:sz w:val="20"/>
              </w:rPr>
              <w:t>Type (M.SDT.90003)</w:t>
            </w:r>
          </w:p>
          <w:p w14:paraId="081918A7"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Նույնականացուցչի արժեքը՝ ISO/IEC 9834-8-ին համապատասխան։</w:t>
            </w:r>
          </w:p>
          <w:p w14:paraId="45D384F3"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0-9a-fA-F]{8}-[0-9a-fA-F]{4}-[0-9a-fA-F]{4}-[0-9a-fA-F]{4}-[0-9a-fA-F]{12}</w:t>
            </w:r>
          </w:p>
        </w:tc>
        <w:tc>
          <w:tcPr>
            <w:tcW w:w="294" w:type="pct"/>
          </w:tcPr>
          <w:p w14:paraId="5EA046A7"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r w:rsidR="00DC113F" w:rsidRPr="002D0E48" w14:paraId="3081BCA5" w14:textId="77777777" w:rsidTr="002D0E48">
        <w:trPr>
          <w:cantSplit/>
          <w:trHeight w:val="20"/>
        </w:trPr>
        <w:tc>
          <w:tcPr>
            <w:tcW w:w="81" w:type="pct"/>
            <w:tcBorders>
              <w:top w:val="nil"/>
              <w:left w:val="nil"/>
              <w:bottom w:val="nil"/>
            </w:tcBorders>
          </w:tcPr>
          <w:p w14:paraId="70CD0137"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03B48B87"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1.5.</w:t>
            </w:r>
            <w:r w:rsidR="002D0E48" w:rsidRPr="00460844">
              <w:rPr>
                <w:rFonts w:ascii="Sylfaen" w:hAnsi="Sylfaen"/>
                <w:sz w:val="20"/>
              </w:rPr>
              <w:tab/>
            </w:r>
            <w:r w:rsidRPr="002D0E48">
              <w:rPr>
                <w:rFonts w:ascii="Sylfaen" w:hAnsi="Sylfaen"/>
                <w:sz w:val="20"/>
              </w:rPr>
              <w:t>Էլեկտրոնային փաստաթղթի (տեղեկությունների) ամսաթիվը եւ ժամը</w:t>
            </w:r>
          </w:p>
          <w:p w14:paraId="405966ED"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p>
        </w:tc>
        <w:tc>
          <w:tcPr>
            <w:tcW w:w="1158" w:type="pct"/>
          </w:tcPr>
          <w:p w14:paraId="40CE645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ղթի (տեղեկությունների) ստեղծման ամսաթիվը եւ ժամը</w:t>
            </w:r>
          </w:p>
        </w:tc>
        <w:tc>
          <w:tcPr>
            <w:tcW w:w="778" w:type="pct"/>
            <w:shd w:val="clear" w:color="auto" w:fill="auto"/>
          </w:tcPr>
          <w:p w14:paraId="48ED54EC"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2</w:t>
            </w:r>
          </w:p>
        </w:tc>
        <w:tc>
          <w:tcPr>
            <w:tcW w:w="1362" w:type="pct"/>
            <w:shd w:val="clear" w:color="auto" w:fill="auto"/>
          </w:tcPr>
          <w:p w14:paraId="53DFB55A"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bdt:</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r w:rsidRPr="002D0E48">
              <w:rPr>
                <w:rFonts w:cs="Times New Roman"/>
                <w:sz w:val="20"/>
              </w:rPr>
              <w:t>‌</w:t>
            </w:r>
            <w:r w:rsidRPr="002D0E48">
              <w:rPr>
                <w:rFonts w:ascii="Sylfaen" w:hAnsi="Sylfaen"/>
                <w:sz w:val="20"/>
              </w:rPr>
              <w:t>Type (M.BDT.00006)</w:t>
            </w:r>
          </w:p>
          <w:p w14:paraId="483D32CF"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Ամսաթվի եւ ժամի նշագիրը՝ ԻՍՕ 8601-ին համապատասխան</w:t>
            </w:r>
          </w:p>
        </w:tc>
        <w:tc>
          <w:tcPr>
            <w:tcW w:w="294" w:type="pct"/>
          </w:tcPr>
          <w:p w14:paraId="6ED3055D"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1F7D3BCD" w14:textId="77777777" w:rsidTr="002D0E48">
        <w:trPr>
          <w:cantSplit/>
          <w:trHeight w:val="20"/>
        </w:trPr>
        <w:tc>
          <w:tcPr>
            <w:tcW w:w="81" w:type="pct"/>
            <w:tcBorders>
              <w:top w:val="nil"/>
              <w:left w:val="nil"/>
              <w:bottom w:val="nil"/>
            </w:tcBorders>
          </w:tcPr>
          <w:p w14:paraId="7C2EC328"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2901BEBB" w14:textId="77777777" w:rsidR="00DC113F" w:rsidRPr="002D0E48" w:rsidRDefault="00DC113F" w:rsidP="002D0E48">
            <w:pPr>
              <w:pStyle w:val="a8"/>
              <w:widowControl w:val="0"/>
              <w:tabs>
                <w:tab w:val="left" w:pos="429"/>
                <w:tab w:val="left" w:pos="1134"/>
              </w:tabs>
              <w:spacing w:after="120" w:line="240" w:lineRule="auto"/>
              <w:jc w:val="left"/>
              <w:rPr>
                <w:rFonts w:ascii="Sylfaen" w:hAnsi="Sylfaen"/>
                <w:sz w:val="20"/>
              </w:rPr>
            </w:pPr>
            <w:r w:rsidRPr="002D0E48">
              <w:rPr>
                <w:rFonts w:ascii="Sylfaen" w:hAnsi="Sylfaen"/>
                <w:sz w:val="20"/>
              </w:rPr>
              <w:t>1.6.</w:t>
            </w:r>
            <w:r w:rsidR="002D0E48">
              <w:rPr>
                <w:rFonts w:ascii="Sylfaen" w:hAnsi="Sylfaen"/>
                <w:sz w:val="20"/>
                <w:lang w:val="en-US"/>
              </w:rPr>
              <w:tab/>
            </w:r>
            <w:r w:rsidRPr="002D0E48">
              <w:rPr>
                <w:rFonts w:ascii="Sylfaen" w:hAnsi="Sylfaen"/>
                <w:sz w:val="20"/>
              </w:rPr>
              <w:t>Լեզվի ծածկագիրը</w:t>
            </w:r>
          </w:p>
          <w:p w14:paraId="42FEE6AC"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Language</w:t>
            </w:r>
            <w:r w:rsidRPr="002D0E48">
              <w:rPr>
                <w:rFonts w:cs="Times New Roman"/>
                <w:sz w:val="20"/>
              </w:rPr>
              <w:t>‌</w:t>
            </w:r>
            <w:r w:rsidRPr="002D0E48">
              <w:rPr>
                <w:rFonts w:ascii="Sylfaen" w:hAnsi="Sylfaen"/>
                <w:sz w:val="20"/>
              </w:rPr>
              <w:t>Code)</w:t>
            </w:r>
          </w:p>
        </w:tc>
        <w:tc>
          <w:tcPr>
            <w:tcW w:w="1158" w:type="pct"/>
          </w:tcPr>
          <w:p w14:paraId="47E42D0D"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լեզվի ծածկագրային նշագիրը</w:t>
            </w:r>
          </w:p>
        </w:tc>
        <w:tc>
          <w:tcPr>
            <w:tcW w:w="778" w:type="pct"/>
            <w:shd w:val="clear" w:color="auto" w:fill="auto"/>
          </w:tcPr>
          <w:p w14:paraId="17A11A07"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051</w:t>
            </w:r>
          </w:p>
        </w:tc>
        <w:tc>
          <w:tcPr>
            <w:tcW w:w="1362" w:type="pct"/>
            <w:shd w:val="clear" w:color="auto" w:fill="auto"/>
          </w:tcPr>
          <w:p w14:paraId="1A702AE7"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Language</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00051)</w:t>
            </w:r>
          </w:p>
          <w:p w14:paraId="5C2AA7C6"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Լեզվի երկտառ ծածկագիրը՝ ISO 639-1-ին համապատասխան:</w:t>
            </w:r>
          </w:p>
          <w:p w14:paraId="6B73382F"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a-z]{2}</w:t>
            </w:r>
          </w:p>
        </w:tc>
        <w:tc>
          <w:tcPr>
            <w:tcW w:w="294" w:type="pct"/>
          </w:tcPr>
          <w:p w14:paraId="3E3F5A6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r w:rsidR="00DC113F" w:rsidRPr="002D0E48" w14:paraId="4F607BEA" w14:textId="77777777" w:rsidTr="002D0E48">
        <w:trPr>
          <w:cantSplit/>
          <w:trHeight w:val="20"/>
        </w:trPr>
        <w:tc>
          <w:tcPr>
            <w:tcW w:w="1408" w:type="pct"/>
            <w:gridSpan w:val="2"/>
            <w:shd w:val="clear" w:color="auto" w:fill="auto"/>
          </w:tcPr>
          <w:p w14:paraId="226BFB65" w14:textId="77777777" w:rsidR="00DC113F" w:rsidRPr="002D0E48" w:rsidRDefault="00DC113F" w:rsidP="002D0E48">
            <w:pPr>
              <w:pStyle w:val="a8"/>
              <w:widowControl w:val="0"/>
              <w:tabs>
                <w:tab w:val="left" w:pos="483"/>
                <w:tab w:val="left" w:pos="1134"/>
              </w:tabs>
              <w:spacing w:after="120" w:line="240" w:lineRule="auto"/>
              <w:jc w:val="left"/>
              <w:rPr>
                <w:rFonts w:ascii="Sylfaen" w:hAnsi="Sylfaen"/>
                <w:sz w:val="20"/>
              </w:rPr>
            </w:pPr>
            <w:r w:rsidRPr="002D0E48">
              <w:rPr>
                <w:rFonts w:ascii="Sylfaen" w:hAnsi="Sylfaen"/>
                <w:sz w:val="20"/>
              </w:rPr>
              <w:t>2.</w:t>
            </w:r>
            <w:r w:rsidR="002D0E48">
              <w:rPr>
                <w:rFonts w:ascii="Sylfaen" w:hAnsi="Sylfaen"/>
                <w:sz w:val="20"/>
                <w:lang w:val="en-US"/>
              </w:rPr>
              <w:tab/>
            </w:r>
            <w:r w:rsidRPr="002D0E48">
              <w:rPr>
                <w:rFonts w:ascii="Sylfaen" w:hAnsi="Sylfaen"/>
                <w:sz w:val="20"/>
              </w:rPr>
              <w:t>Ամսաթիվը եւ ժամը</w:t>
            </w:r>
          </w:p>
          <w:p w14:paraId="239815F4"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vent</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p>
        </w:tc>
        <w:tc>
          <w:tcPr>
            <w:tcW w:w="1158" w:type="pct"/>
          </w:tcPr>
          <w:p w14:paraId="1C8EF754"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տեղեկությունների մշակումն ավարտելու ամսաթիվը եւ ժամը</w:t>
            </w:r>
          </w:p>
        </w:tc>
        <w:tc>
          <w:tcPr>
            <w:tcW w:w="778" w:type="pct"/>
            <w:shd w:val="clear" w:color="auto" w:fill="auto"/>
          </w:tcPr>
          <w:p w14:paraId="33B30225"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132</w:t>
            </w:r>
          </w:p>
        </w:tc>
        <w:tc>
          <w:tcPr>
            <w:tcW w:w="1362" w:type="pct"/>
            <w:shd w:val="clear" w:color="auto" w:fill="auto"/>
          </w:tcPr>
          <w:p w14:paraId="75661ADB"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bdt:</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r w:rsidRPr="002D0E48">
              <w:rPr>
                <w:rFonts w:cs="Times New Roman"/>
                <w:sz w:val="20"/>
              </w:rPr>
              <w:t>‌</w:t>
            </w:r>
            <w:r w:rsidRPr="002D0E48">
              <w:rPr>
                <w:rFonts w:ascii="Sylfaen" w:hAnsi="Sylfaen"/>
                <w:sz w:val="20"/>
              </w:rPr>
              <w:t>Type (M.BDT.00006)</w:t>
            </w:r>
          </w:p>
          <w:p w14:paraId="69214675"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Ամսաթվի եւ ժամի նշագիրը՝ ԻՍՕ 8601-ին համապատասխան</w:t>
            </w:r>
          </w:p>
        </w:tc>
        <w:tc>
          <w:tcPr>
            <w:tcW w:w="294" w:type="pct"/>
          </w:tcPr>
          <w:p w14:paraId="3C98DCEE"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6C52918E" w14:textId="77777777" w:rsidTr="002D0E48">
        <w:trPr>
          <w:cantSplit/>
          <w:trHeight w:val="20"/>
        </w:trPr>
        <w:tc>
          <w:tcPr>
            <w:tcW w:w="1408" w:type="pct"/>
            <w:gridSpan w:val="2"/>
            <w:shd w:val="clear" w:color="auto" w:fill="auto"/>
          </w:tcPr>
          <w:p w14:paraId="437E9799" w14:textId="77777777" w:rsidR="00DC113F" w:rsidRPr="002D0E48" w:rsidRDefault="00DC113F" w:rsidP="002D0E48">
            <w:pPr>
              <w:pStyle w:val="a8"/>
              <w:widowControl w:val="0"/>
              <w:tabs>
                <w:tab w:val="left" w:pos="354"/>
                <w:tab w:val="left" w:pos="1134"/>
              </w:tabs>
              <w:spacing w:after="120" w:line="240" w:lineRule="auto"/>
              <w:jc w:val="left"/>
              <w:rPr>
                <w:rFonts w:ascii="Sylfaen" w:hAnsi="Sylfaen"/>
                <w:sz w:val="20"/>
              </w:rPr>
            </w:pPr>
            <w:r w:rsidRPr="002D0E48">
              <w:rPr>
                <w:rFonts w:ascii="Sylfaen" w:hAnsi="Sylfaen"/>
                <w:sz w:val="20"/>
              </w:rPr>
              <w:lastRenderedPageBreak/>
              <w:t>3.</w:t>
            </w:r>
            <w:r w:rsidR="002D0E48">
              <w:rPr>
                <w:rFonts w:ascii="Sylfaen" w:hAnsi="Sylfaen"/>
                <w:sz w:val="20"/>
                <w:lang w:val="en-US"/>
              </w:rPr>
              <w:tab/>
            </w:r>
            <w:r w:rsidRPr="002D0E48">
              <w:rPr>
                <w:rFonts w:ascii="Sylfaen" w:hAnsi="Sylfaen"/>
                <w:sz w:val="20"/>
              </w:rPr>
              <w:t>Մշակման արդյունքի ծածկագիրը</w:t>
            </w:r>
          </w:p>
          <w:p w14:paraId="6A8AAF62" w14:textId="77777777" w:rsidR="00DC113F" w:rsidRPr="002D0E48" w:rsidRDefault="00DC113F" w:rsidP="002D0E48">
            <w:pPr>
              <w:pStyle w:val="a8"/>
              <w:widowControl w:val="0"/>
              <w:tabs>
                <w:tab w:val="left" w:pos="354"/>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Processing</w:t>
            </w:r>
            <w:r w:rsidRPr="002D0E48">
              <w:rPr>
                <w:rFonts w:cs="Times New Roman"/>
                <w:sz w:val="20"/>
              </w:rPr>
              <w:t>‌</w:t>
            </w:r>
            <w:r w:rsidRPr="002D0E48">
              <w:rPr>
                <w:rFonts w:ascii="Sylfaen" w:hAnsi="Sylfaen"/>
                <w:sz w:val="20"/>
              </w:rPr>
              <w:t>Result</w:t>
            </w:r>
            <w:r w:rsidRPr="002D0E48">
              <w:rPr>
                <w:rFonts w:cs="Times New Roman"/>
                <w:sz w:val="20"/>
              </w:rPr>
              <w:t>‌</w:t>
            </w:r>
            <w:r w:rsidRPr="002D0E48">
              <w:rPr>
                <w:rFonts w:ascii="Sylfaen" w:hAnsi="Sylfaen"/>
                <w:sz w:val="20"/>
              </w:rPr>
              <w:t>V2</w:t>
            </w:r>
            <w:r w:rsidRPr="002D0E48">
              <w:rPr>
                <w:rFonts w:cs="Times New Roman"/>
                <w:sz w:val="20"/>
              </w:rPr>
              <w:t>‌</w:t>
            </w:r>
            <w:r w:rsidRPr="002D0E48">
              <w:rPr>
                <w:rFonts w:ascii="Sylfaen" w:hAnsi="Sylfaen"/>
                <w:sz w:val="20"/>
              </w:rPr>
              <w:t>Code)</w:t>
            </w:r>
          </w:p>
        </w:tc>
        <w:tc>
          <w:tcPr>
            <w:tcW w:w="1158" w:type="pct"/>
          </w:tcPr>
          <w:p w14:paraId="65772488"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778" w:type="pct"/>
            <w:shd w:val="clear" w:color="auto" w:fill="auto"/>
          </w:tcPr>
          <w:p w14:paraId="26C15EC2"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14</w:t>
            </w:r>
          </w:p>
        </w:tc>
        <w:tc>
          <w:tcPr>
            <w:tcW w:w="1362" w:type="pct"/>
            <w:shd w:val="clear" w:color="auto" w:fill="auto"/>
          </w:tcPr>
          <w:p w14:paraId="635CFAC9"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Processing</w:t>
            </w:r>
            <w:r w:rsidRPr="002D0E48">
              <w:rPr>
                <w:rFonts w:cs="Times New Roman"/>
                <w:sz w:val="20"/>
              </w:rPr>
              <w:t>‌</w:t>
            </w:r>
            <w:r w:rsidRPr="002D0E48">
              <w:rPr>
                <w:rFonts w:ascii="Sylfaen" w:hAnsi="Sylfaen"/>
                <w:sz w:val="20"/>
              </w:rPr>
              <w:t>Result</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V2</w:t>
            </w:r>
            <w:r w:rsidRPr="002D0E48">
              <w:rPr>
                <w:rFonts w:cs="Times New Roman"/>
                <w:sz w:val="20"/>
              </w:rPr>
              <w:t>‌</w:t>
            </w:r>
            <w:r w:rsidRPr="002D0E48">
              <w:rPr>
                <w:rFonts w:ascii="Sylfaen" w:hAnsi="Sylfaen"/>
                <w:sz w:val="20"/>
              </w:rPr>
              <w:t>Type (M.SDT.90006)</w:t>
            </w:r>
          </w:p>
          <w:p w14:paraId="010DE7B6"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Ծածկագրի արժեքը՝ էլեկտրոնային փաստաթղթերի եւ տեղեկությունների մշակման արդյունքների տեղեկագրքին համապատասխան</w:t>
            </w:r>
          </w:p>
          <w:p w14:paraId="0D7ED9CF"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Նվազագույն երկարությունը՝ 1.</w:t>
            </w:r>
          </w:p>
          <w:p w14:paraId="56767F83"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Առավելագույն երկարությունը՝ 20</w:t>
            </w:r>
          </w:p>
        </w:tc>
        <w:tc>
          <w:tcPr>
            <w:tcW w:w="294" w:type="pct"/>
          </w:tcPr>
          <w:p w14:paraId="1B06BB77"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3D854EF9" w14:textId="77777777" w:rsidTr="002D0E48">
        <w:trPr>
          <w:cantSplit/>
          <w:trHeight w:val="20"/>
        </w:trPr>
        <w:tc>
          <w:tcPr>
            <w:tcW w:w="1408" w:type="pct"/>
            <w:gridSpan w:val="2"/>
            <w:shd w:val="clear" w:color="auto" w:fill="auto"/>
          </w:tcPr>
          <w:p w14:paraId="36A6DFCF" w14:textId="77777777" w:rsidR="00DC113F" w:rsidRPr="002D0E48" w:rsidRDefault="00DC113F" w:rsidP="002D0E48">
            <w:pPr>
              <w:pStyle w:val="a8"/>
              <w:widowControl w:val="0"/>
              <w:tabs>
                <w:tab w:val="left" w:pos="354"/>
                <w:tab w:val="left" w:pos="1134"/>
              </w:tabs>
              <w:spacing w:after="120" w:line="240" w:lineRule="auto"/>
              <w:jc w:val="left"/>
              <w:rPr>
                <w:rFonts w:ascii="Sylfaen" w:hAnsi="Sylfaen"/>
                <w:sz w:val="20"/>
              </w:rPr>
            </w:pPr>
            <w:r w:rsidRPr="002D0E48">
              <w:rPr>
                <w:rFonts w:ascii="Sylfaen" w:hAnsi="Sylfaen"/>
                <w:sz w:val="20"/>
              </w:rPr>
              <w:t>4.</w:t>
            </w:r>
            <w:r w:rsidR="002D0E48">
              <w:rPr>
                <w:rFonts w:ascii="Sylfaen" w:hAnsi="Sylfaen"/>
                <w:sz w:val="20"/>
                <w:lang w:val="en-US"/>
              </w:rPr>
              <w:tab/>
            </w:r>
            <w:r w:rsidRPr="002D0E48">
              <w:rPr>
                <w:rFonts w:ascii="Sylfaen" w:hAnsi="Sylfaen"/>
                <w:sz w:val="20"/>
              </w:rPr>
              <w:t>Նկարագրությունը</w:t>
            </w:r>
          </w:p>
          <w:p w14:paraId="3AE4DF57" w14:textId="77777777" w:rsidR="00DC113F" w:rsidRPr="002D0E48" w:rsidRDefault="00DC113F" w:rsidP="002D0E48">
            <w:pPr>
              <w:pStyle w:val="a8"/>
              <w:widowControl w:val="0"/>
              <w:tabs>
                <w:tab w:val="left" w:pos="354"/>
                <w:tab w:val="left" w:pos="1134"/>
              </w:tabs>
              <w:spacing w:after="120" w:line="240" w:lineRule="auto"/>
              <w:jc w:val="left"/>
              <w:rPr>
                <w:rFonts w:ascii="Sylfaen" w:hAnsi="Sylfaen"/>
                <w:sz w:val="20"/>
              </w:rPr>
            </w:pPr>
            <w:r w:rsidRPr="002D0E48">
              <w:rPr>
                <w:rFonts w:ascii="Sylfaen" w:hAnsi="Sylfaen"/>
                <w:sz w:val="20"/>
              </w:rPr>
              <w:t>(csdo:DescriptionText)</w:t>
            </w:r>
          </w:p>
        </w:tc>
        <w:tc>
          <w:tcPr>
            <w:tcW w:w="1158" w:type="pct"/>
          </w:tcPr>
          <w:p w14:paraId="7958EFF5"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տեղեկությունների մշակման արդյունքի նկարագրությունը՝ ազատ ձեւով</w:t>
            </w:r>
          </w:p>
        </w:tc>
        <w:tc>
          <w:tcPr>
            <w:tcW w:w="778" w:type="pct"/>
            <w:shd w:val="clear" w:color="auto" w:fill="auto"/>
          </w:tcPr>
          <w:p w14:paraId="63FA84A9"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002</w:t>
            </w:r>
          </w:p>
        </w:tc>
        <w:tc>
          <w:tcPr>
            <w:tcW w:w="1362" w:type="pct"/>
            <w:shd w:val="clear" w:color="auto" w:fill="auto"/>
          </w:tcPr>
          <w:p w14:paraId="1CC02E93"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Text4000Type (M.SDT.00088)</w:t>
            </w:r>
          </w:p>
          <w:p w14:paraId="13C77574"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Պայմանանշանների տողը:</w:t>
            </w:r>
          </w:p>
          <w:p w14:paraId="65F19185"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Նվազագույն երկարությունը՝ 1.</w:t>
            </w:r>
          </w:p>
          <w:p w14:paraId="7F6885DC"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Առավելագույն երկարությունը՝ 4000</w:t>
            </w:r>
          </w:p>
        </w:tc>
        <w:tc>
          <w:tcPr>
            <w:tcW w:w="294" w:type="pct"/>
          </w:tcPr>
          <w:p w14:paraId="67E4545C"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bl>
    <w:p w14:paraId="3E338278"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pgSz w:w="16840" w:h="11907" w:code="9"/>
          <w:pgMar w:top="1418" w:right="1418" w:bottom="1418" w:left="1418" w:header="709" w:footer="254" w:gutter="0"/>
          <w:cols w:space="708"/>
          <w:docGrid w:linePitch="408"/>
        </w:sectPr>
      </w:pPr>
    </w:p>
    <w:p w14:paraId="59211188" w14:textId="77777777" w:rsidR="00DC113F" w:rsidRPr="00460844" w:rsidRDefault="00DC113F" w:rsidP="002D0E48">
      <w:pPr>
        <w:pStyle w:val="af1"/>
        <w:widowControl w:val="0"/>
        <w:tabs>
          <w:tab w:val="left" w:pos="1134"/>
        </w:tabs>
        <w:spacing w:after="160"/>
        <w:ind w:firstLine="567"/>
        <w:rPr>
          <w:rFonts w:ascii="Sylfaen" w:hAnsi="Sylfaen"/>
          <w:sz w:val="24"/>
        </w:rPr>
      </w:pPr>
      <w:r w:rsidRPr="00C07E3E">
        <w:rPr>
          <w:rFonts w:ascii="Sylfaen" w:hAnsi="Sylfaen"/>
          <w:sz w:val="24"/>
        </w:rPr>
        <w:lastRenderedPageBreak/>
        <w:t>13.</w:t>
      </w:r>
      <w:r w:rsidR="002D0E48" w:rsidRPr="00460844">
        <w:rPr>
          <w:rFonts w:ascii="Sylfaen" w:hAnsi="Sylfaen"/>
          <w:sz w:val="24"/>
        </w:rPr>
        <w:tab/>
      </w:r>
      <w:r w:rsidRPr="00C07E3E">
        <w:rPr>
          <w:rFonts w:ascii="Sylfaen" w:hAnsi="Sylfaen"/>
          <w:sz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64AA635F" w14:textId="77777777" w:rsidR="00D11F96" w:rsidRPr="00460844" w:rsidRDefault="00D11F96" w:rsidP="002D0E48">
      <w:pPr>
        <w:pStyle w:val="af1"/>
        <w:widowControl w:val="0"/>
        <w:tabs>
          <w:tab w:val="left" w:pos="1134"/>
        </w:tabs>
        <w:spacing w:after="160"/>
        <w:ind w:firstLine="567"/>
        <w:rPr>
          <w:rFonts w:ascii="Sylfaen" w:hAnsi="Sylfaen"/>
          <w:sz w:val="24"/>
        </w:rPr>
      </w:pPr>
    </w:p>
    <w:p w14:paraId="77B332F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5</w:t>
      </w:r>
    </w:p>
    <w:p w14:paraId="30B70672"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DC113F" w:rsidRPr="002D0E48" w14:paraId="11A65C1A" w14:textId="77777777" w:rsidTr="002D0E48">
        <w:trPr>
          <w:trHeight w:val="601"/>
          <w:tblHeader/>
        </w:trPr>
        <w:tc>
          <w:tcPr>
            <w:tcW w:w="1091" w:type="dxa"/>
          </w:tcPr>
          <w:p w14:paraId="787F1FA6"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Համարը՝ ը/կ</w:t>
            </w:r>
          </w:p>
        </w:tc>
        <w:tc>
          <w:tcPr>
            <w:tcW w:w="2666" w:type="dxa"/>
          </w:tcPr>
          <w:p w14:paraId="3FEE1426"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Տարրի նշագիրը</w:t>
            </w:r>
          </w:p>
        </w:tc>
        <w:tc>
          <w:tcPr>
            <w:tcW w:w="6055" w:type="dxa"/>
          </w:tcPr>
          <w:p w14:paraId="2B87BE90"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Նկարագրությունը</w:t>
            </w:r>
          </w:p>
        </w:tc>
      </w:tr>
      <w:tr w:rsidR="00DC113F" w:rsidRPr="002D0E48" w14:paraId="72A6C616" w14:textId="77777777" w:rsidTr="002D0E48">
        <w:trPr>
          <w:trHeight w:val="301"/>
          <w:tblHeader/>
        </w:trPr>
        <w:tc>
          <w:tcPr>
            <w:tcW w:w="1091" w:type="dxa"/>
            <w:vAlign w:val="center"/>
          </w:tcPr>
          <w:p w14:paraId="3628175B"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1</w:t>
            </w:r>
          </w:p>
        </w:tc>
        <w:tc>
          <w:tcPr>
            <w:tcW w:w="2666" w:type="dxa"/>
            <w:vAlign w:val="center"/>
          </w:tcPr>
          <w:p w14:paraId="3B14C398"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2</w:t>
            </w:r>
          </w:p>
        </w:tc>
        <w:tc>
          <w:tcPr>
            <w:tcW w:w="6055" w:type="dxa"/>
            <w:vAlign w:val="center"/>
          </w:tcPr>
          <w:p w14:paraId="26A06747"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3</w:t>
            </w:r>
          </w:p>
        </w:tc>
      </w:tr>
      <w:tr w:rsidR="00DC113F" w:rsidRPr="002D0E48" w14:paraId="761414BD" w14:textId="77777777" w:rsidTr="002D0E48">
        <w:tc>
          <w:tcPr>
            <w:tcW w:w="1091" w:type="dxa"/>
          </w:tcPr>
          <w:p w14:paraId="030A3C26"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1</w:t>
            </w:r>
          </w:p>
        </w:tc>
        <w:tc>
          <w:tcPr>
            <w:tcW w:w="2666" w:type="dxa"/>
          </w:tcPr>
          <w:p w14:paraId="3AB21E8D"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Անվանումը</w:t>
            </w:r>
          </w:p>
        </w:tc>
        <w:tc>
          <w:tcPr>
            <w:tcW w:w="6055" w:type="dxa"/>
          </w:tcPr>
          <w:p w14:paraId="5E4AC929"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ընդհանուր ռեսուրսի արդիականացման վիճակը</w:t>
            </w:r>
          </w:p>
        </w:tc>
      </w:tr>
      <w:tr w:rsidR="00DC113F" w:rsidRPr="002D0E48" w14:paraId="589441B4" w14:textId="77777777" w:rsidTr="002D0E48">
        <w:tc>
          <w:tcPr>
            <w:tcW w:w="1091" w:type="dxa"/>
          </w:tcPr>
          <w:p w14:paraId="7B6C979C"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2</w:t>
            </w:r>
          </w:p>
        </w:tc>
        <w:tc>
          <w:tcPr>
            <w:tcW w:w="2666" w:type="dxa"/>
          </w:tcPr>
          <w:p w14:paraId="10012CBE"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Նույնականացուցիչը</w:t>
            </w:r>
          </w:p>
        </w:tc>
        <w:tc>
          <w:tcPr>
            <w:tcW w:w="6055" w:type="dxa"/>
          </w:tcPr>
          <w:p w14:paraId="181E2C40"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R.007</w:t>
            </w:r>
          </w:p>
        </w:tc>
      </w:tr>
      <w:tr w:rsidR="00DC113F" w:rsidRPr="002D0E48" w14:paraId="01FE84D5" w14:textId="77777777" w:rsidTr="002D0E48">
        <w:tc>
          <w:tcPr>
            <w:tcW w:w="1091" w:type="dxa"/>
          </w:tcPr>
          <w:p w14:paraId="4AA987E8"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3</w:t>
            </w:r>
          </w:p>
        </w:tc>
        <w:tc>
          <w:tcPr>
            <w:tcW w:w="2666" w:type="dxa"/>
          </w:tcPr>
          <w:p w14:paraId="64CFB03D"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Տարբերակը</w:t>
            </w:r>
          </w:p>
        </w:tc>
        <w:tc>
          <w:tcPr>
            <w:tcW w:w="6055" w:type="dxa"/>
          </w:tcPr>
          <w:p w14:paraId="0EA8EFA7"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Y.Y.Y</w:t>
            </w:r>
          </w:p>
        </w:tc>
      </w:tr>
      <w:tr w:rsidR="00DC113F" w:rsidRPr="002D0E48" w14:paraId="7EC4833D" w14:textId="77777777" w:rsidTr="002D0E48">
        <w:tc>
          <w:tcPr>
            <w:tcW w:w="1091" w:type="dxa"/>
          </w:tcPr>
          <w:p w14:paraId="1C3A8479"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4</w:t>
            </w:r>
          </w:p>
        </w:tc>
        <w:tc>
          <w:tcPr>
            <w:tcW w:w="2666" w:type="dxa"/>
          </w:tcPr>
          <w:p w14:paraId="0BF8C611"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Սահմանումը</w:t>
            </w:r>
          </w:p>
        </w:tc>
        <w:tc>
          <w:tcPr>
            <w:tcW w:w="6055" w:type="dxa"/>
          </w:tcPr>
          <w:p w14:paraId="61D335D1"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տեղեկություններ՝ ընդհանուր ռեսուրսի արդիականացման համար</w:t>
            </w:r>
          </w:p>
        </w:tc>
      </w:tr>
      <w:tr w:rsidR="00DC113F" w:rsidRPr="002D0E48" w14:paraId="21FD2D32" w14:textId="77777777" w:rsidTr="002D0E48">
        <w:tc>
          <w:tcPr>
            <w:tcW w:w="1091" w:type="dxa"/>
          </w:tcPr>
          <w:p w14:paraId="53EBC614"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5</w:t>
            </w:r>
          </w:p>
        </w:tc>
        <w:tc>
          <w:tcPr>
            <w:tcW w:w="2666" w:type="dxa"/>
          </w:tcPr>
          <w:p w14:paraId="171ABE1E"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Օգտագործումը</w:t>
            </w:r>
          </w:p>
        </w:tc>
        <w:tc>
          <w:tcPr>
            <w:tcW w:w="6055" w:type="dxa"/>
          </w:tcPr>
          <w:p w14:paraId="77FC37FF"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օգտագործվում է ընդհանուր ռեսուրսի թարմացման ամսաթվի եւ ժամի հարցման եւ այդ հարցման պատասխանի համար, ինչպես նաեւ ընդհանուր ռեսուրսից արդիական կամ ամբողջական (փոփոխված, թարմացված) տեղեկությունների հարցման համար</w:t>
            </w:r>
          </w:p>
        </w:tc>
      </w:tr>
      <w:tr w:rsidR="00DC113F" w:rsidRPr="002D0E48" w14:paraId="75CFA78C" w14:textId="77777777" w:rsidTr="002D0E48">
        <w:tc>
          <w:tcPr>
            <w:tcW w:w="1091" w:type="dxa"/>
          </w:tcPr>
          <w:p w14:paraId="08BB9EE0"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6</w:t>
            </w:r>
          </w:p>
        </w:tc>
        <w:tc>
          <w:tcPr>
            <w:tcW w:w="2666" w:type="dxa"/>
          </w:tcPr>
          <w:p w14:paraId="20CAA456"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Անվանումների տարածության նույնականացուցիչը</w:t>
            </w:r>
          </w:p>
        </w:tc>
        <w:tc>
          <w:tcPr>
            <w:tcW w:w="6055" w:type="dxa"/>
          </w:tcPr>
          <w:p w14:paraId="190F2A1F"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R:ResourceStatusDetails:vY.Y.Y</w:t>
            </w:r>
          </w:p>
        </w:tc>
      </w:tr>
      <w:tr w:rsidR="00DC113F" w:rsidRPr="002D0E48" w14:paraId="1FE9F3FD" w14:textId="77777777" w:rsidTr="002D0E48">
        <w:tc>
          <w:tcPr>
            <w:tcW w:w="1091" w:type="dxa"/>
          </w:tcPr>
          <w:p w14:paraId="3A5BA038"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7</w:t>
            </w:r>
          </w:p>
        </w:tc>
        <w:tc>
          <w:tcPr>
            <w:tcW w:w="2666" w:type="dxa"/>
          </w:tcPr>
          <w:p w14:paraId="681E4FA5"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XML-փաստաթղթի հիմնական տարրը</w:t>
            </w:r>
          </w:p>
        </w:tc>
        <w:tc>
          <w:tcPr>
            <w:tcW w:w="6055" w:type="dxa"/>
          </w:tcPr>
          <w:p w14:paraId="6DE25BD5"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ResourceStatusDetails</w:t>
            </w:r>
          </w:p>
        </w:tc>
      </w:tr>
      <w:tr w:rsidR="00DC113F" w:rsidRPr="002D0E48" w14:paraId="2353DCD1" w14:textId="77777777" w:rsidTr="002D0E48">
        <w:tc>
          <w:tcPr>
            <w:tcW w:w="1091" w:type="dxa"/>
          </w:tcPr>
          <w:p w14:paraId="6D420341"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8</w:t>
            </w:r>
          </w:p>
        </w:tc>
        <w:tc>
          <w:tcPr>
            <w:tcW w:w="2666" w:type="dxa"/>
          </w:tcPr>
          <w:p w14:paraId="1883C65B"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XML-սխեմայի նիշքի անվանումը</w:t>
            </w:r>
          </w:p>
        </w:tc>
        <w:tc>
          <w:tcPr>
            <w:tcW w:w="6055" w:type="dxa"/>
          </w:tcPr>
          <w:p w14:paraId="125D60B6"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EEC_R_ResourceStatusDetails_vY.Y.Y.xsd</w:t>
            </w:r>
          </w:p>
        </w:tc>
      </w:tr>
    </w:tbl>
    <w:p w14:paraId="634B0854" w14:textId="77777777" w:rsidR="002D0E48" w:rsidRDefault="002D0E48" w:rsidP="00EB5D30">
      <w:pPr>
        <w:pStyle w:val="a6"/>
        <w:widowControl w:val="0"/>
        <w:tabs>
          <w:tab w:val="left" w:pos="1134"/>
        </w:tabs>
        <w:spacing w:after="160"/>
        <w:rPr>
          <w:rFonts w:ascii="Sylfaen" w:hAnsi="Sylfaen"/>
          <w:sz w:val="24"/>
          <w:lang w:val="en-US"/>
        </w:rPr>
      </w:pPr>
    </w:p>
    <w:p w14:paraId="508B6684" w14:textId="77777777" w:rsidR="00DC113F" w:rsidRPr="00C07E3E" w:rsidRDefault="00DC113F" w:rsidP="002D0E48">
      <w:pPr>
        <w:pStyle w:val="a6"/>
        <w:widowControl w:val="0"/>
        <w:tabs>
          <w:tab w:val="left" w:pos="1134"/>
        </w:tabs>
        <w:spacing w:after="160"/>
        <w:ind w:firstLine="426"/>
        <w:rPr>
          <w:rFonts w:ascii="Sylfaen" w:hAnsi="Sylfaen"/>
          <w:sz w:val="24"/>
        </w:rPr>
      </w:pPr>
      <w:r w:rsidRPr="00C07E3E">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w:t>
      </w:r>
      <w:r w:rsidRPr="00C07E3E">
        <w:rPr>
          <w:rFonts w:ascii="Sylfaen" w:hAnsi="Sylfaen"/>
          <w:sz w:val="24"/>
        </w:rPr>
        <w:lastRenderedPageBreak/>
        <w:t>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0EE8B44B" w14:textId="77777777" w:rsidR="00DC113F" w:rsidRPr="00460844" w:rsidRDefault="00DC113F" w:rsidP="002D0E48">
      <w:pPr>
        <w:pStyle w:val="a6"/>
        <w:widowControl w:val="0"/>
        <w:tabs>
          <w:tab w:val="left" w:pos="1134"/>
        </w:tabs>
        <w:spacing w:after="160"/>
        <w:ind w:firstLine="567"/>
        <w:outlineLvl w:val="2"/>
        <w:rPr>
          <w:rFonts w:ascii="Sylfaen" w:hAnsi="Sylfaen"/>
          <w:sz w:val="24"/>
        </w:rPr>
      </w:pPr>
      <w:r w:rsidRPr="00C07E3E">
        <w:rPr>
          <w:rFonts w:ascii="Sylfaen" w:hAnsi="Sylfaen"/>
          <w:sz w:val="24"/>
        </w:rPr>
        <w:t>14.</w:t>
      </w:r>
      <w:r w:rsidR="002D0E48" w:rsidRPr="00460844">
        <w:rPr>
          <w:rFonts w:ascii="Sylfaen" w:hAnsi="Sylfaen"/>
          <w:sz w:val="24"/>
        </w:rPr>
        <w:tab/>
      </w:r>
      <w:r w:rsidRPr="00C07E3E">
        <w:rPr>
          <w:rFonts w:ascii="Sylfaen" w:hAnsi="Sylfaen"/>
          <w:sz w:val="24"/>
        </w:rPr>
        <w:t>Ներմուծվող անվանումների տարածությունները բերված են 6-րդ աղյուսակում:</w:t>
      </w:r>
    </w:p>
    <w:p w14:paraId="105948A9" w14:textId="77777777" w:rsidR="00D11F96" w:rsidRPr="00460844" w:rsidRDefault="00D11F96" w:rsidP="002D0E48">
      <w:pPr>
        <w:pStyle w:val="a6"/>
        <w:widowControl w:val="0"/>
        <w:tabs>
          <w:tab w:val="left" w:pos="1134"/>
        </w:tabs>
        <w:spacing w:after="160"/>
        <w:ind w:firstLine="567"/>
        <w:outlineLvl w:val="2"/>
        <w:rPr>
          <w:rFonts w:ascii="Sylfaen" w:hAnsi="Sylfaen"/>
          <w:sz w:val="24"/>
        </w:rPr>
      </w:pPr>
    </w:p>
    <w:p w14:paraId="4C4543B3"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6</w:t>
      </w:r>
    </w:p>
    <w:p w14:paraId="18430EB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2D0E48" w14:paraId="6172C571" w14:textId="77777777" w:rsidTr="002D0E48">
        <w:trPr>
          <w:trHeight w:val="601"/>
          <w:tblHeader/>
        </w:trPr>
        <w:tc>
          <w:tcPr>
            <w:tcW w:w="1123" w:type="dxa"/>
            <w:tcBorders>
              <w:bottom w:val="single" w:sz="4" w:space="0" w:color="auto"/>
            </w:tcBorders>
          </w:tcPr>
          <w:p w14:paraId="5F98FA91"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Համարը՝ ը/կ</w:t>
            </w:r>
          </w:p>
        </w:tc>
        <w:tc>
          <w:tcPr>
            <w:tcW w:w="6479" w:type="dxa"/>
            <w:tcBorders>
              <w:bottom w:val="single" w:sz="4" w:space="0" w:color="auto"/>
            </w:tcBorders>
          </w:tcPr>
          <w:p w14:paraId="0AD17654"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Անվանումների տարածության նույնականացուցիչը</w:t>
            </w:r>
          </w:p>
        </w:tc>
        <w:tc>
          <w:tcPr>
            <w:tcW w:w="2213" w:type="dxa"/>
            <w:tcBorders>
              <w:bottom w:val="single" w:sz="4" w:space="0" w:color="auto"/>
            </w:tcBorders>
          </w:tcPr>
          <w:p w14:paraId="20B52C57"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Նախածանցը</w:t>
            </w:r>
          </w:p>
        </w:tc>
      </w:tr>
      <w:tr w:rsidR="00DC113F" w:rsidRPr="002D0E48" w14:paraId="423FABBA" w14:textId="77777777" w:rsidTr="002D0E48">
        <w:trPr>
          <w:trHeight w:val="301"/>
          <w:tblHeader/>
        </w:trPr>
        <w:tc>
          <w:tcPr>
            <w:tcW w:w="1123" w:type="dxa"/>
            <w:tcBorders>
              <w:bottom w:val="single" w:sz="4" w:space="0" w:color="auto"/>
            </w:tcBorders>
            <w:vAlign w:val="center"/>
          </w:tcPr>
          <w:p w14:paraId="0B0D76F7"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1</w:t>
            </w:r>
          </w:p>
        </w:tc>
        <w:tc>
          <w:tcPr>
            <w:tcW w:w="6479" w:type="dxa"/>
            <w:tcBorders>
              <w:bottom w:val="single" w:sz="4" w:space="0" w:color="auto"/>
            </w:tcBorders>
            <w:vAlign w:val="center"/>
          </w:tcPr>
          <w:p w14:paraId="1E999F53"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2</w:t>
            </w:r>
          </w:p>
        </w:tc>
        <w:tc>
          <w:tcPr>
            <w:tcW w:w="2213" w:type="dxa"/>
            <w:tcBorders>
              <w:bottom w:val="single" w:sz="4" w:space="0" w:color="auto"/>
            </w:tcBorders>
            <w:vAlign w:val="center"/>
          </w:tcPr>
          <w:p w14:paraId="0681F278"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3</w:t>
            </w:r>
          </w:p>
        </w:tc>
      </w:tr>
      <w:tr w:rsidR="00DC113F" w:rsidRPr="002D0E48" w14:paraId="1A87FF47" w14:textId="77777777" w:rsidTr="002D0E48">
        <w:tc>
          <w:tcPr>
            <w:tcW w:w="1123" w:type="dxa"/>
            <w:tcBorders>
              <w:top w:val="single" w:sz="4" w:space="0" w:color="auto"/>
              <w:bottom w:val="single" w:sz="4" w:space="0" w:color="auto"/>
            </w:tcBorders>
          </w:tcPr>
          <w:p w14:paraId="1FABD903"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1</w:t>
            </w:r>
          </w:p>
        </w:tc>
        <w:tc>
          <w:tcPr>
            <w:tcW w:w="6479" w:type="dxa"/>
            <w:tcBorders>
              <w:top w:val="single" w:sz="4" w:space="0" w:color="auto"/>
              <w:bottom w:val="single" w:sz="4" w:space="0" w:color="auto"/>
            </w:tcBorders>
          </w:tcPr>
          <w:p w14:paraId="1EB104C9"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M:ComplexDataObjects:vX.X.X</w:t>
            </w:r>
          </w:p>
        </w:tc>
        <w:tc>
          <w:tcPr>
            <w:tcW w:w="2213" w:type="dxa"/>
            <w:tcBorders>
              <w:top w:val="single" w:sz="4" w:space="0" w:color="auto"/>
              <w:bottom w:val="single" w:sz="4" w:space="0" w:color="auto"/>
            </w:tcBorders>
          </w:tcPr>
          <w:p w14:paraId="08114B72"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ccdo</w:t>
            </w:r>
          </w:p>
        </w:tc>
      </w:tr>
      <w:tr w:rsidR="00DC113F" w:rsidRPr="002D0E48" w14:paraId="58D47C25" w14:textId="77777777" w:rsidTr="002D0E48">
        <w:tc>
          <w:tcPr>
            <w:tcW w:w="1123" w:type="dxa"/>
            <w:tcBorders>
              <w:top w:val="single" w:sz="4" w:space="0" w:color="auto"/>
              <w:bottom w:val="single" w:sz="4" w:space="0" w:color="auto"/>
            </w:tcBorders>
          </w:tcPr>
          <w:p w14:paraId="6E58F65F"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2</w:t>
            </w:r>
          </w:p>
        </w:tc>
        <w:tc>
          <w:tcPr>
            <w:tcW w:w="6479" w:type="dxa"/>
            <w:tcBorders>
              <w:top w:val="single" w:sz="4" w:space="0" w:color="auto"/>
              <w:bottom w:val="single" w:sz="4" w:space="0" w:color="auto"/>
            </w:tcBorders>
          </w:tcPr>
          <w:p w14:paraId="65F08176"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M:SimpleDataObjects:vX.X.X</w:t>
            </w:r>
          </w:p>
        </w:tc>
        <w:tc>
          <w:tcPr>
            <w:tcW w:w="2213" w:type="dxa"/>
            <w:tcBorders>
              <w:top w:val="single" w:sz="4" w:space="0" w:color="auto"/>
              <w:bottom w:val="single" w:sz="4" w:space="0" w:color="auto"/>
            </w:tcBorders>
          </w:tcPr>
          <w:p w14:paraId="56A37BE2"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csdo</w:t>
            </w:r>
          </w:p>
        </w:tc>
      </w:tr>
    </w:tbl>
    <w:p w14:paraId="6AAB789F" w14:textId="77777777" w:rsidR="002D0E48" w:rsidRDefault="002D0E48" w:rsidP="00EB5D30">
      <w:pPr>
        <w:pStyle w:val="a6"/>
        <w:widowControl w:val="0"/>
        <w:tabs>
          <w:tab w:val="left" w:pos="1134"/>
        </w:tabs>
        <w:spacing w:after="160"/>
        <w:rPr>
          <w:rFonts w:ascii="Sylfaen" w:hAnsi="Sylfaen"/>
          <w:sz w:val="24"/>
          <w:lang w:val="en-US"/>
        </w:rPr>
      </w:pPr>
    </w:p>
    <w:p w14:paraId="4F3F5C27" w14:textId="77777777" w:rsidR="00DC113F" w:rsidRPr="00C07E3E" w:rsidRDefault="00DC113F" w:rsidP="002D0E48">
      <w:pPr>
        <w:pStyle w:val="a6"/>
        <w:widowControl w:val="0"/>
        <w:tabs>
          <w:tab w:val="left" w:pos="1134"/>
        </w:tabs>
        <w:spacing w:after="160"/>
        <w:ind w:firstLine="567"/>
        <w:rPr>
          <w:rFonts w:ascii="Sylfaen" w:hAnsi="Sylfaen"/>
          <w:sz w:val="24"/>
        </w:rPr>
      </w:pPr>
      <w:r w:rsidRPr="00C07E3E">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CBF2FB1" w14:textId="77777777" w:rsidR="00DC113F" w:rsidRPr="00C07E3E" w:rsidRDefault="00DC113F" w:rsidP="002D0E48">
      <w:pPr>
        <w:pStyle w:val="a6"/>
        <w:widowControl w:val="0"/>
        <w:tabs>
          <w:tab w:val="left" w:pos="1134"/>
        </w:tabs>
        <w:spacing w:after="160"/>
        <w:ind w:firstLine="567"/>
        <w:outlineLvl w:val="2"/>
        <w:rPr>
          <w:rFonts w:ascii="Sylfaen" w:hAnsi="Sylfaen"/>
          <w:sz w:val="24"/>
        </w:rPr>
      </w:pPr>
      <w:r w:rsidRPr="00C07E3E">
        <w:rPr>
          <w:rFonts w:ascii="Sylfaen" w:hAnsi="Sylfaen"/>
          <w:sz w:val="24"/>
        </w:rPr>
        <w:t>15.</w:t>
      </w:r>
      <w:r w:rsidR="002D0E48" w:rsidRPr="00336000">
        <w:rPr>
          <w:rFonts w:ascii="Sylfaen" w:hAnsi="Sylfaen"/>
          <w:sz w:val="24"/>
        </w:rPr>
        <w:tab/>
      </w:r>
      <w:r w:rsidRPr="00C07E3E">
        <w:rPr>
          <w:rFonts w:ascii="Sylfaen" w:hAnsi="Sylfaen"/>
          <w:sz w:val="24"/>
        </w:rPr>
        <w:t>«Ընդհանուր ռեսուրսի արդիականացման վիճակ» (R.007) էլեկտրոնային փաստաթղթի (տեղեկությունների) կառուցվածքի վավերապայմանների կազմը բերված է 7</w:t>
      </w:r>
      <w:r w:rsidR="00336000">
        <w:rPr>
          <w:rFonts w:ascii="Sylfaen" w:hAnsi="Sylfaen"/>
          <w:sz w:val="24"/>
        </w:rPr>
        <w:t>-</w:t>
      </w:r>
      <w:r w:rsidRPr="00C07E3E">
        <w:rPr>
          <w:rFonts w:ascii="Sylfaen" w:hAnsi="Sylfaen"/>
          <w:sz w:val="24"/>
        </w:rPr>
        <w:t>րդ աղյուսակում:</w:t>
      </w:r>
    </w:p>
    <w:p w14:paraId="5D9565E0"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headerReference w:type="default" r:id="rId85"/>
          <w:footerReference w:type="default" r:id="rId86"/>
          <w:pgSz w:w="11907" w:h="16840" w:code="9"/>
          <w:pgMar w:top="1418" w:right="1418" w:bottom="1418" w:left="1418" w:header="709" w:footer="411" w:gutter="0"/>
          <w:pgNumType w:start="14"/>
          <w:cols w:space="708"/>
          <w:docGrid w:linePitch="408"/>
        </w:sectPr>
      </w:pPr>
    </w:p>
    <w:p w14:paraId="477234A4"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7</w:t>
      </w:r>
    </w:p>
    <w:p w14:paraId="035A517F"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Ընդհանուր ռեսուրսի արդիականացման վիճակը» (R.007) էլեկտրոնային փաստաթղթի (տեղեկությունների) կառուցվածքի վավերապայմանների կազմը</w:t>
      </w:r>
    </w:p>
    <w:tbl>
      <w:tblPr>
        <w:tblStyle w:val="TableGrid"/>
        <w:tblW w:w="14572" w:type="dxa"/>
        <w:tblLayout w:type="fixed"/>
        <w:tblLook w:val="04A0" w:firstRow="1" w:lastRow="0" w:firstColumn="1" w:lastColumn="0" w:noHBand="0" w:noVBand="1"/>
      </w:tblPr>
      <w:tblGrid>
        <w:gridCol w:w="236"/>
        <w:gridCol w:w="3867"/>
        <w:gridCol w:w="3585"/>
        <w:gridCol w:w="2200"/>
        <w:gridCol w:w="3827"/>
        <w:gridCol w:w="857"/>
      </w:tblGrid>
      <w:tr w:rsidR="00DC113F" w:rsidRPr="002D0E48" w14:paraId="6D77ABD9" w14:textId="77777777" w:rsidTr="002D0E48">
        <w:trPr>
          <w:trHeight w:val="601"/>
          <w:tblHeader/>
        </w:trPr>
        <w:tc>
          <w:tcPr>
            <w:tcW w:w="1408" w:type="pct"/>
            <w:gridSpan w:val="2"/>
            <w:vAlign w:val="center"/>
          </w:tcPr>
          <w:p w14:paraId="3AF5276A"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Վավերապայմանի անվանումը</w:t>
            </w:r>
          </w:p>
        </w:tc>
        <w:tc>
          <w:tcPr>
            <w:tcW w:w="1230" w:type="pct"/>
            <w:vAlign w:val="center"/>
          </w:tcPr>
          <w:p w14:paraId="69F5E2C6"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Վավերապայմանի նկարագրությունը</w:t>
            </w:r>
          </w:p>
        </w:tc>
        <w:tc>
          <w:tcPr>
            <w:tcW w:w="755" w:type="pct"/>
            <w:vAlign w:val="center"/>
          </w:tcPr>
          <w:p w14:paraId="1909BAE5"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Նույնականացուցիչը</w:t>
            </w:r>
          </w:p>
        </w:tc>
        <w:tc>
          <w:tcPr>
            <w:tcW w:w="1313" w:type="pct"/>
            <w:vAlign w:val="center"/>
          </w:tcPr>
          <w:p w14:paraId="2553AB6D"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Տվյալների տիպը</w:t>
            </w:r>
          </w:p>
        </w:tc>
        <w:tc>
          <w:tcPr>
            <w:tcW w:w="294" w:type="pct"/>
            <w:vAlign w:val="center"/>
          </w:tcPr>
          <w:p w14:paraId="15E42BF9" w14:textId="77777777" w:rsidR="00DC113F" w:rsidRPr="002D0E48" w:rsidRDefault="00DC113F" w:rsidP="002D0E48">
            <w:pPr>
              <w:pStyle w:val="aa"/>
              <w:keepNext w:val="0"/>
              <w:keepLines w:val="0"/>
              <w:widowControl w:val="0"/>
              <w:tabs>
                <w:tab w:val="left" w:pos="1134"/>
              </w:tabs>
              <w:spacing w:after="120"/>
              <w:rPr>
                <w:rFonts w:ascii="Sylfaen" w:hAnsi="Sylfaen"/>
                <w:sz w:val="20"/>
                <w:szCs w:val="20"/>
              </w:rPr>
            </w:pPr>
            <w:r w:rsidRPr="002D0E48">
              <w:rPr>
                <w:rFonts w:ascii="Sylfaen" w:hAnsi="Sylfaen"/>
                <w:sz w:val="20"/>
                <w:szCs w:val="20"/>
              </w:rPr>
              <w:t>Բազմ.</w:t>
            </w:r>
          </w:p>
        </w:tc>
      </w:tr>
      <w:tr w:rsidR="00DC113F" w:rsidRPr="002D0E48" w14:paraId="1F68C709" w14:textId="77777777" w:rsidTr="002D0E48">
        <w:trPr>
          <w:cantSplit/>
          <w:trHeight w:val="20"/>
        </w:trPr>
        <w:tc>
          <w:tcPr>
            <w:tcW w:w="1408" w:type="pct"/>
            <w:gridSpan w:val="2"/>
            <w:shd w:val="clear" w:color="auto" w:fill="auto"/>
          </w:tcPr>
          <w:p w14:paraId="23088D1C" w14:textId="77777777" w:rsidR="00DC113F" w:rsidRPr="002D0E48" w:rsidRDefault="00DC113F" w:rsidP="002D0E48">
            <w:pPr>
              <w:pStyle w:val="a8"/>
              <w:widowControl w:val="0"/>
              <w:tabs>
                <w:tab w:val="left" w:pos="376"/>
                <w:tab w:val="left" w:pos="1134"/>
              </w:tabs>
              <w:spacing w:after="120" w:line="240" w:lineRule="auto"/>
              <w:jc w:val="left"/>
              <w:rPr>
                <w:rFonts w:ascii="Sylfaen" w:hAnsi="Sylfaen"/>
                <w:sz w:val="20"/>
              </w:rPr>
            </w:pPr>
            <w:r w:rsidRPr="002D0E48">
              <w:rPr>
                <w:rFonts w:ascii="Sylfaen" w:hAnsi="Sylfaen"/>
                <w:sz w:val="20"/>
              </w:rPr>
              <w:t>1.</w:t>
            </w:r>
            <w:r w:rsidR="002D0E48" w:rsidRPr="00460844">
              <w:rPr>
                <w:rFonts w:ascii="Sylfaen" w:hAnsi="Sylfaen"/>
                <w:sz w:val="20"/>
              </w:rPr>
              <w:tab/>
            </w:r>
            <w:r w:rsidRPr="002D0E48">
              <w:rPr>
                <w:rFonts w:ascii="Sylfaen" w:hAnsi="Sylfaen"/>
                <w:sz w:val="20"/>
              </w:rPr>
              <w:t>Էլեկտրոնային փաստաթղթի (տեղեկությունների) վերնագիրը</w:t>
            </w:r>
          </w:p>
          <w:p w14:paraId="1A1A2698"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c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Header)</w:t>
            </w:r>
          </w:p>
        </w:tc>
        <w:tc>
          <w:tcPr>
            <w:tcW w:w="1230" w:type="pct"/>
          </w:tcPr>
          <w:p w14:paraId="78474A44"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ղթի (տեղեկությունների) տեխնոլոգիական վավերապայմանների ամբողջությունը</w:t>
            </w:r>
          </w:p>
        </w:tc>
        <w:tc>
          <w:tcPr>
            <w:tcW w:w="755" w:type="pct"/>
            <w:shd w:val="clear" w:color="auto" w:fill="auto"/>
          </w:tcPr>
          <w:p w14:paraId="61F9039E"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CDE.90001</w:t>
            </w:r>
          </w:p>
        </w:tc>
        <w:tc>
          <w:tcPr>
            <w:tcW w:w="1313" w:type="pct"/>
            <w:shd w:val="clear" w:color="auto" w:fill="auto"/>
          </w:tcPr>
          <w:p w14:paraId="290CBA6A"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c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Header</w:t>
            </w:r>
            <w:r w:rsidRPr="002D0E48">
              <w:rPr>
                <w:rFonts w:cs="Times New Roman"/>
                <w:sz w:val="20"/>
              </w:rPr>
              <w:t>‌</w:t>
            </w:r>
            <w:r w:rsidRPr="002D0E48">
              <w:rPr>
                <w:rFonts w:ascii="Sylfaen" w:hAnsi="Sylfaen"/>
                <w:sz w:val="20"/>
              </w:rPr>
              <w:t>Type (M.CDT.90001)</w:t>
            </w:r>
          </w:p>
          <w:p w14:paraId="68582B34"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Որոշվում է ներդրված տարրերի արժեքների տիրույթներով</w:t>
            </w:r>
          </w:p>
        </w:tc>
        <w:tc>
          <w:tcPr>
            <w:tcW w:w="294" w:type="pct"/>
          </w:tcPr>
          <w:p w14:paraId="197E5AA9"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4B7CB300" w14:textId="77777777" w:rsidTr="002D0E48">
        <w:trPr>
          <w:cantSplit/>
          <w:trHeight w:val="20"/>
        </w:trPr>
        <w:tc>
          <w:tcPr>
            <w:tcW w:w="81" w:type="pct"/>
            <w:tcBorders>
              <w:top w:val="nil"/>
              <w:left w:val="nil"/>
              <w:bottom w:val="nil"/>
            </w:tcBorders>
          </w:tcPr>
          <w:p w14:paraId="11A85C3E"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02E7844E" w14:textId="77777777" w:rsidR="00DC113F" w:rsidRPr="002D0E48" w:rsidRDefault="00DC113F" w:rsidP="002D0E48">
            <w:pPr>
              <w:pStyle w:val="a8"/>
              <w:widowControl w:val="0"/>
              <w:tabs>
                <w:tab w:val="left" w:pos="398"/>
                <w:tab w:val="left" w:pos="1134"/>
              </w:tabs>
              <w:spacing w:after="120" w:line="240" w:lineRule="auto"/>
              <w:jc w:val="left"/>
              <w:rPr>
                <w:rFonts w:ascii="Sylfaen" w:hAnsi="Sylfaen"/>
                <w:sz w:val="20"/>
              </w:rPr>
            </w:pPr>
            <w:r w:rsidRPr="002D0E48">
              <w:rPr>
                <w:rFonts w:ascii="Sylfaen" w:hAnsi="Sylfaen"/>
                <w:sz w:val="20"/>
              </w:rPr>
              <w:t>1.1.</w:t>
            </w:r>
            <w:r w:rsidR="002D0E48" w:rsidRPr="00460844">
              <w:rPr>
                <w:rFonts w:ascii="Sylfaen" w:hAnsi="Sylfaen"/>
                <w:sz w:val="20"/>
              </w:rPr>
              <w:tab/>
            </w:r>
            <w:r w:rsidRPr="002D0E48">
              <w:rPr>
                <w:rFonts w:ascii="Sylfaen" w:hAnsi="Sylfaen"/>
                <w:sz w:val="20"/>
              </w:rPr>
              <w:t>Ընդհանուր գործընթացի հաղորդագրության ծածկագիրը</w:t>
            </w:r>
          </w:p>
          <w:p w14:paraId="06CB4648" w14:textId="77777777" w:rsidR="00DC113F" w:rsidRPr="002D0E48" w:rsidRDefault="00DC113F" w:rsidP="002D0E48">
            <w:pPr>
              <w:pStyle w:val="a8"/>
              <w:widowControl w:val="0"/>
              <w:tabs>
                <w:tab w:val="left" w:pos="398"/>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Inf</w:t>
            </w:r>
            <w:r w:rsidRPr="002D0E48">
              <w:rPr>
                <w:rFonts w:cs="Times New Roman"/>
                <w:sz w:val="20"/>
              </w:rPr>
              <w:t>‌</w:t>
            </w:r>
            <w:r w:rsidRPr="002D0E48">
              <w:rPr>
                <w:rFonts w:ascii="Sylfaen" w:hAnsi="Sylfaen"/>
                <w:sz w:val="20"/>
              </w:rPr>
              <w:t>Envelope</w:t>
            </w:r>
            <w:r w:rsidRPr="002D0E48">
              <w:rPr>
                <w:rFonts w:cs="Times New Roman"/>
                <w:sz w:val="20"/>
              </w:rPr>
              <w:t>‌</w:t>
            </w:r>
            <w:r w:rsidRPr="002D0E48">
              <w:rPr>
                <w:rFonts w:ascii="Sylfaen" w:hAnsi="Sylfaen"/>
                <w:sz w:val="20"/>
              </w:rPr>
              <w:t>Code)</w:t>
            </w:r>
          </w:p>
        </w:tc>
        <w:tc>
          <w:tcPr>
            <w:tcW w:w="1230" w:type="pct"/>
          </w:tcPr>
          <w:p w14:paraId="3F53F680"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ընդհանուր գործընթացի հաղորդագրության ծածկագրային նշագիրը</w:t>
            </w:r>
          </w:p>
        </w:tc>
        <w:tc>
          <w:tcPr>
            <w:tcW w:w="755" w:type="pct"/>
            <w:shd w:val="clear" w:color="auto" w:fill="auto"/>
          </w:tcPr>
          <w:p w14:paraId="13245BC5"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10</w:t>
            </w:r>
          </w:p>
        </w:tc>
        <w:tc>
          <w:tcPr>
            <w:tcW w:w="1313" w:type="pct"/>
            <w:shd w:val="clear" w:color="auto" w:fill="auto"/>
          </w:tcPr>
          <w:p w14:paraId="74E13F7F"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Inf</w:t>
            </w:r>
            <w:r w:rsidRPr="002D0E48">
              <w:rPr>
                <w:rFonts w:cs="Times New Roman"/>
                <w:sz w:val="20"/>
              </w:rPr>
              <w:t>‌</w:t>
            </w:r>
            <w:r w:rsidRPr="002D0E48">
              <w:rPr>
                <w:rFonts w:ascii="Sylfaen" w:hAnsi="Sylfaen"/>
                <w:sz w:val="20"/>
              </w:rPr>
              <w:t>Envelope</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90004)</w:t>
            </w:r>
          </w:p>
          <w:p w14:paraId="004DEE6A"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Ծածկագրի արժեքը՝ Տեղեկատվական փոխգործակցության կանոնակարգին համապատասխան:</w:t>
            </w:r>
          </w:p>
          <w:p w14:paraId="48C014FA"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P\.[A-Z]{2}\.[0-9]{2}\.MSG\.[0-9]{3}</w:t>
            </w:r>
          </w:p>
        </w:tc>
        <w:tc>
          <w:tcPr>
            <w:tcW w:w="294" w:type="pct"/>
          </w:tcPr>
          <w:p w14:paraId="0BF184B4"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67203352" w14:textId="77777777" w:rsidTr="002D0E48">
        <w:trPr>
          <w:cantSplit/>
          <w:trHeight w:val="20"/>
        </w:trPr>
        <w:tc>
          <w:tcPr>
            <w:tcW w:w="81" w:type="pct"/>
            <w:tcBorders>
              <w:top w:val="nil"/>
              <w:left w:val="nil"/>
              <w:bottom w:val="nil"/>
            </w:tcBorders>
          </w:tcPr>
          <w:p w14:paraId="09EBD707"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37A4DAB8" w14:textId="77777777" w:rsidR="00DC113F" w:rsidRPr="002D0E48" w:rsidRDefault="00DC113F" w:rsidP="002D0E48">
            <w:pPr>
              <w:pStyle w:val="a8"/>
              <w:widowControl w:val="0"/>
              <w:tabs>
                <w:tab w:val="left" w:pos="398"/>
                <w:tab w:val="left" w:pos="1134"/>
              </w:tabs>
              <w:spacing w:after="120" w:line="240" w:lineRule="auto"/>
              <w:jc w:val="left"/>
              <w:rPr>
                <w:rFonts w:ascii="Sylfaen" w:hAnsi="Sylfaen"/>
                <w:sz w:val="20"/>
              </w:rPr>
            </w:pPr>
            <w:r w:rsidRPr="002D0E48">
              <w:rPr>
                <w:rFonts w:ascii="Sylfaen" w:hAnsi="Sylfaen"/>
                <w:sz w:val="20"/>
              </w:rPr>
              <w:t>1.2.</w:t>
            </w:r>
            <w:r w:rsidR="002D0E48" w:rsidRPr="00460844">
              <w:rPr>
                <w:rFonts w:ascii="Sylfaen" w:hAnsi="Sylfaen"/>
                <w:sz w:val="20"/>
              </w:rPr>
              <w:tab/>
            </w:r>
            <w:r w:rsidRPr="002D0E48">
              <w:rPr>
                <w:rFonts w:ascii="Sylfaen" w:hAnsi="Sylfaen"/>
                <w:sz w:val="20"/>
              </w:rPr>
              <w:t>Էլեկտրոնային փաստաթղթի (տեղեկությունների) ծածկագիրը</w:t>
            </w:r>
          </w:p>
          <w:p w14:paraId="4A67A101" w14:textId="77777777" w:rsidR="00DC113F" w:rsidRPr="002D0E48" w:rsidRDefault="00DC113F" w:rsidP="002D0E48">
            <w:pPr>
              <w:pStyle w:val="a8"/>
              <w:widowControl w:val="0"/>
              <w:tabs>
                <w:tab w:val="left" w:pos="398"/>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Code)</w:t>
            </w:r>
          </w:p>
        </w:tc>
        <w:tc>
          <w:tcPr>
            <w:tcW w:w="1230" w:type="pct"/>
          </w:tcPr>
          <w:p w14:paraId="04988D3E"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55" w:type="pct"/>
            <w:shd w:val="clear" w:color="auto" w:fill="auto"/>
          </w:tcPr>
          <w:p w14:paraId="6B6F29E2"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1</w:t>
            </w:r>
          </w:p>
        </w:tc>
        <w:tc>
          <w:tcPr>
            <w:tcW w:w="1313" w:type="pct"/>
            <w:shd w:val="clear" w:color="auto" w:fill="auto"/>
          </w:tcPr>
          <w:p w14:paraId="22A6C34E"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90001)</w:t>
            </w:r>
          </w:p>
          <w:p w14:paraId="729F5914"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Ծածկագրի արժեքը՝ էլեկտրոնային փաստաթղթերի եւ տեղեկությունների կառուցվածքների ռեեստրին համապատասխան:</w:t>
            </w:r>
          </w:p>
          <w:p w14:paraId="66295AFC"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R(\.[A-Z]{2}\.[A-Z]{2}\.[0-9]{2})?\.[0-9]{3}</w:t>
            </w:r>
          </w:p>
        </w:tc>
        <w:tc>
          <w:tcPr>
            <w:tcW w:w="294" w:type="pct"/>
          </w:tcPr>
          <w:p w14:paraId="5B94662A"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5FDFC643" w14:textId="77777777" w:rsidTr="002D0E48">
        <w:trPr>
          <w:cantSplit/>
          <w:trHeight w:val="20"/>
        </w:trPr>
        <w:tc>
          <w:tcPr>
            <w:tcW w:w="81" w:type="pct"/>
            <w:tcBorders>
              <w:top w:val="nil"/>
              <w:left w:val="nil"/>
              <w:bottom w:val="nil"/>
            </w:tcBorders>
          </w:tcPr>
          <w:p w14:paraId="595DB75D"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7B505E2C"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1.3.</w:t>
            </w:r>
            <w:r w:rsidR="002D0E48" w:rsidRPr="00460844">
              <w:rPr>
                <w:rFonts w:ascii="Sylfaen" w:hAnsi="Sylfaen"/>
                <w:sz w:val="20"/>
              </w:rPr>
              <w:tab/>
            </w:r>
            <w:r w:rsidRPr="002D0E48">
              <w:rPr>
                <w:rFonts w:ascii="Sylfaen" w:hAnsi="Sylfaen"/>
                <w:sz w:val="20"/>
              </w:rPr>
              <w:t>Էլեկտրոնային փաստաթղթի (տեղեկությունների) նույնականացուցիչը</w:t>
            </w:r>
          </w:p>
          <w:p w14:paraId="5539B3B2"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Id)</w:t>
            </w:r>
          </w:p>
        </w:tc>
        <w:tc>
          <w:tcPr>
            <w:tcW w:w="1230" w:type="pct"/>
          </w:tcPr>
          <w:p w14:paraId="21AF9B4B"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ուղթը (տեղեկությունները) միանշանակ նույնականացնող պայմանանշանների տողը</w:t>
            </w:r>
          </w:p>
        </w:tc>
        <w:tc>
          <w:tcPr>
            <w:tcW w:w="755" w:type="pct"/>
            <w:shd w:val="clear" w:color="auto" w:fill="auto"/>
          </w:tcPr>
          <w:p w14:paraId="68E547BD"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7</w:t>
            </w:r>
          </w:p>
        </w:tc>
        <w:tc>
          <w:tcPr>
            <w:tcW w:w="1313" w:type="pct"/>
            <w:shd w:val="clear" w:color="auto" w:fill="auto"/>
          </w:tcPr>
          <w:p w14:paraId="3EFE000B"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niversally</w:t>
            </w:r>
            <w:r w:rsidRPr="002D0E48">
              <w:rPr>
                <w:rFonts w:cs="Times New Roman"/>
                <w:sz w:val="20"/>
              </w:rPr>
              <w:t>‌</w:t>
            </w:r>
            <w:r w:rsidRPr="002D0E48">
              <w:rPr>
                <w:rFonts w:ascii="Sylfaen" w:hAnsi="Sylfaen"/>
                <w:sz w:val="20"/>
              </w:rPr>
              <w:t>Unique</w:t>
            </w:r>
            <w:r w:rsidRPr="002D0E48">
              <w:rPr>
                <w:rFonts w:cs="Times New Roman"/>
                <w:sz w:val="20"/>
              </w:rPr>
              <w:t>‌</w:t>
            </w:r>
            <w:r w:rsidRPr="002D0E48">
              <w:rPr>
                <w:rFonts w:ascii="Sylfaen" w:hAnsi="Sylfaen"/>
                <w:sz w:val="20"/>
              </w:rPr>
              <w:t>Id</w:t>
            </w:r>
            <w:r w:rsidRPr="002D0E48">
              <w:rPr>
                <w:rFonts w:cs="Times New Roman"/>
                <w:sz w:val="20"/>
              </w:rPr>
              <w:t>‌</w:t>
            </w:r>
            <w:r w:rsidRPr="002D0E48">
              <w:rPr>
                <w:rFonts w:ascii="Sylfaen" w:hAnsi="Sylfaen"/>
                <w:sz w:val="20"/>
              </w:rPr>
              <w:t>Type (M.SDT.90003)</w:t>
            </w:r>
          </w:p>
          <w:p w14:paraId="31546C6E"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Նույնականացուցչի արժեքը՝ ISO/IEC 9834-8-ին համապատասխան։</w:t>
            </w:r>
          </w:p>
          <w:p w14:paraId="0ED087EA"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0-9a-fA-F]{8}-[0-9a-fA-F]{4}-[0-9a-fA-F]{4}-[0-9a-fA-F]{4}-[0-9a-fA-F]{12}</w:t>
            </w:r>
          </w:p>
        </w:tc>
        <w:tc>
          <w:tcPr>
            <w:tcW w:w="294" w:type="pct"/>
          </w:tcPr>
          <w:p w14:paraId="70FAC836"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69F49114" w14:textId="77777777" w:rsidTr="002D0E48">
        <w:trPr>
          <w:cantSplit/>
          <w:trHeight w:val="20"/>
        </w:trPr>
        <w:tc>
          <w:tcPr>
            <w:tcW w:w="81" w:type="pct"/>
            <w:tcBorders>
              <w:top w:val="nil"/>
              <w:left w:val="nil"/>
              <w:bottom w:val="nil"/>
            </w:tcBorders>
          </w:tcPr>
          <w:p w14:paraId="26C5E1EA"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1078A53A"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1.4.</w:t>
            </w:r>
            <w:r w:rsidR="002D0E48" w:rsidRPr="00460844">
              <w:rPr>
                <w:rFonts w:ascii="Sylfaen" w:hAnsi="Sylfaen"/>
                <w:sz w:val="20"/>
              </w:rPr>
              <w:tab/>
            </w:r>
            <w:r w:rsidRPr="002D0E48">
              <w:rPr>
                <w:rFonts w:ascii="Sylfaen" w:hAnsi="Sylfaen"/>
                <w:sz w:val="20"/>
              </w:rPr>
              <w:t>Սկզբնական էլեկտրոնային փաստաթղթի (տեղեկությունների) նույնականացուցիչը</w:t>
            </w:r>
          </w:p>
          <w:p w14:paraId="7F676607"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Ref</w:t>
            </w:r>
            <w:r w:rsidRPr="002D0E48">
              <w:rPr>
                <w:rFonts w:cs="Times New Roman"/>
                <w:sz w:val="20"/>
              </w:rPr>
              <w:t>‌</w:t>
            </w:r>
            <w:r w:rsidRPr="002D0E48">
              <w:rPr>
                <w:rFonts w:ascii="Sylfaen" w:hAnsi="Sylfaen"/>
                <w:sz w:val="20"/>
              </w:rPr>
              <w:t>Id)</w:t>
            </w:r>
          </w:p>
        </w:tc>
        <w:tc>
          <w:tcPr>
            <w:tcW w:w="1230" w:type="pct"/>
          </w:tcPr>
          <w:p w14:paraId="3CC21114"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55" w:type="pct"/>
            <w:shd w:val="clear" w:color="auto" w:fill="auto"/>
          </w:tcPr>
          <w:p w14:paraId="7C1613E3"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8</w:t>
            </w:r>
          </w:p>
        </w:tc>
        <w:tc>
          <w:tcPr>
            <w:tcW w:w="1313" w:type="pct"/>
            <w:shd w:val="clear" w:color="auto" w:fill="auto"/>
          </w:tcPr>
          <w:p w14:paraId="7605F3AE"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niversally</w:t>
            </w:r>
            <w:r w:rsidRPr="002D0E48">
              <w:rPr>
                <w:rFonts w:cs="Times New Roman"/>
                <w:sz w:val="20"/>
              </w:rPr>
              <w:t>‌</w:t>
            </w:r>
            <w:r w:rsidRPr="002D0E48">
              <w:rPr>
                <w:rFonts w:ascii="Sylfaen" w:hAnsi="Sylfaen"/>
                <w:sz w:val="20"/>
              </w:rPr>
              <w:t>Unique</w:t>
            </w:r>
            <w:r w:rsidRPr="002D0E48">
              <w:rPr>
                <w:rFonts w:cs="Times New Roman"/>
                <w:sz w:val="20"/>
              </w:rPr>
              <w:t>‌</w:t>
            </w:r>
            <w:r w:rsidRPr="002D0E48">
              <w:rPr>
                <w:rFonts w:ascii="Sylfaen" w:hAnsi="Sylfaen"/>
                <w:sz w:val="20"/>
              </w:rPr>
              <w:t>Id</w:t>
            </w:r>
            <w:r w:rsidRPr="002D0E48">
              <w:rPr>
                <w:rFonts w:cs="Times New Roman"/>
                <w:sz w:val="20"/>
              </w:rPr>
              <w:t>‌</w:t>
            </w:r>
            <w:r w:rsidRPr="002D0E48">
              <w:rPr>
                <w:rFonts w:ascii="Sylfaen" w:hAnsi="Sylfaen"/>
                <w:sz w:val="20"/>
              </w:rPr>
              <w:t>Type (M.SDT.90003)</w:t>
            </w:r>
          </w:p>
          <w:p w14:paraId="5D62631A"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Նույնականացուցչի արժեքը՝ ISO/IEC 9834-8-ին համապատասխան։</w:t>
            </w:r>
          </w:p>
          <w:p w14:paraId="2280D741"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0-9a-fA-F]{8}-[0-9a-fA-F]{4}-[0-9a-fA-F]{4}-[0-9a-fA-F]{4}-[0-9a-fA-F]{12}</w:t>
            </w:r>
          </w:p>
        </w:tc>
        <w:tc>
          <w:tcPr>
            <w:tcW w:w="294" w:type="pct"/>
          </w:tcPr>
          <w:p w14:paraId="43CEA74A"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r w:rsidR="00DC113F" w:rsidRPr="002D0E48" w14:paraId="6FCBCA7F" w14:textId="77777777" w:rsidTr="002D0E48">
        <w:trPr>
          <w:cantSplit/>
          <w:trHeight w:val="20"/>
        </w:trPr>
        <w:tc>
          <w:tcPr>
            <w:tcW w:w="81" w:type="pct"/>
            <w:tcBorders>
              <w:top w:val="nil"/>
              <w:left w:val="nil"/>
              <w:bottom w:val="nil"/>
            </w:tcBorders>
          </w:tcPr>
          <w:p w14:paraId="666EAC3E"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3ED2A9A7"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1.5.</w:t>
            </w:r>
            <w:r w:rsidR="002D0E48" w:rsidRPr="00460844">
              <w:rPr>
                <w:rFonts w:ascii="Sylfaen" w:hAnsi="Sylfaen"/>
                <w:sz w:val="20"/>
              </w:rPr>
              <w:tab/>
            </w:r>
            <w:r w:rsidRPr="002D0E48">
              <w:rPr>
                <w:rFonts w:ascii="Sylfaen" w:hAnsi="Sylfaen"/>
                <w:sz w:val="20"/>
              </w:rPr>
              <w:t>Էլեկտրոնային փաստաթղթի (տեղեկությունների) ամսաթիվը եւ ժամը</w:t>
            </w:r>
          </w:p>
          <w:p w14:paraId="32C3516C"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EDoc</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p>
        </w:tc>
        <w:tc>
          <w:tcPr>
            <w:tcW w:w="1230" w:type="pct"/>
          </w:tcPr>
          <w:p w14:paraId="0A176957"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էլեկտրոնային փաստաթղթի (տեղեկությունների) ստեղծման ամսաթիվը եւ ժամը</w:t>
            </w:r>
          </w:p>
        </w:tc>
        <w:tc>
          <w:tcPr>
            <w:tcW w:w="755" w:type="pct"/>
            <w:shd w:val="clear" w:color="auto" w:fill="auto"/>
          </w:tcPr>
          <w:p w14:paraId="3F30DE8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90002</w:t>
            </w:r>
          </w:p>
        </w:tc>
        <w:tc>
          <w:tcPr>
            <w:tcW w:w="1313" w:type="pct"/>
            <w:shd w:val="clear" w:color="auto" w:fill="auto"/>
          </w:tcPr>
          <w:p w14:paraId="50D6F761"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bdt:</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r w:rsidRPr="002D0E48">
              <w:rPr>
                <w:rFonts w:cs="Times New Roman"/>
                <w:sz w:val="20"/>
              </w:rPr>
              <w:t>‌</w:t>
            </w:r>
            <w:r w:rsidRPr="002D0E48">
              <w:rPr>
                <w:rFonts w:ascii="Sylfaen" w:hAnsi="Sylfaen"/>
                <w:sz w:val="20"/>
              </w:rPr>
              <w:t>Type (M.BDT.00006)</w:t>
            </w:r>
          </w:p>
          <w:p w14:paraId="61DD1F80"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Ամսաթվի եւ ժամի նշագիրը՝ ԻՍՕ 8601-ին համապատասխան</w:t>
            </w:r>
          </w:p>
        </w:tc>
        <w:tc>
          <w:tcPr>
            <w:tcW w:w="294" w:type="pct"/>
          </w:tcPr>
          <w:p w14:paraId="7B0E547A"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24EF8F5B" w14:textId="77777777" w:rsidTr="002D0E48">
        <w:trPr>
          <w:cantSplit/>
          <w:trHeight w:val="20"/>
        </w:trPr>
        <w:tc>
          <w:tcPr>
            <w:tcW w:w="81" w:type="pct"/>
            <w:tcBorders>
              <w:top w:val="nil"/>
              <w:left w:val="nil"/>
              <w:bottom w:val="nil"/>
            </w:tcBorders>
          </w:tcPr>
          <w:p w14:paraId="782465D7" w14:textId="77777777" w:rsidR="00DC113F" w:rsidRPr="002D0E48" w:rsidRDefault="00DC113F" w:rsidP="002D0E48">
            <w:pPr>
              <w:pStyle w:val="a8"/>
              <w:widowControl w:val="0"/>
              <w:tabs>
                <w:tab w:val="left" w:pos="1134"/>
              </w:tabs>
              <w:spacing w:after="120" w:line="240" w:lineRule="auto"/>
              <w:rPr>
                <w:rFonts w:ascii="Sylfaen" w:hAnsi="Sylfaen"/>
                <w:sz w:val="20"/>
              </w:rPr>
            </w:pPr>
          </w:p>
        </w:tc>
        <w:tc>
          <w:tcPr>
            <w:tcW w:w="1327" w:type="pct"/>
            <w:tcBorders>
              <w:bottom w:val="single" w:sz="4" w:space="0" w:color="auto"/>
            </w:tcBorders>
          </w:tcPr>
          <w:p w14:paraId="2763E51D"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1.6.</w:t>
            </w:r>
            <w:r w:rsidR="002D0E48">
              <w:rPr>
                <w:rFonts w:ascii="Sylfaen" w:hAnsi="Sylfaen"/>
                <w:sz w:val="20"/>
                <w:lang w:val="en-US"/>
              </w:rPr>
              <w:tab/>
            </w:r>
            <w:r w:rsidRPr="002D0E48">
              <w:rPr>
                <w:rFonts w:ascii="Sylfaen" w:hAnsi="Sylfaen"/>
                <w:sz w:val="20"/>
              </w:rPr>
              <w:t>Լեզվի ծածկագիրը</w:t>
            </w:r>
          </w:p>
          <w:p w14:paraId="3E5954B0"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Language</w:t>
            </w:r>
            <w:r w:rsidRPr="002D0E48">
              <w:rPr>
                <w:rFonts w:cs="Times New Roman"/>
                <w:sz w:val="20"/>
              </w:rPr>
              <w:t>‌</w:t>
            </w:r>
            <w:r w:rsidRPr="002D0E48">
              <w:rPr>
                <w:rFonts w:ascii="Sylfaen" w:hAnsi="Sylfaen"/>
                <w:sz w:val="20"/>
              </w:rPr>
              <w:t>Code)</w:t>
            </w:r>
          </w:p>
        </w:tc>
        <w:tc>
          <w:tcPr>
            <w:tcW w:w="1230" w:type="pct"/>
          </w:tcPr>
          <w:p w14:paraId="0412C4E6"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լեզվի ծածկագրային նշագիրը</w:t>
            </w:r>
          </w:p>
        </w:tc>
        <w:tc>
          <w:tcPr>
            <w:tcW w:w="755" w:type="pct"/>
            <w:shd w:val="clear" w:color="auto" w:fill="auto"/>
          </w:tcPr>
          <w:p w14:paraId="5F1860AD"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051</w:t>
            </w:r>
          </w:p>
        </w:tc>
        <w:tc>
          <w:tcPr>
            <w:tcW w:w="1313" w:type="pct"/>
            <w:shd w:val="clear" w:color="auto" w:fill="auto"/>
          </w:tcPr>
          <w:p w14:paraId="4541C4BC"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Language</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00051)</w:t>
            </w:r>
          </w:p>
          <w:p w14:paraId="07252BC1" w14:textId="77777777" w:rsidR="00DC113F" w:rsidRPr="002D0E48" w:rsidRDefault="00DC113F" w:rsidP="002D0E48">
            <w:pPr>
              <w:pStyle w:val="aff8"/>
              <w:widowControl w:val="0"/>
              <w:tabs>
                <w:tab w:val="left" w:pos="1134"/>
              </w:tabs>
              <w:spacing w:after="120"/>
              <w:jc w:val="left"/>
              <w:rPr>
                <w:rFonts w:ascii="Sylfaen" w:hAnsi="Sylfaen"/>
                <w:sz w:val="20"/>
              </w:rPr>
            </w:pPr>
            <w:r w:rsidRPr="002D0E48">
              <w:rPr>
                <w:rFonts w:ascii="Sylfaen" w:hAnsi="Sylfaen"/>
                <w:sz w:val="20"/>
              </w:rPr>
              <w:t>Լեզվի երկտառ ծածկագիրը՝ ISO 639-1-ին համապատասխան:</w:t>
            </w:r>
          </w:p>
          <w:p w14:paraId="380C3B38"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a-z]{2}</w:t>
            </w:r>
          </w:p>
        </w:tc>
        <w:tc>
          <w:tcPr>
            <w:tcW w:w="294" w:type="pct"/>
          </w:tcPr>
          <w:p w14:paraId="48489E59"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r w:rsidR="00DC113F" w:rsidRPr="002D0E48" w14:paraId="365494DE" w14:textId="77777777" w:rsidTr="002D0E48">
        <w:trPr>
          <w:cantSplit/>
          <w:trHeight w:val="20"/>
        </w:trPr>
        <w:tc>
          <w:tcPr>
            <w:tcW w:w="1408" w:type="pct"/>
            <w:gridSpan w:val="2"/>
            <w:shd w:val="clear" w:color="auto" w:fill="auto"/>
          </w:tcPr>
          <w:p w14:paraId="155B536E" w14:textId="77777777" w:rsidR="00DC113F" w:rsidRPr="002D0E48" w:rsidRDefault="00DC113F" w:rsidP="002D0E48">
            <w:pPr>
              <w:pStyle w:val="a8"/>
              <w:widowControl w:val="0"/>
              <w:tabs>
                <w:tab w:val="left" w:pos="440"/>
                <w:tab w:val="left" w:pos="1134"/>
              </w:tabs>
              <w:spacing w:after="120" w:line="240" w:lineRule="auto"/>
              <w:jc w:val="left"/>
              <w:rPr>
                <w:rFonts w:ascii="Sylfaen" w:hAnsi="Sylfaen"/>
                <w:sz w:val="20"/>
              </w:rPr>
            </w:pPr>
            <w:r w:rsidRPr="002D0E48">
              <w:rPr>
                <w:rFonts w:ascii="Sylfaen" w:hAnsi="Sylfaen"/>
                <w:sz w:val="20"/>
              </w:rPr>
              <w:t>2.</w:t>
            </w:r>
            <w:r w:rsidR="002D0E48" w:rsidRPr="00460844">
              <w:rPr>
                <w:rFonts w:ascii="Sylfaen" w:hAnsi="Sylfaen"/>
                <w:sz w:val="20"/>
              </w:rPr>
              <w:tab/>
            </w:r>
            <w:r w:rsidRPr="002D0E48">
              <w:rPr>
                <w:rFonts w:ascii="Sylfaen" w:hAnsi="Sylfaen"/>
                <w:sz w:val="20"/>
              </w:rPr>
              <w:t>Թարմացման ամսաթիվը եւ ժամը</w:t>
            </w:r>
          </w:p>
          <w:p w14:paraId="6B9C4D5E" w14:textId="77777777" w:rsidR="00DC113F" w:rsidRPr="002D0E48" w:rsidRDefault="00DC113F" w:rsidP="002D0E48">
            <w:pPr>
              <w:pStyle w:val="a8"/>
              <w:widowControl w:val="0"/>
              <w:tabs>
                <w:tab w:val="left" w:pos="397"/>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pdate</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p>
        </w:tc>
        <w:tc>
          <w:tcPr>
            <w:tcW w:w="1230" w:type="pct"/>
          </w:tcPr>
          <w:p w14:paraId="66510801"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ընդհանուր ռեսուրսի (ռեեստրի, ցանկի, տվյալների բազայի) թարմացման ամսաթիվն ու ժամը</w:t>
            </w:r>
          </w:p>
        </w:tc>
        <w:tc>
          <w:tcPr>
            <w:tcW w:w="755" w:type="pct"/>
            <w:shd w:val="clear" w:color="auto" w:fill="auto"/>
          </w:tcPr>
          <w:p w14:paraId="4DAD0E1E"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079</w:t>
            </w:r>
          </w:p>
        </w:tc>
        <w:tc>
          <w:tcPr>
            <w:tcW w:w="1313" w:type="pct"/>
            <w:shd w:val="clear" w:color="auto" w:fill="auto"/>
          </w:tcPr>
          <w:p w14:paraId="03036321"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bdt:</w:t>
            </w:r>
            <w:r w:rsidRPr="002D0E48">
              <w:rPr>
                <w:rFonts w:cs="Times New Roman"/>
                <w:sz w:val="20"/>
              </w:rPr>
              <w:t>‌</w:t>
            </w:r>
            <w:r w:rsidRPr="002D0E48">
              <w:rPr>
                <w:rFonts w:ascii="Sylfaen" w:hAnsi="Sylfaen"/>
                <w:sz w:val="20"/>
              </w:rPr>
              <w:t>Date</w:t>
            </w:r>
            <w:r w:rsidRPr="002D0E48">
              <w:rPr>
                <w:rFonts w:cs="Times New Roman"/>
                <w:sz w:val="20"/>
              </w:rPr>
              <w:t>‌</w:t>
            </w:r>
            <w:r w:rsidRPr="002D0E48">
              <w:rPr>
                <w:rFonts w:ascii="Sylfaen" w:hAnsi="Sylfaen"/>
                <w:sz w:val="20"/>
              </w:rPr>
              <w:t>Time</w:t>
            </w:r>
            <w:r w:rsidRPr="002D0E48">
              <w:rPr>
                <w:rFonts w:cs="Times New Roman"/>
                <w:sz w:val="20"/>
              </w:rPr>
              <w:t>‌</w:t>
            </w:r>
            <w:r w:rsidRPr="002D0E48">
              <w:rPr>
                <w:rFonts w:ascii="Sylfaen" w:hAnsi="Sylfaen"/>
                <w:sz w:val="20"/>
              </w:rPr>
              <w:t>Type (M.BDT.00006)</w:t>
            </w:r>
          </w:p>
          <w:p w14:paraId="33FE8E61"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Ամսաթվի եւ ժամի նշագիրը՝ ԻՍՕ 8601-ին համապատասխան</w:t>
            </w:r>
          </w:p>
        </w:tc>
        <w:tc>
          <w:tcPr>
            <w:tcW w:w="294" w:type="pct"/>
          </w:tcPr>
          <w:p w14:paraId="47A8EB38"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r w:rsidR="00DC113F" w:rsidRPr="002D0E48" w14:paraId="01BD33CE" w14:textId="77777777" w:rsidTr="002D0E48">
        <w:trPr>
          <w:cantSplit/>
          <w:trHeight w:val="20"/>
        </w:trPr>
        <w:tc>
          <w:tcPr>
            <w:tcW w:w="1408" w:type="pct"/>
            <w:gridSpan w:val="2"/>
            <w:shd w:val="clear" w:color="auto" w:fill="auto"/>
          </w:tcPr>
          <w:p w14:paraId="65DFD419" w14:textId="77777777" w:rsidR="00DC113F" w:rsidRPr="002D0E48" w:rsidRDefault="00DC113F" w:rsidP="002D0E48">
            <w:pPr>
              <w:pStyle w:val="a8"/>
              <w:widowControl w:val="0"/>
              <w:tabs>
                <w:tab w:val="left" w:pos="440"/>
                <w:tab w:val="left" w:pos="1134"/>
              </w:tabs>
              <w:spacing w:after="120" w:line="240" w:lineRule="auto"/>
              <w:jc w:val="left"/>
              <w:rPr>
                <w:rFonts w:ascii="Sylfaen" w:hAnsi="Sylfaen"/>
                <w:sz w:val="20"/>
              </w:rPr>
            </w:pPr>
            <w:r w:rsidRPr="002D0E48">
              <w:rPr>
                <w:rFonts w:ascii="Sylfaen" w:hAnsi="Sylfaen"/>
                <w:sz w:val="20"/>
              </w:rPr>
              <w:lastRenderedPageBreak/>
              <w:t>3.</w:t>
            </w:r>
            <w:r w:rsidR="002D0E48">
              <w:rPr>
                <w:rFonts w:ascii="Sylfaen" w:hAnsi="Sylfaen"/>
                <w:sz w:val="20"/>
                <w:lang w:val="en-US"/>
              </w:rPr>
              <w:tab/>
            </w:r>
            <w:r w:rsidRPr="002D0E48">
              <w:rPr>
                <w:rFonts w:ascii="Sylfaen" w:hAnsi="Sylfaen"/>
                <w:sz w:val="20"/>
              </w:rPr>
              <w:t>Երկրի ծածկագիրը</w:t>
            </w:r>
          </w:p>
          <w:p w14:paraId="56D8BFE9"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nified</w:t>
            </w:r>
            <w:r w:rsidRPr="002D0E48">
              <w:rPr>
                <w:rFonts w:cs="Times New Roman"/>
                <w:sz w:val="20"/>
              </w:rPr>
              <w:t>‌</w:t>
            </w:r>
            <w:r w:rsidRPr="002D0E48">
              <w:rPr>
                <w:rFonts w:ascii="Sylfaen" w:hAnsi="Sylfaen"/>
                <w:sz w:val="20"/>
              </w:rPr>
              <w:t>Country</w:t>
            </w:r>
            <w:r w:rsidRPr="002D0E48">
              <w:rPr>
                <w:rFonts w:cs="Times New Roman"/>
                <w:sz w:val="20"/>
              </w:rPr>
              <w:t>‌</w:t>
            </w:r>
            <w:r w:rsidRPr="002D0E48">
              <w:rPr>
                <w:rFonts w:ascii="Sylfaen" w:hAnsi="Sylfaen"/>
                <w:sz w:val="20"/>
              </w:rPr>
              <w:t>Code)</w:t>
            </w:r>
          </w:p>
        </w:tc>
        <w:tc>
          <w:tcPr>
            <w:tcW w:w="1230" w:type="pct"/>
          </w:tcPr>
          <w:p w14:paraId="54473F03"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տեղեկություններն ընդհանուր ռեսուրս (ռեեստր, ցանկ, տվյալների բազա) ներկայացրած երկրի ծածկագրային նշագիրը</w:t>
            </w:r>
          </w:p>
        </w:tc>
        <w:tc>
          <w:tcPr>
            <w:tcW w:w="755" w:type="pct"/>
            <w:shd w:val="clear" w:color="auto" w:fill="auto"/>
          </w:tcPr>
          <w:p w14:paraId="4C49291C"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162</w:t>
            </w:r>
          </w:p>
        </w:tc>
        <w:tc>
          <w:tcPr>
            <w:tcW w:w="1313" w:type="pct"/>
            <w:shd w:val="clear" w:color="auto" w:fill="auto"/>
          </w:tcPr>
          <w:p w14:paraId="2DBAFAE7"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Unified</w:t>
            </w:r>
            <w:r w:rsidRPr="002D0E48">
              <w:rPr>
                <w:rFonts w:cs="Times New Roman"/>
                <w:sz w:val="20"/>
              </w:rPr>
              <w:t>‌</w:t>
            </w:r>
            <w:r w:rsidRPr="002D0E48">
              <w:rPr>
                <w:rFonts w:ascii="Sylfaen" w:hAnsi="Sylfaen"/>
                <w:sz w:val="20"/>
              </w:rPr>
              <w:t>Country</w:t>
            </w:r>
            <w:r w:rsidRPr="002D0E48">
              <w:rPr>
                <w:rFonts w:cs="Times New Roman"/>
                <w:sz w:val="20"/>
              </w:rPr>
              <w:t>‌</w:t>
            </w:r>
            <w:r w:rsidRPr="002D0E48">
              <w:rPr>
                <w:rFonts w:ascii="Sylfaen" w:hAnsi="Sylfaen"/>
                <w:sz w:val="20"/>
              </w:rPr>
              <w:t>Code</w:t>
            </w:r>
            <w:r w:rsidRPr="002D0E48">
              <w:rPr>
                <w:rFonts w:cs="Times New Roman"/>
                <w:sz w:val="20"/>
              </w:rPr>
              <w:t>‌</w:t>
            </w:r>
            <w:r w:rsidRPr="002D0E48">
              <w:rPr>
                <w:rFonts w:ascii="Sylfaen" w:hAnsi="Sylfaen"/>
                <w:sz w:val="20"/>
              </w:rPr>
              <w:t>Type (M.SDT.00112)</w:t>
            </w:r>
          </w:p>
          <w:p w14:paraId="793840B0"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E1698CB"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Ձեւանմուշը՝ [A-Z]{2}</w:t>
            </w:r>
          </w:p>
        </w:tc>
        <w:tc>
          <w:tcPr>
            <w:tcW w:w="294" w:type="pct"/>
          </w:tcPr>
          <w:p w14:paraId="43F0A380"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w:t>
            </w:r>
          </w:p>
        </w:tc>
      </w:tr>
      <w:tr w:rsidR="00DC113F" w:rsidRPr="002D0E48" w14:paraId="4E956BE8" w14:textId="77777777" w:rsidTr="002D0E48">
        <w:trPr>
          <w:cantSplit/>
          <w:trHeight w:val="20"/>
        </w:trPr>
        <w:tc>
          <w:tcPr>
            <w:tcW w:w="81" w:type="pct"/>
            <w:tcBorders>
              <w:top w:val="nil"/>
              <w:left w:val="nil"/>
              <w:bottom w:val="nil"/>
            </w:tcBorders>
          </w:tcPr>
          <w:p w14:paraId="52791231" w14:textId="77777777" w:rsidR="00DC113F" w:rsidRPr="002D0E48" w:rsidRDefault="00DC113F" w:rsidP="002D0E48">
            <w:pPr>
              <w:pStyle w:val="a8"/>
              <w:widowControl w:val="0"/>
              <w:tabs>
                <w:tab w:val="left" w:pos="1134"/>
              </w:tabs>
              <w:spacing w:after="120" w:line="240" w:lineRule="auto"/>
              <w:rPr>
                <w:rFonts w:ascii="Sylfaen" w:hAnsi="Sylfaen"/>
                <w:sz w:val="20"/>
                <w:highlight w:val="yellow"/>
              </w:rPr>
            </w:pPr>
          </w:p>
        </w:tc>
        <w:tc>
          <w:tcPr>
            <w:tcW w:w="1327" w:type="pct"/>
          </w:tcPr>
          <w:p w14:paraId="09BBD007" w14:textId="77777777" w:rsidR="00DC113F" w:rsidRPr="002D0E48" w:rsidRDefault="00DC113F" w:rsidP="002D0E48">
            <w:pPr>
              <w:pStyle w:val="a8"/>
              <w:widowControl w:val="0"/>
              <w:tabs>
                <w:tab w:val="left" w:pos="430"/>
                <w:tab w:val="left" w:pos="1134"/>
              </w:tabs>
              <w:spacing w:after="120" w:line="240" w:lineRule="auto"/>
              <w:jc w:val="left"/>
              <w:rPr>
                <w:rFonts w:ascii="Sylfaen" w:hAnsi="Sylfaen"/>
                <w:sz w:val="20"/>
              </w:rPr>
            </w:pPr>
            <w:r w:rsidRPr="002D0E48">
              <w:rPr>
                <w:rFonts w:ascii="Sylfaen" w:hAnsi="Sylfaen"/>
                <w:sz w:val="20"/>
              </w:rPr>
              <w:t>ա)</w:t>
            </w:r>
            <w:r w:rsidR="002D0E48" w:rsidRPr="002D0E48">
              <w:rPr>
                <w:rFonts w:ascii="Sylfaen" w:hAnsi="Sylfaen"/>
                <w:sz w:val="20"/>
              </w:rPr>
              <w:tab/>
            </w:r>
            <w:r w:rsidRPr="002D0E48">
              <w:rPr>
                <w:rFonts w:ascii="Sylfaen" w:hAnsi="Sylfaen"/>
                <w:sz w:val="20"/>
              </w:rPr>
              <w:t>տեղեկագրքի (դասակարգչի) նույնականացուցիչը</w:t>
            </w:r>
          </w:p>
          <w:p w14:paraId="05284815"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ode</w:t>
            </w:r>
            <w:r w:rsidRPr="002D0E48">
              <w:rPr>
                <w:rFonts w:cs="Times New Roman"/>
                <w:sz w:val="20"/>
              </w:rPr>
              <w:t>​</w:t>
            </w:r>
            <w:r w:rsidRPr="002D0E48">
              <w:rPr>
                <w:rFonts w:ascii="Sylfaen" w:hAnsi="Sylfaen"/>
                <w:sz w:val="20"/>
              </w:rPr>
              <w:t>List</w:t>
            </w:r>
            <w:r w:rsidRPr="002D0E48">
              <w:rPr>
                <w:rFonts w:cs="Times New Roman"/>
                <w:sz w:val="20"/>
              </w:rPr>
              <w:t>​</w:t>
            </w:r>
            <w:r w:rsidRPr="002D0E48">
              <w:rPr>
                <w:rFonts w:ascii="Sylfaen" w:hAnsi="Sylfaen"/>
                <w:sz w:val="20"/>
              </w:rPr>
              <w:t>Id ատրիբուտ)</w:t>
            </w:r>
          </w:p>
        </w:tc>
        <w:tc>
          <w:tcPr>
            <w:tcW w:w="1230" w:type="pct"/>
          </w:tcPr>
          <w:p w14:paraId="7561EF32"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այն տեղեկագրքի (դասակարգչի) նշագիրը, որին համապատասխան նշված է ծածկագիրը</w:t>
            </w:r>
          </w:p>
        </w:tc>
        <w:tc>
          <w:tcPr>
            <w:tcW w:w="755" w:type="pct"/>
            <w:shd w:val="clear" w:color="auto" w:fill="auto"/>
          </w:tcPr>
          <w:p w14:paraId="49223964" w14:textId="77777777" w:rsidR="00DC113F" w:rsidRPr="002D0E48" w:rsidRDefault="00336000" w:rsidP="002D0E48">
            <w:pPr>
              <w:pStyle w:val="a8"/>
              <w:widowControl w:val="0"/>
              <w:tabs>
                <w:tab w:val="left" w:pos="1134"/>
              </w:tabs>
              <w:spacing w:after="120" w:line="240" w:lineRule="auto"/>
              <w:rPr>
                <w:rFonts w:ascii="Sylfaen" w:hAnsi="Sylfaen"/>
                <w:sz w:val="20"/>
              </w:rPr>
            </w:pPr>
            <w:r>
              <w:rPr>
                <w:rFonts w:ascii="Sylfaen" w:hAnsi="Sylfaen"/>
                <w:sz w:val="20"/>
              </w:rPr>
              <w:t>-</w:t>
            </w:r>
          </w:p>
        </w:tc>
        <w:tc>
          <w:tcPr>
            <w:tcW w:w="1313" w:type="pct"/>
            <w:shd w:val="clear" w:color="auto" w:fill="auto"/>
          </w:tcPr>
          <w:p w14:paraId="41007E48"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Reference</w:t>
            </w:r>
            <w:r w:rsidRPr="002D0E48">
              <w:rPr>
                <w:rFonts w:cs="Times New Roman"/>
                <w:sz w:val="20"/>
              </w:rPr>
              <w:t>‌</w:t>
            </w:r>
            <w:r w:rsidRPr="002D0E48">
              <w:rPr>
                <w:rFonts w:ascii="Sylfaen" w:hAnsi="Sylfaen"/>
                <w:sz w:val="20"/>
              </w:rPr>
              <w:t>Data</w:t>
            </w:r>
            <w:r w:rsidRPr="002D0E48">
              <w:rPr>
                <w:rFonts w:cs="Times New Roman"/>
                <w:sz w:val="20"/>
              </w:rPr>
              <w:t>‌</w:t>
            </w:r>
            <w:r w:rsidRPr="002D0E48">
              <w:rPr>
                <w:rFonts w:ascii="Sylfaen" w:hAnsi="Sylfaen"/>
                <w:sz w:val="20"/>
              </w:rPr>
              <w:t>Id</w:t>
            </w:r>
            <w:r w:rsidRPr="002D0E48">
              <w:rPr>
                <w:rFonts w:cs="Times New Roman"/>
                <w:sz w:val="20"/>
              </w:rPr>
              <w:t>‌</w:t>
            </w:r>
            <w:r w:rsidRPr="002D0E48">
              <w:rPr>
                <w:rFonts w:ascii="Sylfaen" w:hAnsi="Sylfaen"/>
                <w:sz w:val="20"/>
              </w:rPr>
              <w:t>Type (M.SDT.00091)</w:t>
            </w:r>
          </w:p>
          <w:p w14:paraId="4AF95889"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Պայմանանշանների նորմալացված տողը:</w:t>
            </w:r>
          </w:p>
          <w:p w14:paraId="5AC66B71"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Նվազագույն երկարությունը՝ 1.</w:t>
            </w:r>
          </w:p>
          <w:p w14:paraId="0914A891"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Առավելագույն երկարությունը՝ 20</w:t>
            </w:r>
          </w:p>
        </w:tc>
        <w:tc>
          <w:tcPr>
            <w:tcW w:w="294" w:type="pct"/>
          </w:tcPr>
          <w:p w14:paraId="78938655"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1</w:t>
            </w:r>
          </w:p>
        </w:tc>
      </w:tr>
      <w:tr w:rsidR="00DC113F" w:rsidRPr="002D0E48" w14:paraId="693EDB3A" w14:textId="77777777" w:rsidTr="002D0E48">
        <w:trPr>
          <w:cantSplit/>
          <w:trHeight w:val="20"/>
        </w:trPr>
        <w:tc>
          <w:tcPr>
            <w:tcW w:w="1408" w:type="pct"/>
            <w:gridSpan w:val="2"/>
            <w:shd w:val="clear" w:color="auto" w:fill="auto"/>
          </w:tcPr>
          <w:p w14:paraId="55597507" w14:textId="77777777" w:rsidR="00DC113F" w:rsidRPr="002D0E48" w:rsidRDefault="00DC113F" w:rsidP="002D0E48">
            <w:pPr>
              <w:pStyle w:val="a8"/>
              <w:widowControl w:val="0"/>
              <w:tabs>
                <w:tab w:val="left" w:pos="397"/>
                <w:tab w:val="left" w:pos="1134"/>
              </w:tabs>
              <w:spacing w:after="120" w:line="240" w:lineRule="auto"/>
              <w:jc w:val="left"/>
              <w:rPr>
                <w:rFonts w:ascii="Sylfaen" w:hAnsi="Sylfaen"/>
                <w:sz w:val="20"/>
              </w:rPr>
            </w:pPr>
            <w:r w:rsidRPr="002D0E48">
              <w:rPr>
                <w:rFonts w:ascii="Sylfaen" w:hAnsi="Sylfaen"/>
                <w:sz w:val="20"/>
              </w:rPr>
              <w:t>4.</w:t>
            </w:r>
            <w:r w:rsidR="002D0E48" w:rsidRPr="00460844">
              <w:rPr>
                <w:rFonts w:ascii="Sylfaen" w:hAnsi="Sylfaen"/>
                <w:sz w:val="20"/>
              </w:rPr>
              <w:tab/>
            </w:r>
            <w:r w:rsidRPr="002D0E48">
              <w:rPr>
                <w:rFonts w:ascii="Sylfaen" w:hAnsi="Sylfaen"/>
                <w:sz w:val="20"/>
              </w:rPr>
              <w:t>Ընդհանուր գործընթացի տեղեկատվական օբյեկտի նույնականացուցիչը</w:t>
            </w:r>
          </w:p>
          <w:p w14:paraId="63EB6DE6"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Information</w:t>
            </w:r>
            <w:r w:rsidRPr="002D0E48">
              <w:rPr>
                <w:rFonts w:cs="Times New Roman"/>
                <w:sz w:val="20"/>
              </w:rPr>
              <w:t>‌</w:t>
            </w:r>
            <w:r w:rsidRPr="002D0E48">
              <w:rPr>
                <w:rFonts w:ascii="Sylfaen" w:hAnsi="Sylfaen"/>
                <w:sz w:val="20"/>
              </w:rPr>
              <w:t>Resource</w:t>
            </w:r>
            <w:r w:rsidRPr="002D0E48">
              <w:rPr>
                <w:rFonts w:cs="Times New Roman"/>
                <w:sz w:val="20"/>
              </w:rPr>
              <w:t>‌</w:t>
            </w:r>
            <w:r w:rsidRPr="002D0E48">
              <w:rPr>
                <w:rFonts w:ascii="Sylfaen" w:hAnsi="Sylfaen"/>
                <w:sz w:val="20"/>
              </w:rPr>
              <w:t>Id)</w:t>
            </w:r>
          </w:p>
        </w:tc>
        <w:tc>
          <w:tcPr>
            <w:tcW w:w="1230" w:type="pct"/>
          </w:tcPr>
          <w:p w14:paraId="59E40105"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ընդհանուր ռեսուրսը (ռեեստրը, ցանկը, տվյալների բազան) նույնականացնող պայմանանշանների տողը</w:t>
            </w:r>
          </w:p>
        </w:tc>
        <w:tc>
          <w:tcPr>
            <w:tcW w:w="755" w:type="pct"/>
            <w:shd w:val="clear" w:color="auto" w:fill="auto"/>
          </w:tcPr>
          <w:p w14:paraId="1B080F4F"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M.SDE.00326</w:t>
            </w:r>
          </w:p>
        </w:tc>
        <w:tc>
          <w:tcPr>
            <w:tcW w:w="1313" w:type="pct"/>
            <w:shd w:val="clear" w:color="auto" w:fill="auto"/>
          </w:tcPr>
          <w:p w14:paraId="1F401228"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csdo:</w:t>
            </w:r>
            <w:r w:rsidRPr="002D0E48">
              <w:rPr>
                <w:rFonts w:cs="Times New Roman"/>
                <w:sz w:val="20"/>
              </w:rPr>
              <w:t>‌</w:t>
            </w:r>
            <w:r w:rsidRPr="002D0E48">
              <w:rPr>
                <w:rFonts w:ascii="Sylfaen" w:hAnsi="Sylfaen"/>
                <w:sz w:val="20"/>
              </w:rPr>
              <w:t>Information</w:t>
            </w:r>
            <w:r w:rsidRPr="002D0E48">
              <w:rPr>
                <w:rFonts w:cs="Times New Roman"/>
                <w:sz w:val="20"/>
              </w:rPr>
              <w:t>‌</w:t>
            </w:r>
            <w:r w:rsidRPr="002D0E48">
              <w:rPr>
                <w:rFonts w:ascii="Sylfaen" w:hAnsi="Sylfaen"/>
                <w:sz w:val="20"/>
              </w:rPr>
              <w:t>Resource</w:t>
            </w:r>
            <w:r w:rsidRPr="002D0E48">
              <w:rPr>
                <w:rFonts w:cs="Times New Roman"/>
                <w:sz w:val="20"/>
              </w:rPr>
              <w:t>‌</w:t>
            </w:r>
            <w:r w:rsidRPr="002D0E48">
              <w:rPr>
                <w:rFonts w:ascii="Sylfaen" w:hAnsi="Sylfaen"/>
                <w:sz w:val="20"/>
              </w:rPr>
              <w:t>Id</w:t>
            </w:r>
            <w:r w:rsidRPr="002D0E48">
              <w:rPr>
                <w:rFonts w:cs="Times New Roman"/>
                <w:sz w:val="20"/>
              </w:rPr>
              <w:t>‌</w:t>
            </w:r>
            <w:r w:rsidRPr="002D0E48">
              <w:rPr>
                <w:rFonts w:ascii="Sylfaen" w:hAnsi="Sylfaen"/>
                <w:sz w:val="20"/>
              </w:rPr>
              <w:t>Type (M.SDT.00330)</w:t>
            </w:r>
          </w:p>
          <w:p w14:paraId="780554CE"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Պայմանանշանների նորմալացված տողը:</w:t>
            </w:r>
          </w:p>
          <w:p w14:paraId="7F935F97"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Նվազագույն երկարությունը՝ 1.</w:t>
            </w:r>
          </w:p>
          <w:p w14:paraId="53C70E54" w14:textId="77777777" w:rsidR="00DC113F" w:rsidRPr="002D0E48" w:rsidRDefault="00DC113F" w:rsidP="002D0E48">
            <w:pPr>
              <w:pStyle w:val="a8"/>
              <w:widowControl w:val="0"/>
              <w:tabs>
                <w:tab w:val="left" w:pos="1134"/>
              </w:tabs>
              <w:spacing w:after="120" w:line="240" w:lineRule="auto"/>
              <w:jc w:val="left"/>
              <w:rPr>
                <w:rFonts w:ascii="Sylfaen" w:hAnsi="Sylfaen"/>
                <w:sz w:val="20"/>
              </w:rPr>
            </w:pPr>
            <w:r w:rsidRPr="002D0E48">
              <w:rPr>
                <w:rFonts w:ascii="Sylfaen" w:hAnsi="Sylfaen"/>
                <w:sz w:val="20"/>
              </w:rPr>
              <w:t>Առավելագույն երկարությունը՝ 20</w:t>
            </w:r>
          </w:p>
        </w:tc>
        <w:tc>
          <w:tcPr>
            <w:tcW w:w="294" w:type="pct"/>
          </w:tcPr>
          <w:p w14:paraId="167D8AB4" w14:textId="77777777" w:rsidR="00DC113F" w:rsidRPr="002D0E48" w:rsidRDefault="00DC113F" w:rsidP="002D0E48">
            <w:pPr>
              <w:pStyle w:val="a8"/>
              <w:widowControl w:val="0"/>
              <w:tabs>
                <w:tab w:val="left" w:pos="1134"/>
              </w:tabs>
              <w:spacing w:after="120" w:line="240" w:lineRule="auto"/>
              <w:rPr>
                <w:rFonts w:ascii="Sylfaen" w:hAnsi="Sylfaen"/>
                <w:sz w:val="20"/>
              </w:rPr>
            </w:pPr>
            <w:r w:rsidRPr="002D0E48">
              <w:rPr>
                <w:rFonts w:ascii="Sylfaen" w:hAnsi="Sylfaen"/>
                <w:sz w:val="20"/>
              </w:rPr>
              <w:t>0..1</w:t>
            </w:r>
          </w:p>
        </w:tc>
      </w:tr>
    </w:tbl>
    <w:p w14:paraId="2B6D36FC"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pgSz w:w="16840" w:h="11907" w:code="9"/>
          <w:pgMar w:top="1418" w:right="1418" w:bottom="1418" w:left="1418" w:header="709" w:footer="255" w:gutter="0"/>
          <w:cols w:space="708"/>
          <w:docGrid w:linePitch="408"/>
        </w:sectPr>
      </w:pPr>
    </w:p>
    <w:p w14:paraId="17E31F24" w14:textId="77777777" w:rsidR="00DC113F" w:rsidRPr="00460844" w:rsidRDefault="00DC113F" w:rsidP="002D0E48">
      <w:pPr>
        <w:pStyle w:val="af1"/>
        <w:widowControl w:val="0"/>
        <w:tabs>
          <w:tab w:val="left" w:pos="1134"/>
        </w:tabs>
        <w:spacing w:after="160"/>
        <w:ind w:firstLine="567"/>
        <w:rPr>
          <w:rFonts w:ascii="Sylfaen" w:hAnsi="Sylfaen"/>
          <w:sz w:val="24"/>
        </w:rPr>
      </w:pPr>
      <w:r w:rsidRPr="00C07E3E">
        <w:rPr>
          <w:rFonts w:ascii="Sylfaen" w:hAnsi="Sylfaen"/>
          <w:sz w:val="24"/>
        </w:rPr>
        <w:lastRenderedPageBreak/>
        <w:t>16.</w:t>
      </w:r>
      <w:r w:rsidR="002D0E48" w:rsidRPr="00460844">
        <w:rPr>
          <w:rFonts w:ascii="Sylfaen" w:hAnsi="Sylfaen"/>
          <w:sz w:val="24"/>
        </w:rPr>
        <w:tab/>
      </w:r>
      <w:r w:rsidRPr="00C07E3E">
        <w:rPr>
          <w:rFonts w:ascii="Sylfaen" w:hAnsi="Sylfaen"/>
          <w:sz w:val="24"/>
        </w:rPr>
        <w:t>«Էլեկտրոնային փաստաթղթի (տեղեկությունների) ընդհանրացված կառուցվածքը» (R.010) էլեկտրոնային փաստաթղթի (տեղեկությունների) կառուցվածքի նկարագրությունը բերված է 8-րդ աղյուսակում։</w:t>
      </w:r>
    </w:p>
    <w:p w14:paraId="7F2E6764" w14:textId="77777777" w:rsidR="002D0E48" w:rsidRPr="00460844" w:rsidRDefault="002D0E48" w:rsidP="002D0E48">
      <w:pPr>
        <w:pStyle w:val="af1"/>
        <w:widowControl w:val="0"/>
        <w:tabs>
          <w:tab w:val="left" w:pos="1134"/>
        </w:tabs>
        <w:spacing w:after="160"/>
        <w:ind w:firstLine="567"/>
        <w:rPr>
          <w:rFonts w:ascii="Sylfaen" w:hAnsi="Sylfaen"/>
          <w:sz w:val="24"/>
        </w:rPr>
      </w:pPr>
    </w:p>
    <w:p w14:paraId="324153D3"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8</w:t>
      </w:r>
    </w:p>
    <w:p w14:paraId="0F39A018"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Էլեկտրոնային փաստաթղթի (տեղեկությունների) ընդհանրացված կառուցվածք» (R.010)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DC113F" w:rsidRPr="002D0E48" w14:paraId="7151F184" w14:textId="77777777" w:rsidTr="002D0E48">
        <w:trPr>
          <w:trHeight w:val="601"/>
          <w:tblHeader/>
        </w:trPr>
        <w:tc>
          <w:tcPr>
            <w:tcW w:w="1091" w:type="dxa"/>
          </w:tcPr>
          <w:p w14:paraId="30BF7569"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Համարը՝ ը/կ</w:t>
            </w:r>
          </w:p>
        </w:tc>
        <w:tc>
          <w:tcPr>
            <w:tcW w:w="2666" w:type="dxa"/>
          </w:tcPr>
          <w:p w14:paraId="3C081BEE"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Տարրի նշագիրը</w:t>
            </w:r>
          </w:p>
        </w:tc>
        <w:tc>
          <w:tcPr>
            <w:tcW w:w="6055" w:type="dxa"/>
          </w:tcPr>
          <w:p w14:paraId="1E244AB0"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Նկարագրությունը</w:t>
            </w:r>
          </w:p>
        </w:tc>
      </w:tr>
      <w:tr w:rsidR="00DC113F" w:rsidRPr="002D0E48" w14:paraId="741F44B3" w14:textId="77777777" w:rsidTr="002D0E48">
        <w:trPr>
          <w:trHeight w:val="301"/>
          <w:tblHeader/>
        </w:trPr>
        <w:tc>
          <w:tcPr>
            <w:tcW w:w="1091" w:type="dxa"/>
            <w:vAlign w:val="center"/>
          </w:tcPr>
          <w:p w14:paraId="6FAB3BE7"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1</w:t>
            </w:r>
          </w:p>
        </w:tc>
        <w:tc>
          <w:tcPr>
            <w:tcW w:w="2666" w:type="dxa"/>
            <w:vAlign w:val="center"/>
          </w:tcPr>
          <w:p w14:paraId="1725FCF0"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2</w:t>
            </w:r>
          </w:p>
        </w:tc>
        <w:tc>
          <w:tcPr>
            <w:tcW w:w="6055" w:type="dxa"/>
            <w:vAlign w:val="center"/>
          </w:tcPr>
          <w:p w14:paraId="27654BF2"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3</w:t>
            </w:r>
          </w:p>
        </w:tc>
      </w:tr>
      <w:tr w:rsidR="00DC113F" w:rsidRPr="002D0E48" w14:paraId="3B7BEB94" w14:textId="77777777" w:rsidTr="002D0E48">
        <w:tc>
          <w:tcPr>
            <w:tcW w:w="1091" w:type="dxa"/>
          </w:tcPr>
          <w:p w14:paraId="6E9B734C"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1</w:t>
            </w:r>
          </w:p>
        </w:tc>
        <w:tc>
          <w:tcPr>
            <w:tcW w:w="2666" w:type="dxa"/>
          </w:tcPr>
          <w:p w14:paraId="5CA31694"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Անվանումը</w:t>
            </w:r>
          </w:p>
        </w:tc>
        <w:tc>
          <w:tcPr>
            <w:tcW w:w="6055" w:type="dxa"/>
          </w:tcPr>
          <w:p w14:paraId="77A62239"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էլեկտրոնային փաստաթղթի (տեղեկությունների) ընդհանրացված կառուցվածք</w:t>
            </w:r>
          </w:p>
        </w:tc>
      </w:tr>
      <w:tr w:rsidR="00DC113F" w:rsidRPr="002D0E48" w14:paraId="411ECFC3" w14:textId="77777777" w:rsidTr="002D0E48">
        <w:tc>
          <w:tcPr>
            <w:tcW w:w="1091" w:type="dxa"/>
          </w:tcPr>
          <w:p w14:paraId="1C0964CF"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2</w:t>
            </w:r>
          </w:p>
        </w:tc>
        <w:tc>
          <w:tcPr>
            <w:tcW w:w="2666" w:type="dxa"/>
          </w:tcPr>
          <w:p w14:paraId="2F6D1D16"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Նույնականացուցիչը</w:t>
            </w:r>
          </w:p>
        </w:tc>
        <w:tc>
          <w:tcPr>
            <w:tcW w:w="6055" w:type="dxa"/>
          </w:tcPr>
          <w:p w14:paraId="08019E33"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R.010</w:t>
            </w:r>
          </w:p>
        </w:tc>
      </w:tr>
      <w:tr w:rsidR="00DC113F" w:rsidRPr="002D0E48" w14:paraId="246736F8" w14:textId="77777777" w:rsidTr="002D0E48">
        <w:tc>
          <w:tcPr>
            <w:tcW w:w="1091" w:type="dxa"/>
          </w:tcPr>
          <w:p w14:paraId="56153F62"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3</w:t>
            </w:r>
          </w:p>
        </w:tc>
        <w:tc>
          <w:tcPr>
            <w:tcW w:w="2666" w:type="dxa"/>
          </w:tcPr>
          <w:p w14:paraId="082D80C0"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Տարբերակը</w:t>
            </w:r>
          </w:p>
        </w:tc>
        <w:tc>
          <w:tcPr>
            <w:tcW w:w="6055" w:type="dxa"/>
          </w:tcPr>
          <w:p w14:paraId="54B0F9AD"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Y.Y.Y</w:t>
            </w:r>
          </w:p>
        </w:tc>
      </w:tr>
      <w:tr w:rsidR="00DC113F" w:rsidRPr="002D0E48" w14:paraId="0E0AD938" w14:textId="77777777" w:rsidTr="002D0E48">
        <w:tc>
          <w:tcPr>
            <w:tcW w:w="1091" w:type="dxa"/>
          </w:tcPr>
          <w:p w14:paraId="26B488C2"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4</w:t>
            </w:r>
          </w:p>
        </w:tc>
        <w:tc>
          <w:tcPr>
            <w:tcW w:w="2666" w:type="dxa"/>
          </w:tcPr>
          <w:p w14:paraId="76EF4AF2"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Սահմանումը</w:t>
            </w:r>
          </w:p>
        </w:tc>
        <w:tc>
          <w:tcPr>
            <w:tcW w:w="6055" w:type="dxa"/>
          </w:tcPr>
          <w:p w14:paraId="551B2943"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կոնտեյներ՝ կամայական կառուցվածք ունեցող տեղեկությունների փոխանցման համար</w:t>
            </w:r>
          </w:p>
        </w:tc>
      </w:tr>
      <w:tr w:rsidR="00DC113F" w:rsidRPr="002D0E48" w14:paraId="05481839" w14:textId="77777777" w:rsidTr="002D0E48">
        <w:tc>
          <w:tcPr>
            <w:tcW w:w="1091" w:type="dxa"/>
          </w:tcPr>
          <w:p w14:paraId="513BDFB5"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5</w:t>
            </w:r>
          </w:p>
        </w:tc>
        <w:tc>
          <w:tcPr>
            <w:tcW w:w="2666" w:type="dxa"/>
          </w:tcPr>
          <w:p w14:paraId="0101FC99"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Օգտագործումը</w:t>
            </w:r>
          </w:p>
        </w:tc>
        <w:tc>
          <w:tcPr>
            <w:tcW w:w="6055" w:type="dxa"/>
          </w:tcPr>
          <w:p w14:paraId="444424E4" w14:textId="77777777" w:rsidR="00DC113F" w:rsidRPr="002D0E48" w:rsidRDefault="00336000" w:rsidP="002D0E48">
            <w:pPr>
              <w:pStyle w:val="a8"/>
              <w:widowControl w:val="0"/>
              <w:tabs>
                <w:tab w:val="left" w:pos="1134"/>
              </w:tabs>
              <w:spacing w:after="120" w:line="240" w:lineRule="auto"/>
              <w:rPr>
                <w:rFonts w:ascii="Sylfaen" w:hAnsi="Sylfaen"/>
                <w:sz w:val="20"/>
                <w:szCs w:val="24"/>
              </w:rPr>
            </w:pPr>
            <w:r>
              <w:rPr>
                <w:rFonts w:ascii="Sylfaen" w:hAnsi="Sylfaen"/>
                <w:sz w:val="20"/>
                <w:szCs w:val="24"/>
              </w:rPr>
              <w:t>-</w:t>
            </w:r>
          </w:p>
        </w:tc>
      </w:tr>
      <w:tr w:rsidR="00DC113F" w:rsidRPr="002D0E48" w14:paraId="35D4221D" w14:textId="77777777" w:rsidTr="002D0E48">
        <w:tc>
          <w:tcPr>
            <w:tcW w:w="1091" w:type="dxa"/>
          </w:tcPr>
          <w:p w14:paraId="39D5F609"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6</w:t>
            </w:r>
          </w:p>
        </w:tc>
        <w:tc>
          <w:tcPr>
            <w:tcW w:w="2666" w:type="dxa"/>
          </w:tcPr>
          <w:p w14:paraId="604C7B01"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Անվանումների տարածության նույնականացուցիչը</w:t>
            </w:r>
          </w:p>
        </w:tc>
        <w:tc>
          <w:tcPr>
            <w:tcW w:w="6055" w:type="dxa"/>
          </w:tcPr>
          <w:p w14:paraId="7117B6FE"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R:GenericEDocDetails:vY.Y.Y</w:t>
            </w:r>
          </w:p>
        </w:tc>
      </w:tr>
      <w:tr w:rsidR="00DC113F" w:rsidRPr="002D0E48" w14:paraId="2E6F26D2" w14:textId="77777777" w:rsidTr="002D0E48">
        <w:tc>
          <w:tcPr>
            <w:tcW w:w="1091" w:type="dxa"/>
          </w:tcPr>
          <w:p w14:paraId="262D857C"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7</w:t>
            </w:r>
          </w:p>
        </w:tc>
        <w:tc>
          <w:tcPr>
            <w:tcW w:w="2666" w:type="dxa"/>
          </w:tcPr>
          <w:p w14:paraId="3B669C72"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XML-փաստաթղթի հիմնական տարրը</w:t>
            </w:r>
          </w:p>
        </w:tc>
        <w:tc>
          <w:tcPr>
            <w:tcW w:w="6055" w:type="dxa"/>
          </w:tcPr>
          <w:p w14:paraId="6A8C964E"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GenericEDocDetails</w:t>
            </w:r>
          </w:p>
        </w:tc>
      </w:tr>
      <w:tr w:rsidR="00DC113F" w:rsidRPr="002D0E48" w14:paraId="2061EC2D" w14:textId="77777777" w:rsidTr="002D0E48">
        <w:tc>
          <w:tcPr>
            <w:tcW w:w="1091" w:type="dxa"/>
          </w:tcPr>
          <w:p w14:paraId="7931231F" w14:textId="77777777" w:rsidR="00DC113F" w:rsidRPr="002D0E48" w:rsidRDefault="00DC113F" w:rsidP="002D0E48">
            <w:pPr>
              <w:pStyle w:val="af1"/>
              <w:widowControl w:val="0"/>
              <w:tabs>
                <w:tab w:val="left" w:pos="1134"/>
              </w:tabs>
              <w:spacing w:after="120" w:line="240" w:lineRule="auto"/>
              <w:ind w:firstLine="0"/>
              <w:jc w:val="center"/>
              <w:outlineLvl w:val="9"/>
              <w:rPr>
                <w:rFonts w:ascii="Sylfaen" w:hAnsi="Sylfaen"/>
                <w:sz w:val="20"/>
              </w:rPr>
            </w:pPr>
            <w:r w:rsidRPr="002D0E48">
              <w:rPr>
                <w:rFonts w:ascii="Sylfaen" w:hAnsi="Sylfaen"/>
                <w:sz w:val="20"/>
              </w:rPr>
              <w:t>8</w:t>
            </w:r>
          </w:p>
        </w:tc>
        <w:tc>
          <w:tcPr>
            <w:tcW w:w="2666" w:type="dxa"/>
          </w:tcPr>
          <w:p w14:paraId="6D1D5E7C" w14:textId="77777777" w:rsidR="00DC113F" w:rsidRPr="002D0E48" w:rsidRDefault="00DC113F" w:rsidP="002D0E48">
            <w:pPr>
              <w:pStyle w:val="af1"/>
              <w:widowControl w:val="0"/>
              <w:tabs>
                <w:tab w:val="left" w:pos="1134"/>
              </w:tabs>
              <w:spacing w:after="120" w:line="240" w:lineRule="auto"/>
              <w:ind w:firstLine="0"/>
              <w:jc w:val="left"/>
              <w:outlineLvl w:val="9"/>
              <w:rPr>
                <w:rFonts w:ascii="Sylfaen" w:hAnsi="Sylfaen"/>
                <w:sz w:val="20"/>
              </w:rPr>
            </w:pPr>
            <w:r w:rsidRPr="002D0E48">
              <w:rPr>
                <w:rFonts w:ascii="Sylfaen" w:hAnsi="Sylfaen"/>
                <w:sz w:val="20"/>
              </w:rPr>
              <w:t>XML-սխեմայի նիշքի անվանումը</w:t>
            </w:r>
          </w:p>
        </w:tc>
        <w:tc>
          <w:tcPr>
            <w:tcW w:w="6055" w:type="dxa"/>
          </w:tcPr>
          <w:p w14:paraId="1ABEAF90"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EEC_R_GenericEDocDetails_vY.Y.Y.xsd</w:t>
            </w:r>
          </w:p>
        </w:tc>
      </w:tr>
    </w:tbl>
    <w:p w14:paraId="67AE2B0D" w14:textId="77777777" w:rsidR="002D0E48" w:rsidRDefault="002D0E48" w:rsidP="00EB5D30">
      <w:pPr>
        <w:pStyle w:val="a6"/>
        <w:widowControl w:val="0"/>
        <w:tabs>
          <w:tab w:val="left" w:pos="1134"/>
        </w:tabs>
        <w:spacing w:after="160"/>
        <w:rPr>
          <w:rFonts w:ascii="Sylfaen" w:hAnsi="Sylfaen"/>
          <w:sz w:val="24"/>
          <w:lang w:val="en-US"/>
        </w:rPr>
      </w:pPr>
    </w:p>
    <w:p w14:paraId="1FB66E1D" w14:textId="77777777" w:rsidR="00DC113F" w:rsidRPr="00C07E3E" w:rsidRDefault="00DC113F" w:rsidP="002D0E48">
      <w:pPr>
        <w:pStyle w:val="a6"/>
        <w:widowControl w:val="0"/>
        <w:tabs>
          <w:tab w:val="left" w:pos="1134"/>
        </w:tabs>
        <w:spacing w:after="160"/>
        <w:ind w:firstLine="567"/>
        <w:rPr>
          <w:rFonts w:ascii="Sylfaen" w:hAnsi="Sylfaen"/>
          <w:sz w:val="24"/>
        </w:rPr>
      </w:pPr>
      <w:r w:rsidRPr="00C07E3E">
        <w:rPr>
          <w:rFonts w:ascii="Sylfaen" w:hAnsi="Sylfaen"/>
          <w:sz w:val="24"/>
        </w:rPr>
        <w:t xml:space="preserve">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w:t>
      </w:r>
      <w:r w:rsidRPr="00C07E3E">
        <w:rPr>
          <w:rFonts w:ascii="Sylfaen" w:hAnsi="Sylfaen"/>
          <w:sz w:val="24"/>
        </w:rPr>
        <w:lastRenderedPageBreak/>
        <w:t>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34AB0097" w14:textId="77777777" w:rsidR="00DC113F" w:rsidRPr="00460844" w:rsidRDefault="00DC113F" w:rsidP="002D0E48">
      <w:pPr>
        <w:pStyle w:val="a6"/>
        <w:widowControl w:val="0"/>
        <w:tabs>
          <w:tab w:val="left" w:pos="1134"/>
        </w:tabs>
        <w:spacing w:after="160"/>
        <w:ind w:firstLine="567"/>
        <w:outlineLvl w:val="2"/>
        <w:rPr>
          <w:rFonts w:ascii="Sylfaen" w:hAnsi="Sylfaen"/>
          <w:sz w:val="24"/>
        </w:rPr>
      </w:pPr>
      <w:r w:rsidRPr="00C07E3E">
        <w:rPr>
          <w:rFonts w:ascii="Sylfaen" w:hAnsi="Sylfaen"/>
          <w:sz w:val="24"/>
        </w:rPr>
        <w:t>17.</w:t>
      </w:r>
      <w:r w:rsidR="002D0E48" w:rsidRPr="00460844">
        <w:rPr>
          <w:rFonts w:ascii="Sylfaen" w:hAnsi="Sylfaen"/>
          <w:sz w:val="24"/>
        </w:rPr>
        <w:tab/>
      </w:r>
      <w:r w:rsidRPr="00C07E3E">
        <w:rPr>
          <w:rFonts w:ascii="Sylfaen" w:hAnsi="Sylfaen"/>
          <w:sz w:val="24"/>
        </w:rPr>
        <w:t>Ներմուծվող անվանումների տարածությունները բերված են 9-րդ աղյուսակում:</w:t>
      </w:r>
    </w:p>
    <w:p w14:paraId="1F426139" w14:textId="77777777" w:rsidR="00D11F96" w:rsidRPr="00460844" w:rsidRDefault="00D11F96" w:rsidP="002D0E48">
      <w:pPr>
        <w:pStyle w:val="a6"/>
        <w:widowControl w:val="0"/>
        <w:tabs>
          <w:tab w:val="left" w:pos="1134"/>
        </w:tabs>
        <w:spacing w:after="160"/>
        <w:ind w:firstLine="567"/>
        <w:outlineLvl w:val="2"/>
        <w:rPr>
          <w:rFonts w:ascii="Sylfaen" w:hAnsi="Sylfaen"/>
          <w:sz w:val="24"/>
        </w:rPr>
      </w:pPr>
    </w:p>
    <w:p w14:paraId="50987C4E"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9</w:t>
      </w:r>
    </w:p>
    <w:p w14:paraId="04E5A9CF"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2D0E48" w14:paraId="5BEF4F0F" w14:textId="77777777" w:rsidTr="002D0E48">
        <w:trPr>
          <w:trHeight w:val="601"/>
          <w:tblHeader/>
        </w:trPr>
        <w:tc>
          <w:tcPr>
            <w:tcW w:w="1123" w:type="dxa"/>
            <w:tcBorders>
              <w:bottom w:val="single" w:sz="4" w:space="0" w:color="auto"/>
            </w:tcBorders>
          </w:tcPr>
          <w:p w14:paraId="79B02C22"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Համարը՝ ը/կ</w:t>
            </w:r>
          </w:p>
        </w:tc>
        <w:tc>
          <w:tcPr>
            <w:tcW w:w="6479" w:type="dxa"/>
            <w:tcBorders>
              <w:bottom w:val="single" w:sz="4" w:space="0" w:color="auto"/>
            </w:tcBorders>
          </w:tcPr>
          <w:p w14:paraId="769A0E8E"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Անվանումների տարածության նույնականացուցիչը</w:t>
            </w:r>
          </w:p>
        </w:tc>
        <w:tc>
          <w:tcPr>
            <w:tcW w:w="2213" w:type="dxa"/>
            <w:tcBorders>
              <w:bottom w:val="single" w:sz="4" w:space="0" w:color="auto"/>
            </w:tcBorders>
          </w:tcPr>
          <w:p w14:paraId="0F2D67AF"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Նախածանցը</w:t>
            </w:r>
          </w:p>
        </w:tc>
      </w:tr>
      <w:tr w:rsidR="00DC113F" w:rsidRPr="002D0E48" w14:paraId="1FE37809" w14:textId="77777777" w:rsidTr="002D0E48">
        <w:trPr>
          <w:trHeight w:val="301"/>
          <w:tblHeader/>
        </w:trPr>
        <w:tc>
          <w:tcPr>
            <w:tcW w:w="1123" w:type="dxa"/>
            <w:tcBorders>
              <w:bottom w:val="single" w:sz="4" w:space="0" w:color="auto"/>
            </w:tcBorders>
            <w:vAlign w:val="center"/>
          </w:tcPr>
          <w:p w14:paraId="06B8CBEB"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1</w:t>
            </w:r>
          </w:p>
        </w:tc>
        <w:tc>
          <w:tcPr>
            <w:tcW w:w="6479" w:type="dxa"/>
            <w:tcBorders>
              <w:bottom w:val="single" w:sz="4" w:space="0" w:color="auto"/>
            </w:tcBorders>
            <w:vAlign w:val="center"/>
          </w:tcPr>
          <w:p w14:paraId="7A73A533"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2</w:t>
            </w:r>
          </w:p>
        </w:tc>
        <w:tc>
          <w:tcPr>
            <w:tcW w:w="2213" w:type="dxa"/>
            <w:tcBorders>
              <w:bottom w:val="single" w:sz="4" w:space="0" w:color="auto"/>
            </w:tcBorders>
            <w:vAlign w:val="center"/>
          </w:tcPr>
          <w:p w14:paraId="41958386" w14:textId="77777777" w:rsidR="00DC113F" w:rsidRPr="002D0E48" w:rsidRDefault="00DC113F" w:rsidP="002D0E48">
            <w:pPr>
              <w:pStyle w:val="aa"/>
              <w:keepNext w:val="0"/>
              <w:keepLines w:val="0"/>
              <w:widowControl w:val="0"/>
              <w:tabs>
                <w:tab w:val="left" w:pos="1134"/>
              </w:tabs>
              <w:spacing w:after="120"/>
              <w:rPr>
                <w:rFonts w:ascii="Sylfaen" w:hAnsi="Sylfaen"/>
                <w:sz w:val="20"/>
              </w:rPr>
            </w:pPr>
            <w:r w:rsidRPr="002D0E48">
              <w:rPr>
                <w:rFonts w:ascii="Sylfaen" w:hAnsi="Sylfaen"/>
                <w:sz w:val="20"/>
              </w:rPr>
              <w:t>3</w:t>
            </w:r>
          </w:p>
        </w:tc>
      </w:tr>
      <w:tr w:rsidR="00DC113F" w:rsidRPr="002D0E48" w14:paraId="75D844BA" w14:textId="77777777" w:rsidTr="002D0E48">
        <w:tc>
          <w:tcPr>
            <w:tcW w:w="1123" w:type="dxa"/>
            <w:tcBorders>
              <w:top w:val="single" w:sz="4" w:space="0" w:color="auto"/>
              <w:bottom w:val="single" w:sz="4" w:space="0" w:color="auto"/>
            </w:tcBorders>
          </w:tcPr>
          <w:p w14:paraId="7480A844"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1</w:t>
            </w:r>
          </w:p>
        </w:tc>
        <w:tc>
          <w:tcPr>
            <w:tcW w:w="6479" w:type="dxa"/>
            <w:tcBorders>
              <w:top w:val="single" w:sz="4" w:space="0" w:color="auto"/>
              <w:bottom w:val="single" w:sz="4" w:space="0" w:color="auto"/>
            </w:tcBorders>
          </w:tcPr>
          <w:p w14:paraId="06C41EFC"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M:ComplexDataObjects:vX.X.X</w:t>
            </w:r>
          </w:p>
        </w:tc>
        <w:tc>
          <w:tcPr>
            <w:tcW w:w="2213" w:type="dxa"/>
            <w:tcBorders>
              <w:top w:val="single" w:sz="4" w:space="0" w:color="auto"/>
              <w:bottom w:val="single" w:sz="4" w:space="0" w:color="auto"/>
            </w:tcBorders>
          </w:tcPr>
          <w:p w14:paraId="2CE55AC7"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ccdo</w:t>
            </w:r>
          </w:p>
        </w:tc>
      </w:tr>
      <w:tr w:rsidR="00DC113F" w:rsidRPr="002D0E48" w14:paraId="10620E69" w14:textId="77777777" w:rsidTr="002D0E48">
        <w:tc>
          <w:tcPr>
            <w:tcW w:w="1123" w:type="dxa"/>
            <w:tcBorders>
              <w:top w:val="single" w:sz="4" w:space="0" w:color="auto"/>
              <w:bottom w:val="single" w:sz="4" w:space="0" w:color="auto"/>
            </w:tcBorders>
          </w:tcPr>
          <w:p w14:paraId="04D19BDE"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2</w:t>
            </w:r>
          </w:p>
        </w:tc>
        <w:tc>
          <w:tcPr>
            <w:tcW w:w="6479" w:type="dxa"/>
            <w:tcBorders>
              <w:top w:val="single" w:sz="4" w:space="0" w:color="auto"/>
              <w:bottom w:val="single" w:sz="4" w:space="0" w:color="auto"/>
            </w:tcBorders>
          </w:tcPr>
          <w:p w14:paraId="785556B5"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urn:EEC:M:SimpleDataObjects:vX.X.X</w:t>
            </w:r>
          </w:p>
        </w:tc>
        <w:tc>
          <w:tcPr>
            <w:tcW w:w="2213" w:type="dxa"/>
            <w:tcBorders>
              <w:top w:val="single" w:sz="4" w:space="0" w:color="auto"/>
              <w:bottom w:val="single" w:sz="4" w:space="0" w:color="auto"/>
            </w:tcBorders>
          </w:tcPr>
          <w:p w14:paraId="7CEC4D65" w14:textId="77777777" w:rsidR="00DC113F" w:rsidRPr="002D0E48" w:rsidRDefault="00DC113F" w:rsidP="002D0E48">
            <w:pPr>
              <w:pStyle w:val="a8"/>
              <w:widowControl w:val="0"/>
              <w:tabs>
                <w:tab w:val="left" w:pos="1134"/>
              </w:tabs>
              <w:spacing w:after="120" w:line="240" w:lineRule="auto"/>
              <w:rPr>
                <w:rFonts w:ascii="Sylfaen" w:hAnsi="Sylfaen"/>
                <w:sz w:val="20"/>
                <w:szCs w:val="24"/>
              </w:rPr>
            </w:pPr>
            <w:r w:rsidRPr="002D0E48">
              <w:rPr>
                <w:rFonts w:ascii="Sylfaen" w:hAnsi="Sylfaen"/>
                <w:sz w:val="20"/>
                <w:szCs w:val="24"/>
              </w:rPr>
              <w:t>csdo</w:t>
            </w:r>
          </w:p>
        </w:tc>
      </w:tr>
    </w:tbl>
    <w:p w14:paraId="1CCF8938" w14:textId="77777777" w:rsidR="002D0E48" w:rsidRDefault="002D0E48" w:rsidP="00EB5D30">
      <w:pPr>
        <w:pStyle w:val="a6"/>
        <w:widowControl w:val="0"/>
        <w:tabs>
          <w:tab w:val="left" w:pos="1134"/>
        </w:tabs>
        <w:spacing w:after="160"/>
        <w:rPr>
          <w:rFonts w:ascii="Sylfaen" w:hAnsi="Sylfaen"/>
          <w:sz w:val="24"/>
          <w:lang w:val="en-US"/>
        </w:rPr>
      </w:pPr>
    </w:p>
    <w:p w14:paraId="60CFF039" w14:textId="77777777" w:rsidR="00DC113F" w:rsidRPr="00C07E3E" w:rsidRDefault="00DC113F" w:rsidP="002D0E48">
      <w:pPr>
        <w:pStyle w:val="a6"/>
        <w:widowControl w:val="0"/>
        <w:tabs>
          <w:tab w:val="left" w:pos="1134"/>
        </w:tabs>
        <w:spacing w:after="160"/>
        <w:ind w:firstLine="567"/>
        <w:rPr>
          <w:rFonts w:ascii="Sylfaen" w:hAnsi="Sylfaen"/>
          <w:sz w:val="24"/>
        </w:rPr>
      </w:pPr>
      <w:r w:rsidRPr="00C07E3E">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243FB478" w14:textId="77777777" w:rsidR="00DC113F" w:rsidRPr="00C07E3E" w:rsidRDefault="00DC113F" w:rsidP="002D0E48">
      <w:pPr>
        <w:pStyle w:val="a6"/>
        <w:widowControl w:val="0"/>
        <w:tabs>
          <w:tab w:val="left" w:pos="1134"/>
        </w:tabs>
        <w:spacing w:after="160"/>
        <w:ind w:firstLine="567"/>
        <w:outlineLvl w:val="2"/>
        <w:rPr>
          <w:rFonts w:ascii="Sylfaen" w:hAnsi="Sylfaen"/>
          <w:sz w:val="24"/>
        </w:rPr>
      </w:pPr>
      <w:r w:rsidRPr="00C07E3E">
        <w:rPr>
          <w:rFonts w:ascii="Sylfaen" w:hAnsi="Sylfaen"/>
          <w:sz w:val="24"/>
        </w:rPr>
        <w:t>18.</w:t>
      </w:r>
      <w:r w:rsidR="002D0E48" w:rsidRPr="00460844">
        <w:rPr>
          <w:rFonts w:ascii="Sylfaen" w:hAnsi="Sylfaen"/>
          <w:sz w:val="24"/>
        </w:rPr>
        <w:tab/>
      </w:r>
      <w:r w:rsidRPr="00C07E3E">
        <w:rPr>
          <w:rFonts w:ascii="Sylfaen" w:hAnsi="Sylfaen"/>
          <w:sz w:val="24"/>
        </w:rPr>
        <w:t>«Էլեկտրոնային փաստաթղթի (տեղեկությունների) ընդհանրացված կառուցվածքը» (R.010) էլեկտրոնային փաստաթղթի (տեղեկությունների) կառուցվածքի վավերապայմանների կազմը բերված է 10-րդ աղյուսակում։</w:t>
      </w:r>
    </w:p>
    <w:p w14:paraId="3AFB1970"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headerReference w:type="default" r:id="rId87"/>
          <w:footerReference w:type="default" r:id="rId88"/>
          <w:pgSz w:w="11907" w:h="16840" w:code="9"/>
          <w:pgMar w:top="1418" w:right="1418" w:bottom="1418" w:left="1418" w:header="709" w:footer="268" w:gutter="0"/>
          <w:pgNumType w:start="19"/>
          <w:cols w:space="708"/>
          <w:docGrid w:linePitch="408"/>
        </w:sectPr>
      </w:pPr>
    </w:p>
    <w:p w14:paraId="4E0BC038"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0</w:t>
      </w:r>
    </w:p>
    <w:p w14:paraId="33D9F8B7"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Էլեկտրոնային փաստաթղթի (տեղեկությունների) ընդհանրացված կառուցվածք» (R.010) էլեկտրոնային փաստաթղթի (տեղեկությունների) կառուցվածքի վավերապայմանների կազմը</w:t>
      </w:r>
    </w:p>
    <w:tbl>
      <w:tblPr>
        <w:tblStyle w:val="TableGrid"/>
        <w:tblW w:w="14572" w:type="dxa"/>
        <w:tblLayout w:type="fixed"/>
        <w:tblLook w:val="04A0" w:firstRow="1" w:lastRow="0" w:firstColumn="1" w:lastColumn="0" w:noHBand="0" w:noVBand="1"/>
      </w:tblPr>
      <w:tblGrid>
        <w:gridCol w:w="236"/>
        <w:gridCol w:w="3867"/>
        <w:gridCol w:w="3585"/>
        <w:gridCol w:w="2200"/>
        <w:gridCol w:w="3827"/>
        <w:gridCol w:w="857"/>
      </w:tblGrid>
      <w:tr w:rsidR="00DC113F" w:rsidRPr="00D97520" w14:paraId="4428FF4D" w14:textId="77777777" w:rsidTr="00336000">
        <w:trPr>
          <w:trHeight w:val="601"/>
          <w:tblHeader/>
        </w:trPr>
        <w:tc>
          <w:tcPr>
            <w:tcW w:w="1408" w:type="pct"/>
            <w:gridSpan w:val="2"/>
            <w:vAlign w:val="center"/>
          </w:tcPr>
          <w:p w14:paraId="4C274C30" w14:textId="77777777" w:rsidR="00DC113F" w:rsidRPr="00D97520" w:rsidRDefault="00DC113F" w:rsidP="002D0E48">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անվանումը</w:t>
            </w:r>
          </w:p>
        </w:tc>
        <w:tc>
          <w:tcPr>
            <w:tcW w:w="1230" w:type="pct"/>
            <w:vAlign w:val="center"/>
          </w:tcPr>
          <w:p w14:paraId="1AA2A0C3" w14:textId="77777777" w:rsidR="00DC113F" w:rsidRPr="00D97520" w:rsidRDefault="00DC113F" w:rsidP="002D0E48">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նկարագրությունը</w:t>
            </w:r>
          </w:p>
        </w:tc>
        <w:tc>
          <w:tcPr>
            <w:tcW w:w="755" w:type="pct"/>
            <w:vAlign w:val="center"/>
          </w:tcPr>
          <w:p w14:paraId="6BFE0BB7" w14:textId="77777777" w:rsidR="00DC113F" w:rsidRPr="00D97520" w:rsidRDefault="00DC113F" w:rsidP="002D0E48">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Նույնականացուցիչը</w:t>
            </w:r>
          </w:p>
        </w:tc>
        <w:tc>
          <w:tcPr>
            <w:tcW w:w="1313" w:type="pct"/>
            <w:vAlign w:val="center"/>
          </w:tcPr>
          <w:p w14:paraId="0C145223" w14:textId="77777777" w:rsidR="00DC113F" w:rsidRPr="00D97520" w:rsidRDefault="00DC113F" w:rsidP="002D0E48">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Տվյալների տիպը</w:t>
            </w:r>
          </w:p>
        </w:tc>
        <w:tc>
          <w:tcPr>
            <w:tcW w:w="294" w:type="pct"/>
            <w:vAlign w:val="center"/>
          </w:tcPr>
          <w:p w14:paraId="029FB680" w14:textId="77777777" w:rsidR="00DC113F" w:rsidRPr="00D97520" w:rsidRDefault="00DC113F" w:rsidP="002D0E48">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Բազմ.</w:t>
            </w:r>
          </w:p>
        </w:tc>
      </w:tr>
      <w:tr w:rsidR="00DC113F" w:rsidRPr="00D97520" w14:paraId="2EBD4EDF" w14:textId="77777777" w:rsidTr="00336000">
        <w:trPr>
          <w:cantSplit/>
          <w:trHeight w:val="20"/>
        </w:trPr>
        <w:tc>
          <w:tcPr>
            <w:tcW w:w="1408" w:type="pct"/>
            <w:gridSpan w:val="2"/>
            <w:shd w:val="clear" w:color="auto" w:fill="auto"/>
          </w:tcPr>
          <w:p w14:paraId="73D70CA8" w14:textId="77777777" w:rsidR="00DC113F" w:rsidRPr="00D97520" w:rsidRDefault="00DC113F" w:rsidP="00336000">
            <w:pPr>
              <w:pStyle w:val="a8"/>
              <w:widowControl w:val="0"/>
              <w:tabs>
                <w:tab w:val="left" w:pos="333"/>
                <w:tab w:val="left" w:pos="1134"/>
              </w:tabs>
              <w:spacing w:after="120" w:line="240" w:lineRule="auto"/>
              <w:jc w:val="left"/>
              <w:rPr>
                <w:rFonts w:ascii="Sylfaen" w:hAnsi="Sylfaen"/>
                <w:sz w:val="19"/>
                <w:szCs w:val="19"/>
              </w:rPr>
            </w:pPr>
            <w:r w:rsidRPr="00D97520">
              <w:rPr>
                <w:rFonts w:ascii="Sylfaen" w:hAnsi="Sylfaen"/>
                <w:sz w:val="19"/>
                <w:szCs w:val="19"/>
              </w:rPr>
              <w:t>1.</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վերնագիրը</w:t>
            </w:r>
          </w:p>
          <w:p w14:paraId="1C0D782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Header)</w:t>
            </w:r>
          </w:p>
        </w:tc>
        <w:tc>
          <w:tcPr>
            <w:tcW w:w="1230" w:type="pct"/>
          </w:tcPr>
          <w:p w14:paraId="4BC73208"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տեխնոլոգիական վավերապայմանների ամբողջությունը</w:t>
            </w:r>
          </w:p>
        </w:tc>
        <w:tc>
          <w:tcPr>
            <w:tcW w:w="755" w:type="pct"/>
            <w:shd w:val="clear" w:color="auto" w:fill="auto"/>
          </w:tcPr>
          <w:p w14:paraId="33D729C9"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90001</w:t>
            </w:r>
          </w:p>
        </w:tc>
        <w:tc>
          <w:tcPr>
            <w:tcW w:w="1313" w:type="pct"/>
            <w:shd w:val="clear" w:color="auto" w:fill="auto"/>
          </w:tcPr>
          <w:p w14:paraId="606AC56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Header</w:t>
            </w:r>
            <w:r w:rsidRPr="00D97520">
              <w:rPr>
                <w:rFonts w:cs="Times New Roman"/>
                <w:sz w:val="19"/>
                <w:szCs w:val="19"/>
              </w:rPr>
              <w:t>‌</w:t>
            </w:r>
            <w:r w:rsidRPr="00D97520">
              <w:rPr>
                <w:rFonts w:ascii="Sylfaen" w:hAnsi="Sylfaen"/>
                <w:sz w:val="19"/>
                <w:szCs w:val="19"/>
              </w:rPr>
              <w:t>Type (M.CDT.90001)</w:t>
            </w:r>
          </w:p>
          <w:p w14:paraId="7B24FCC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55015240"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AF3260B" w14:textId="77777777" w:rsidTr="00336000">
        <w:trPr>
          <w:cantSplit/>
          <w:trHeight w:val="20"/>
        </w:trPr>
        <w:tc>
          <w:tcPr>
            <w:tcW w:w="81" w:type="pct"/>
            <w:tcBorders>
              <w:top w:val="nil"/>
              <w:left w:val="nil"/>
              <w:bottom w:val="nil"/>
            </w:tcBorders>
          </w:tcPr>
          <w:p w14:paraId="2F8790E3"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p>
        </w:tc>
        <w:tc>
          <w:tcPr>
            <w:tcW w:w="1327" w:type="pct"/>
            <w:tcBorders>
              <w:bottom w:val="single" w:sz="4" w:space="0" w:color="auto"/>
            </w:tcBorders>
          </w:tcPr>
          <w:p w14:paraId="7ECE2010" w14:textId="77777777" w:rsidR="00DC113F" w:rsidRPr="00D97520" w:rsidRDefault="00DC113F" w:rsidP="00336000">
            <w:pPr>
              <w:pStyle w:val="a8"/>
              <w:widowControl w:val="0"/>
              <w:tabs>
                <w:tab w:val="left" w:pos="473"/>
                <w:tab w:val="left" w:pos="1134"/>
              </w:tabs>
              <w:spacing w:after="120" w:line="240" w:lineRule="auto"/>
              <w:jc w:val="left"/>
              <w:rPr>
                <w:rFonts w:ascii="Sylfaen" w:hAnsi="Sylfaen"/>
                <w:sz w:val="19"/>
                <w:szCs w:val="19"/>
              </w:rPr>
            </w:pPr>
            <w:r w:rsidRPr="00D97520">
              <w:rPr>
                <w:rFonts w:ascii="Sylfaen" w:hAnsi="Sylfaen"/>
                <w:sz w:val="19"/>
                <w:szCs w:val="19"/>
              </w:rPr>
              <w:t>1.1.</w:t>
            </w:r>
            <w:r w:rsidR="00336000" w:rsidRPr="00460844">
              <w:rPr>
                <w:rFonts w:ascii="Sylfaen" w:hAnsi="Sylfaen"/>
                <w:sz w:val="19"/>
                <w:szCs w:val="19"/>
              </w:rPr>
              <w:tab/>
            </w:r>
            <w:r w:rsidRPr="00D97520">
              <w:rPr>
                <w:rFonts w:ascii="Sylfaen" w:hAnsi="Sylfaen"/>
                <w:sz w:val="19"/>
                <w:szCs w:val="19"/>
              </w:rPr>
              <w:t>Ընդհանուր գործընթացի հաղորդագրության ծածկագիրը</w:t>
            </w:r>
          </w:p>
          <w:p w14:paraId="44B11094" w14:textId="77777777" w:rsidR="00DC113F" w:rsidRPr="00D97520" w:rsidRDefault="00DC113F" w:rsidP="00336000">
            <w:pPr>
              <w:pStyle w:val="a8"/>
              <w:widowControl w:val="0"/>
              <w:tabs>
                <w:tab w:val="left" w:pos="473"/>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w:t>
            </w:r>
            <w:r w:rsidRPr="00D97520">
              <w:rPr>
                <w:rFonts w:cs="Times New Roman"/>
                <w:sz w:val="19"/>
                <w:szCs w:val="19"/>
              </w:rPr>
              <w:t>‌</w:t>
            </w:r>
            <w:r w:rsidRPr="00D97520">
              <w:rPr>
                <w:rFonts w:ascii="Sylfaen" w:hAnsi="Sylfaen"/>
                <w:sz w:val="19"/>
                <w:szCs w:val="19"/>
              </w:rPr>
              <w:t>Envelope</w:t>
            </w:r>
            <w:r w:rsidRPr="00D97520">
              <w:rPr>
                <w:rFonts w:cs="Times New Roman"/>
                <w:sz w:val="19"/>
                <w:szCs w:val="19"/>
              </w:rPr>
              <w:t>‌</w:t>
            </w:r>
            <w:r w:rsidRPr="00D97520">
              <w:rPr>
                <w:rFonts w:ascii="Sylfaen" w:hAnsi="Sylfaen"/>
                <w:sz w:val="19"/>
                <w:szCs w:val="19"/>
              </w:rPr>
              <w:t>Code)</w:t>
            </w:r>
          </w:p>
        </w:tc>
        <w:tc>
          <w:tcPr>
            <w:tcW w:w="1230" w:type="pct"/>
          </w:tcPr>
          <w:p w14:paraId="57D5E6E4"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գործընթացի հաղորդագրության ծածկագրային նշագիրը</w:t>
            </w:r>
          </w:p>
        </w:tc>
        <w:tc>
          <w:tcPr>
            <w:tcW w:w="755" w:type="pct"/>
            <w:shd w:val="clear" w:color="auto" w:fill="auto"/>
          </w:tcPr>
          <w:p w14:paraId="44078C99"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10</w:t>
            </w:r>
          </w:p>
        </w:tc>
        <w:tc>
          <w:tcPr>
            <w:tcW w:w="1313" w:type="pct"/>
            <w:shd w:val="clear" w:color="auto" w:fill="auto"/>
          </w:tcPr>
          <w:p w14:paraId="70A9A64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w:t>
            </w:r>
            <w:r w:rsidRPr="00D97520">
              <w:rPr>
                <w:rFonts w:cs="Times New Roman"/>
                <w:sz w:val="19"/>
                <w:szCs w:val="19"/>
              </w:rPr>
              <w:t>‌</w:t>
            </w:r>
            <w:r w:rsidRPr="00D97520">
              <w:rPr>
                <w:rFonts w:ascii="Sylfaen" w:hAnsi="Sylfaen"/>
                <w:sz w:val="19"/>
                <w:szCs w:val="19"/>
              </w:rPr>
              <w:t>Envelop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90004)</w:t>
            </w:r>
          </w:p>
          <w:p w14:paraId="375C72F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Տեղեկատվական փոխգործակցության կանոնակարգին համապատասխան:</w:t>
            </w:r>
          </w:p>
          <w:p w14:paraId="70B4508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P\.[A-Z]{2}\.[0-9]{2}\.MSG\.[0-9]{3}</w:t>
            </w:r>
          </w:p>
        </w:tc>
        <w:tc>
          <w:tcPr>
            <w:tcW w:w="294" w:type="pct"/>
          </w:tcPr>
          <w:p w14:paraId="5081B46A"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AD6FB19" w14:textId="77777777" w:rsidTr="00336000">
        <w:trPr>
          <w:cantSplit/>
          <w:trHeight w:val="20"/>
        </w:trPr>
        <w:tc>
          <w:tcPr>
            <w:tcW w:w="81" w:type="pct"/>
            <w:tcBorders>
              <w:top w:val="nil"/>
              <w:left w:val="nil"/>
              <w:bottom w:val="nil"/>
            </w:tcBorders>
          </w:tcPr>
          <w:p w14:paraId="7D073E2C"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p>
        </w:tc>
        <w:tc>
          <w:tcPr>
            <w:tcW w:w="1327" w:type="pct"/>
            <w:tcBorders>
              <w:bottom w:val="single" w:sz="4" w:space="0" w:color="auto"/>
            </w:tcBorders>
          </w:tcPr>
          <w:p w14:paraId="19E91772" w14:textId="77777777" w:rsidR="00DC113F" w:rsidRPr="00D97520" w:rsidRDefault="00DC113F" w:rsidP="00336000">
            <w:pPr>
              <w:pStyle w:val="a8"/>
              <w:widowControl w:val="0"/>
              <w:tabs>
                <w:tab w:val="left" w:pos="473"/>
                <w:tab w:val="left" w:pos="1134"/>
              </w:tabs>
              <w:spacing w:after="120" w:line="240" w:lineRule="auto"/>
              <w:jc w:val="left"/>
              <w:rPr>
                <w:rFonts w:ascii="Sylfaen" w:hAnsi="Sylfaen"/>
                <w:sz w:val="19"/>
                <w:szCs w:val="19"/>
              </w:rPr>
            </w:pPr>
            <w:r w:rsidRPr="00D97520">
              <w:rPr>
                <w:rFonts w:ascii="Sylfaen" w:hAnsi="Sylfaen"/>
                <w:sz w:val="19"/>
                <w:szCs w:val="19"/>
              </w:rPr>
              <w:t>1.2.</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ծածկագիրը</w:t>
            </w:r>
          </w:p>
          <w:p w14:paraId="1E3534D3" w14:textId="77777777" w:rsidR="00DC113F" w:rsidRPr="00D97520" w:rsidRDefault="00DC113F" w:rsidP="00336000">
            <w:pPr>
              <w:pStyle w:val="a8"/>
              <w:widowControl w:val="0"/>
              <w:tabs>
                <w:tab w:val="left" w:pos="473"/>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Code)</w:t>
            </w:r>
          </w:p>
        </w:tc>
        <w:tc>
          <w:tcPr>
            <w:tcW w:w="1230" w:type="pct"/>
          </w:tcPr>
          <w:p w14:paraId="7A385645"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55" w:type="pct"/>
            <w:shd w:val="clear" w:color="auto" w:fill="auto"/>
          </w:tcPr>
          <w:p w14:paraId="5E528A2E"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1</w:t>
            </w:r>
          </w:p>
        </w:tc>
        <w:tc>
          <w:tcPr>
            <w:tcW w:w="1313" w:type="pct"/>
            <w:shd w:val="clear" w:color="auto" w:fill="auto"/>
          </w:tcPr>
          <w:p w14:paraId="1F8BDCF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90001)</w:t>
            </w:r>
          </w:p>
          <w:p w14:paraId="53A8591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էլեկտրոնային փաստաթղթերի եւ տեղեկությունների կառուցվածքների ռեեստրին համապատասխան:</w:t>
            </w:r>
          </w:p>
          <w:p w14:paraId="7C6F19D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R(\.[A-Z]{2}\.[A-Z]{2}\.[0-9]{2})?\.[0-9]{3}</w:t>
            </w:r>
          </w:p>
        </w:tc>
        <w:tc>
          <w:tcPr>
            <w:tcW w:w="294" w:type="pct"/>
          </w:tcPr>
          <w:p w14:paraId="4D3EBC9F"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7E998B8" w14:textId="77777777" w:rsidTr="00336000">
        <w:trPr>
          <w:cantSplit/>
          <w:trHeight w:val="20"/>
        </w:trPr>
        <w:tc>
          <w:tcPr>
            <w:tcW w:w="81" w:type="pct"/>
            <w:tcBorders>
              <w:top w:val="nil"/>
              <w:left w:val="nil"/>
              <w:bottom w:val="nil"/>
            </w:tcBorders>
          </w:tcPr>
          <w:p w14:paraId="246BD808"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p>
        </w:tc>
        <w:tc>
          <w:tcPr>
            <w:tcW w:w="1327" w:type="pct"/>
            <w:tcBorders>
              <w:bottom w:val="single" w:sz="4" w:space="0" w:color="auto"/>
            </w:tcBorders>
          </w:tcPr>
          <w:p w14:paraId="584B7EC0"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1.3.</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նույնականացուցիչը</w:t>
            </w:r>
          </w:p>
          <w:p w14:paraId="634A6F67"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Id)</w:t>
            </w:r>
          </w:p>
        </w:tc>
        <w:tc>
          <w:tcPr>
            <w:tcW w:w="1230" w:type="pct"/>
          </w:tcPr>
          <w:p w14:paraId="39A0B296"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ուղթը (տեղեկությունները) միանշանակ նույնականացնող պայմանանշանների տողը</w:t>
            </w:r>
          </w:p>
        </w:tc>
        <w:tc>
          <w:tcPr>
            <w:tcW w:w="755" w:type="pct"/>
            <w:shd w:val="clear" w:color="auto" w:fill="auto"/>
          </w:tcPr>
          <w:p w14:paraId="64EFFB1B"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7</w:t>
            </w:r>
          </w:p>
        </w:tc>
        <w:tc>
          <w:tcPr>
            <w:tcW w:w="1313" w:type="pct"/>
            <w:shd w:val="clear" w:color="auto" w:fill="auto"/>
          </w:tcPr>
          <w:p w14:paraId="65813A1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299F355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5BCD228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0-9a-fA-F]{4}-[0-9a-fA-F]{4}-[0-9a-fA-F]{12}</w:t>
            </w:r>
          </w:p>
        </w:tc>
        <w:tc>
          <w:tcPr>
            <w:tcW w:w="294" w:type="pct"/>
          </w:tcPr>
          <w:p w14:paraId="67B2F839"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A9D76DE" w14:textId="77777777" w:rsidTr="00336000">
        <w:trPr>
          <w:cantSplit/>
          <w:trHeight w:val="20"/>
        </w:trPr>
        <w:tc>
          <w:tcPr>
            <w:tcW w:w="81" w:type="pct"/>
            <w:tcBorders>
              <w:top w:val="nil"/>
              <w:left w:val="nil"/>
              <w:bottom w:val="nil"/>
            </w:tcBorders>
          </w:tcPr>
          <w:p w14:paraId="3794A7E8"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p>
        </w:tc>
        <w:tc>
          <w:tcPr>
            <w:tcW w:w="1327" w:type="pct"/>
            <w:tcBorders>
              <w:bottom w:val="single" w:sz="4" w:space="0" w:color="auto"/>
            </w:tcBorders>
          </w:tcPr>
          <w:p w14:paraId="5CFA39AF"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1.4.</w:t>
            </w:r>
            <w:r w:rsidR="00336000" w:rsidRPr="00460844">
              <w:rPr>
                <w:rFonts w:ascii="Sylfaen" w:hAnsi="Sylfaen"/>
                <w:sz w:val="19"/>
                <w:szCs w:val="19"/>
              </w:rPr>
              <w:tab/>
            </w:r>
            <w:r w:rsidRPr="00D97520">
              <w:rPr>
                <w:rFonts w:ascii="Sylfaen" w:hAnsi="Sylfaen"/>
                <w:sz w:val="19"/>
                <w:szCs w:val="19"/>
              </w:rPr>
              <w:t>Սկզբնական էլեկտրոնային փաստաթղթի (տեղեկությունների) նույնականացուցիչը</w:t>
            </w:r>
          </w:p>
          <w:p w14:paraId="0683D694"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Ref</w:t>
            </w:r>
            <w:r w:rsidRPr="00D97520">
              <w:rPr>
                <w:rFonts w:cs="Times New Roman"/>
                <w:sz w:val="19"/>
                <w:szCs w:val="19"/>
              </w:rPr>
              <w:t>‌</w:t>
            </w:r>
            <w:r w:rsidRPr="00D97520">
              <w:rPr>
                <w:rFonts w:ascii="Sylfaen" w:hAnsi="Sylfaen"/>
                <w:sz w:val="19"/>
                <w:szCs w:val="19"/>
              </w:rPr>
              <w:t>Id)</w:t>
            </w:r>
          </w:p>
        </w:tc>
        <w:tc>
          <w:tcPr>
            <w:tcW w:w="1230" w:type="pct"/>
          </w:tcPr>
          <w:p w14:paraId="0ACBA3BE" w14:textId="77777777" w:rsidR="00DC113F" w:rsidRPr="00D97520" w:rsidRDefault="00DC113F" w:rsidP="002D0E48">
            <w:pPr>
              <w:pStyle w:val="a8"/>
              <w:widowControl w:val="0"/>
              <w:tabs>
                <w:tab w:val="left" w:pos="1134"/>
                <w:tab w:val="left" w:pos="2373"/>
              </w:tabs>
              <w:spacing w:after="120" w:line="240" w:lineRule="auto"/>
              <w:rPr>
                <w:rFonts w:ascii="Sylfaen" w:hAnsi="Sylfaen"/>
                <w:sz w:val="19"/>
                <w:szCs w:val="19"/>
              </w:rPr>
            </w:pPr>
            <w:r w:rsidRPr="00D97520">
              <w:rPr>
                <w:rFonts w:ascii="Sylfaen" w:hAnsi="Sylfaen"/>
                <w:sz w:val="19"/>
                <w:szCs w:val="19"/>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55" w:type="pct"/>
            <w:shd w:val="clear" w:color="auto" w:fill="auto"/>
          </w:tcPr>
          <w:p w14:paraId="41555770"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8</w:t>
            </w:r>
          </w:p>
        </w:tc>
        <w:tc>
          <w:tcPr>
            <w:tcW w:w="1313" w:type="pct"/>
            <w:shd w:val="clear" w:color="auto" w:fill="auto"/>
          </w:tcPr>
          <w:p w14:paraId="02082BF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0E8C93F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4215BC7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0-9a-fA-F]{4}-[0-9a-fA-F]{4}-[0-9a-fA-F]{12}</w:t>
            </w:r>
          </w:p>
        </w:tc>
        <w:tc>
          <w:tcPr>
            <w:tcW w:w="294" w:type="pct"/>
          </w:tcPr>
          <w:p w14:paraId="56EBAECB"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AB53B7B" w14:textId="77777777" w:rsidTr="00336000">
        <w:trPr>
          <w:cantSplit/>
          <w:trHeight w:val="20"/>
        </w:trPr>
        <w:tc>
          <w:tcPr>
            <w:tcW w:w="81" w:type="pct"/>
            <w:tcBorders>
              <w:top w:val="nil"/>
              <w:left w:val="nil"/>
              <w:bottom w:val="nil"/>
            </w:tcBorders>
          </w:tcPr>
          <w:p w14:paraId="75E5E34F"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p>
        </w:tc>
        <w:tc>
          <w:tcPr>
            <w:tcW w:w="1327" w:type="pct"/>
            <w:tcBorders>
              <w:bottom w:val="single" w:sz="4" w:space="0" w:color="auto"/>
            </w:tcBorders>
          </w:tcPr>
          <w:p w14:paraId="0F4E448A"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1.5.</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ամսաթիվը եւ ժամը</w:t>
            </w:r>
          </w:p>
          <w:p w14:paraId="48A818E8"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230" w:type="pct"/>
          </w:tcPr>
          <w:p w14:paraId="73D04DA7"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ստեղծման ամսաթիվը եւ ժամը</w:t>
            </w:r>
          </w:p>
        </w:tc>
        <w:tc>
          <w:tcPr>
            <w:tcW w:w="755" w:type="pct"/>
            <w:shd w:val="clear" w:color="auto" w:fill="auto"/>
          </w:tcPr>
          <w:p w14:paraId="193FE38D"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2</w:t>
            </w:r>
          </w:p>
        </w:tc>
        <w:tc>
          <w:tcPr>
            <w:tcW w:w="1313" w:type="pct"/>
            <w:shd w:val="clear" w:color="auto" w:fill="auto"/>
          </w:tcPr>
          <w:p w14:paraId="430950A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57679B2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94" w:type="pct"/>
          </w:tcPr>
          <w:p w14:paraId="3CB87033"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2ACE747" w14:textId="77777777" w:rsidTr="00336000">
        <w:trPr>
          <w:cantSplit/>
          <w:trHeight w:val="20"/>
        </w:trPr>
        <w:tc>
          <w:tcPr>
            <w:tcW w:w="81" w:type="pct"/>
            <w:tcBorders>
              <w:top w:val="nil"/>
              <w:left w:val="nil"/>
              <w:bottom w:val="nil"/>
            </w:tcBorders>
          </w:tcPr>
          <w:p w14:paraId="65B7A730"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p>
        </w:tc>
        <w:tc>
          <w:tcPr>
            <w:tcW w:w="1327" w:type="pct"/>
            <w:tcBorders>
              <w:bottom w:val="single" w:sz="4" w:space="0" w:color="auto"/>
            </w:tcBorders>
          </w:tcPr>
          <w:p w14:paraId="5195BD8B"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1.6.</w:t>
            </w:r>
            <w:r w:rsidR="00336000" w:rsidRPr="00D97520">
              <w:rPr>
                <w:rFonts w:ascii="Sylfaen" w:hAnsi="Sylfaen"/>
                <w:sz w:val="19"/>
                <w:szCs w:val="19"/>
                <w:lang w:val="en-US"/>
              </w:rPr>
              <w:tab/>
            </w:r>
            <w:r w:rsidRPr="00D97520">
              <w:rPr>
                <w:rFonts w:ascii="Sylfaen" w:hAnsi="Sylfaen"/>
                <w:sz w:val="19"/>
                <w:szCs w:val="19"/>
              </w:rPr>
              <w:t>Լեզվի ծածկագիրը</w:t>
            </w:r>
          </w:p>
          <w:p w14:paraId="789566EB" w14:textId="77777777" w:rsidR="00DC113F" w:rsidRPr="00D97520" w:rsidRDefault="00DC113F" w:rsidP="00336000">
            <w:pPr>
              <w:pStyle w:val="a8"/>
              <w:widowControl w:val="0"/>
              <w:tabs>
                <w:tab w:val="left" w:pos="526"/>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p>
        </w:tc>
        <w:tc>
          <w:tcPr>
            <w:tcW w:w="1230" w:type="pct"/>
          </w:tcPr>
          <w:p w14:paraId="169A3504"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w:t>
            </w:r>
          </w:p>
        </w:tc>
        <w:tc>
          <w:tcPr>
            <w:tcW w:w="755" w:type="pct"/>
            <w:shd w:val="clear" w:color="auto" w:fill="auto"/>
          </w:tcPr>
          <w:p w14:paraId="34F0A6CE"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1</w:t>
            </w:r>
          </w:p>
        </w:tc>
        <w:tc>
          <w:tcPr>
            <w:tcW w:w="1313" w:type="pct"/>
            <w:shd w:val="clear" w:color="auto" w:fill="auto"/>
          </w:tcPr>
          <w:p w14:paraId="0F3C0A3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ascii="Sylfaen" w:cs="Times New Roman"/>
                <w:sz w:val="19"/>
                <w:szCs w:val="19"/>
              </w:rPr>
              <w:t>‌</w:t>
            </w:r>
            <w:r w:rsidRPr="00D97520">
              <w:rPr>
                <w:rFonts w:ascii="Sylfaen" w:hAnsi="Sylfaen"/>
                <w:sz w:val="19"/>
                <w:szCs w:val="19"/>
              </w:rPr>
              <w:t>Code</w:t>
            </w:r>
            <w:r w:rsidRPr="00D97520">
              <w:rPr>
                <w:rFonts w:ascii="Sylfaen" w:cs="Times New Roman"/>
                <w:sz w:val="19"/>
                <w:szCs w:val="19"/>
              </w:rPr>
              <w:t>‌</w:t>
            </w:r>
            <w:r w:rsidRPr="00D97520">
              <w:rPr>
                <w:rFonts w:ascii="Sylfaen" w:hAnsi="Sylfaen"/>
                <w:sz w:val="19"/>
                <w:szCs w:val="19"/>
              </w:rPr>
              <w:t>Type (M.SDT.00051)</w:t>
            </w:r>
          </w:p>
          <w:p w14:paraId="0D60067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37E3F49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3F2A3E82"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73ED392" w14:textId="77777777" w:rsidTr="00336000">
        <w:trPr>
          <w:cantSplit/>
          <w:trHeight w:val="20"/>
        </w:trPr>
        <w:tc>
          <w:tcPr>
            <w:tcW w:w="1408" w:type="pct"/>
            <w:gridSpan w:val="2"/>
            <w:shd w:val="clear" w:color="auto" w:fill="auto"/>
          </w:tcPr>
          <w:p w14:paraId="4E3177C4" w14:textId="77777777" w:rsidR="00DC113F" w:rsidRPr="00D97520" w:rsidRDefault="00DC113F" w:rsidP="00336000">
            <w:pPr>
              <w:pStyle w:val="a8"/>
              <w:widowControl w:val="0"/>
              <w:tabs>
                <w:tab w:val="left" w:pos="548"/>
                <w:tab w:val="left" w:pos="1134"/>
              </w:tabs>
              <w:spacing w:after="120" w:line="240" w:lineRule="auto"/>
              <w:jc w:val="left"/>
              <w:rPr>
                <w:rFonts w:ascii="Sylfaen" w:hAnsi="Sylfaen"/>
                <w:sz w:val="19"/>
                <w:szCs w:val="19"/>
              </w:rPr>
            </w:pPr>
            <w:r w:rsidRPr="00D97520">
              <w:rPr>
                <w:rFonts w:ascii="Sylfaen" w:hAnsi="Sylfaen"/>
                <w:sz w:val="19"/>
                <w:szCs w:val="19"/>
              </w:rPr>
              <w:t>2.</w:t>
            </w:r>
            <w:bookmarkStart w:id="122" w:name="_Hlk150415550"/>
            <w:r w:rsidR="00336000" w:rsidRPr="00D97520">
              <w:rPr>
                <w:rFonts w:ascii="Sylfaen" w:hAnsi="Sylfaen"/>
                <w:sz w:val="19"/>
                <w:szCs w:val="19"/>
                <w:lang w:val="en-US"/>
              </w:rPr>
              <w:tab/>
            </w:r>
            <w:r w:rsidRPr="00D97520">
              <w:rPr>
                <w:rFonts w:ascii="Sylfaen" w:hAnsi="Sylfaen"/>
                <w:sz w:val="19"/>
                <w:szCs w:val="19"/>
              </w:rPr>
              <w:t>Կամայական բովանդակությունը</w:t>
            </w:r>
            <w:bookmarkEnd w:id="122"/>
          </w:p>
        </w:tc>
        <w:tc>
          <w:tcPr>
            <w:tcW w:w="1230" w:type="pct"/>
          </w:tcPr>
          <w:p w14:paraId="5ACC8666"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մայական կառուցվածքով բովանդակությունը</w:t>
            </w:r>
          </w:p>
        </w:tc>
        <w:tc>
          <w:tcPr>
            <w:tcW w:w="755" w:type="pct"/>
            <w:shd w:val="clear" w:color="auto" w:fill="auto"/>
          </w:tcPr>
          <w:p w14:paraId="734CDBFB" w14:textId="77777777" w:rsidR="00DC113F" w:rsidRPr="00D97520" w:rsidRDefault="00336000"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66A01FB9"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մայական տարրը։</w:t>
            </w:r>
          </w:p>
          <w:p w14:paraId="27EDD9A5"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նվանումների տարածությունը՝ ցանկացած:</w:t>
            </w:r>
          </w:p>
          <w:p w14:paraId="6AC355D2"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Վալիդացումը կատարվում է մշտապես</w:t>
            </w:r>
          </w:p>
        </w:tc>
        <w:tc>
          <w:tcPr>
            <w:tcW w:w="294" w:type="pct"/>
          </w:tcPr>
          <w:p w14:paraId="62C0530C" w14:textId="77777777" w:rsidR="00DC113F" w:rsidRPr="00D97520" w:rsidRDefault="00DC113F" w:rsidP="002D0E48">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bl>
    <w:p w14:paraId="10474436"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pgSz w:w="16840" w:h="11907" w:code="9"/>
          <w:pgMar w:top="1418" w:right="1418" w:bottom="1418" w:left="1418" w:header="709" w:footer="255" w:gutter="0"/>
          <w:cols w:space="708"/>
          <w:docGrid w:linePitch="408"/>
        </w:sectPr>
      </w:pPr>
    </w:p>
    <w:p w14:paraId="191079A0" w14:textId="77777777" w:rsidR="00DC113F" w:rsidRPr="00C07E3E" w:rsidRDefault="00DC113F" w:rsidP="00EB5D30">
      <w:pPr>
        <w:pStyle w:val="Heading2"/>
        <w:keepNext w:val="0"/>
        <w:keepLines w:val="0"/>
        <w:widowControl w:val="0"/>
        <w:tabs>
          <w:tab w:val="left" w:pos="1134"/>
        </w:tabs>
        <w:spacing w:before="0" w:after="160" w:line="360" w:lineRule="auto"/>
        <w:rPr>
          <w:rStyle w:val="af"/>
          <w:rFonts w:ascii="Sylfaen" w:eastAsiaTheme="majorEastAsia" w:hAnsi="Sylfaen"/>
          <w:color w:val="auto"/>
          <w:sz w:val="24"/>
        </w:rPr>
      </w:pPr>
      <w:r w:rsidRPr="00C07E3E">
        <w:rPr>
          <w:rStyle w:val="Heading2Char"/>
          <w:rFonts w:ascii="Sylfaen" w:hAnsi="Sylfaen"/>
          <w:sz w:val="24"/>
          <w:szCs w:val="24"/>
        </w:rPr>
        <w:lastRenderedPageBreak/>
        <w:t>2. Առարկայական ոլորտում էլեկտրոնային փաստաթղթերի եւ տեղեկությունների կառուցվածքները</w:t>
      </w:r>
    </w:p>
    <w:p w14:paraId="2816B6D5" w14:textId="77777777" w:rsidR="00DC113F" w:rsidRPr="00336000" w:rsidRDefault="00DC113F" w:rsidP="00336000">
      <w:pPr>
        <w:pStyle w:val="af1"/>
        <w:widowControl w:val="0"/>
        <w:tabs>
          <w:tab w:val="left" w:pos="1134"/>
        </w:tabs>
        <w:spacing w:after="160"/>
        <w:ind w:firstLine="567"/>
        <w:rPr>
          <w:rFonts w:ascii="Sylfaen" w:hAnsi="Sylfaen"/>
          <w:sz w:val="24"/>
        </w:rPr>
      </w:pPr>
      <w:r w:rsidRPr="00C07E3E">
        <w:rPr>
          <w:rFonts w:ascii="Sylfaen" w:hAnsi="Sylfaen"/>
          <w:sz w:val="24"/>
        </w:rPr>
        <w:t>19.</w:t>
      </w:r>
      <w:r w:rsidR="00336000" w:rsidRPr="00336000">
        <w:rPr>
          <w:rFonts w:ascii="Sylfaen" w:hAnsi="Sylfaen"/>
          <w:sz w:val="24"/>
        </w:rPr>
        <w:tab/>
      </w:r>
      <w:r w:rsidRPr="00C07E3E">
        <w:rPr>
          <w:rFonts w:ascii="Sylfaen" w:hAnsi="Sylfaen"/>
          <w:sz w:val="24"/>
        </w:rPr>
        <w:t>«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նկարագրությունը բերված է 11</w:t>
      </w:r>
      <w:r w:rsidR="00336000">
        <w:rPr>
          <w:rFonts w:ascii="Sylfaen" w:hAnsi="Sylfaen"/>
          <w:sz w:val="24"/>
        </w:rPr>
        <w:t>-</w:t>
      </w:r>
      <w:r w:rsidRPr="00C07E3E">
        <w:rPr>
          <w:rFonts w:ascii="Sylfaen" w:hAnsi="Sylfaen"/>
          <w:sz w:val="24"/>
        </w:rPr>
        <w:t>րդ աղյուսակում։</w:t>
      </w:r>
    </w:p>
    <w:p w14:paraId="0A70DCB4" w14:textId="77777777" w:rsidR="00336000" w:rsidRPr="00336000" w:rsidRDefault="00336000" w:rsidP="00336000">
      <w:pPr>
        <w:pStyle w:val="af1"/>
        <w:widowControl w:val="0"/>
        <w:tabs>
          <w:tab w:val="left" w:pos="1134"/>
        </w:tabs>
        <w:spacing w:after="160"/>
        <w:ind w:firstLine="567"/>
        <w:rPr>
          <w:rFonts w:ascii="Sylfaen" w:hAnsi="Sylfaen"/>
          <w:sz w:val="24"/>
        </w:rPr>
      </w:pPr>
    </w:p>
    <w:p w14:paraId="26CF9845"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1</w:t>
      </w:r>
    </w:p>
    <w:p w14:paraId="05114F5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նկարագրությունը</w:t>
      </w:r>
    </w:p>
    <w:tbl>
      <w:tblPr>
        <w:tblStyle w:val="TableGrid"/>
        <w:tblW w:w="9954" w:type="dxa"/>
        <w:tblInd w:w="-601" w:type="dxa"/>
        <w:tblLayout w:type="fixed"/>
        <w:tblLook w:val="0600" w:firstRow="0" w:lastRow="0" w:firstColumn="0" w:lastColumn="0" w:noHBand="1" w:noVBand="1"/>
      </w:tblPr>
      <w:tblGrid>
        <w:gridCol w:w="1233"/>
        <w:gridCol w:w="2666"/>
        <w:gridCol w:w="6055"/>
      </w:tblGrid>
      <w:tr w:rsidR="00DC113F" w:rsidRPr="00336000" w14:paraId="41816B47" w14:textId="77777777" w:rsidTr="00336000">
        <w:trPr>
          <w:trHeight w:val="601"/>
          <w:tblHeader/>
        </w:trPr>
        <w:tc>
          <w:tcPr>
            <w:tcW w:w="1233" w:type="dxa"/>
          </w:tcPr>
          <w:p w14:paraId="041E2A0F"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Համարը՝ ը/կ</w:t>
            </w:r>
          </w:p>
        </w:tc>
        <w:tc>
          <w:tcPr>
            <w:tcW w:w="2666" w:type="dxa"/>
          </w:tcPr>
          <w:p w14:paraId="14402651"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Տարրի նշագիրը</w:t>
            </w:r>
          </w:p>
        </w:tc>
        <w:tc>
          <w:tcPr>
            <w:tcW w:w="6055" w:type="dxa"/>
          </w:tcPr>
          <w:p w14:paraId="7C0AB2FC"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Նկարագրությունը</w:t>
            </w:r>
          </w:p>
        </w:tc>
      </w:tr>
      <w:tr w:rsidR="00DC113F" w:rsidRPr="00336000" w14:paraId="720405AC" w14:textId="77777777" w:rsidTr="00336000">
        <w:trPr>
          <w:trHeight w:val="301"/>
          <w:tblHeader/>
        </w:trPr>
        <w:tc>
          <w:tcPr>
            <w:tcW w:w="1233" w:type="dxa"/>
            <w:vAlign w:val="center"/>
          </w:tcPr>
          <w:p w14:paraId="1CFD54D8"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1</w:t>
            </w:r>
          </w:p>
        </w:tc>
        <w:tc>
          <w:tcPr>
            <w:tcW w:w="2666" w:type="dxa"/>
            <w:vAlign w:val="center"/>
          </w:tcPr>
          <w:p w14:paraId="3DAC91F9"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2</w:t>
            </w:r>
          </w:p>
        </w:tc>
        <w:tc>
          <w:tcPr>
            <w:tcW w:w="6055" w:type="dxa"/>
            <w:vAlign w:val="center"/>
          </w:tcPr>
          <w:p w14:paraId="2068DD71"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3</w:t>
            </w:r>
          </w:p>
        </w:tc>
      </w:tr>
      <w:tr w:rsidR="00DC113F" w:rsidRPr="00336000" w14:paraId="1D36EEBC" w14:textId="77777777" w:rsidTr="00336000">
        <w:tc>
          <w:tcPr>
            <w:tcW w:w="1233" w:type="dxa"/>
          </w:tcPr>
          <w:p w14:paraId="1F5A9E95"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1</w:t>
            </w:r>
          </w:p>
        </w:tc>
        <w:tc>
          <w:tcPr>
            <w:tcW w:w="2666" w:type="dxa"/>
          </w:tcPr>
          <w:p w14:paraId="728280C9"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Անվանումը</w:t>
            </w:r>
          </w:p>
        </w:tc>
        <w:tc>
          <w:tcPr>
            <w:tcW w:w="6055" w:type="dxa"/>
          </w:tcPr>
          <w:p w14:paraId="139383E0"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դեղագործական տեսչական ստուգումներ անցկացնելու պլանի (ժամանակացույցի) մասին տեղեկություններ</w:t>
            </w:r>
          </w:p>
        </w:tc>
      </w:tr>
      <w:tr w:rsidR="00DC113F" w:rsidRPr="00336000" w14:paraId="6B2682A9" w14:textId="77777777" w:rsidTr="00336000">
        <w:tc>
          <w:tcPr>
            <w:tcW w:w="1233" w:type="dxa"/>
          </w:tcPr>
          <w:p w14:paraId="5F716B47"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2</w:t>
            </w:r>
          </w:p>
        </w:tc>
        <w:tc>
          <w:tcPr>
            <w:tcW w:w="2666" w:type="dxa"/>
          </w:tcPr>
          <w:p w14:paraId="1D2D597D"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Նույնականացուցիչը</w:t>
            </w:r>
          </w:p>
        </w:tc>
        <w:tc>
          <w:tcPr>
            <w:tcW w:w="6055" w:type="dxa"/>
          </w:tcPr>
          <w:p w14:paraId="6FCEC9F4"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R.HC.MM.11.001</w:t>
            </w:r>
          </w:p>
        </w:tc>
      </w:tr>
      <w:tr w:rsidR="00DC113F" w:rsidRPr="00336000" w14:paraId="58D9E7AC" w14:textId="77777777" w:rsidTr="00336000">
        <w:tc>
          <w:tcPr>
            <w:tcW w:w="1233" w:type="dxa"/>
          </w:tcPr>
          <w:p w14:paraId="3F6F7253"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3</w:t>
            </w:r>
          </w:p>
        </w:tc>
        <w:tc>
          <w:tcPr>
            <w:tcW w:w="2666" w:type="dxa"/>
          </w:tcPr>
          <w:p w14:paraId="3181A768"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Տարբերակը</w:t>
            </w:r>
          </w:p>
        </w:tc>
        <w:tc>
          <w:tcPr>
            <w:tcW w:w="6055" w:type="dxa"/>
          </w:tcPr>
          <w:p w14:paraId="55FFFEAC"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1.0.0</w:t>
            </w:r>
          </w:p>
        </w:tc>
      </w:tr>
      <w:tr w:rsidR="00DC113F" w:rsidRPr="00336000" w14:paraId="0913E21B" w14:textId="77777777" w:rsidTr="00336000">
        <w:tc>
          <w:tcPr>
            <w:tcW w:w="1233" w:type="dxa"/>
          </w:tcPr>
          <w:p w14:paraId="3A998D7F"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4</w:t>
            </w:r>
          </w:p>
        </w:tc>
        <w:tc>
          <w:tcPr>
            <w:tcW w:w="2666" w:type="dxa"/>
          </w:tcPr>
          <w:p w14:paraId="2FD61D13"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Սահմանումը</w:t>
            </w:r>
          </w:p>
        </w:tc>
        <w:tc>
          <w:tcPr>
            <w:tcW w:w="6055" w:type="dxa"/>
          </w:tcPr>
          <w:p w14:paraId="442636DF"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Դեղամիջոցներ արտադրողների արտադրական հարթակների՝ Պատշաճ արտադրական գործունեության կանոնների պահանջներին համապատասխանության մասով տեսչական ստուգումների անցկացման պլանի (ժամանակացույցի) մասին տեղեկություններ</w:t>
            </w:r>
          </w:p>
        </w:tc>
      </w:tr>
      <w:tr w:rsidR="00DC113F" w:rsidRPr="00336000" w14:paraId="7FCDCEFB" w14:textId="77777777" w:rsidTr="00336000">
        <w:tc>
          <w:tcPr>
            <w:tcW w:w="1233" w:type="dxa"/>
          </w:tcPr>
          <w:p w14:paraId="5AD5D829"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5</w:t>
            </w:r>
          </w:p>
        </w:tc>
        <w:tc>
          <w:tcPr>
            <w:tcW w:w="2666" w:type="dxa"/>
          </w:tcPr>
          <w:p w14:paraId="58D27921"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Օգտագործումը</w:t>
            </w:r>
          </w:p>
        </w:tc>
        <w:tc>
          <w:tcPr>
            <w:tcW w:w="6055" w:type="dxa"/>
          </w:tcPr>
          <w:p w14:paraId="1D7DD7D5" w14:textId="77777777" w:rsidR="00DC113F" w:rsidRPr="00336000" w:rsidRDefault="00336000"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w:t>
            </w:r>
          </w:p>
        </w:tc>
      </w:tr>
      <w:tr w:rsidR="00DC113F" w:rsidRPr="00336000" w14:paraId="3B1D65B3" w14:textId="77777777" w:rsidTr="00336000">
        <w:tc>
          <w:tcPr>
            <w:tcW w:w="1233" w:type="dxa"/>
          </w:tcPr>
          <w:p w14:paraId="158A73C3"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6</w:t>
            </w:r>
          </w:p>
        </w:tc>
        <w:tc>
          <w:tcPr>
            <w:tcW w:w="2666" w:type="dxa"/>
          </w:tcPr>
          <w:p w14:paraId="7B87CDFD"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Անվանումների տարածության նույնականացուցիչը</w:t>
            </w:r>
          </w:p>
        </w:tc>
        <w:tc>
          <w:tcPr>
            <w:tcW w:w="6055" w:type="dxa"/>
          </w:tcPr>
          <w:p w14:paraId="23F64E0F"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urn:EEC:R:HC:MM:11:DrugGMPInspectionScheduleDetails:v1.0.0</w:t>
            </w:r>
          </w:p>
        </w:tc>
      </w:tr>
      <w:tr w:rsidR="00DC113F" w:rsidRPr="00336000" w14:paraId="68FA20C0" w14:textId="77777777" w:rsidTr="00336000">
        <w:tc>
          <w:tcPr>
            <w:tcW w:w="1233" w:type="dxa"/>
          </w:tcPr>
          <w:p w14:paraId="71D34C1B"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7</w:t>
            </w:r>
          </w:p>
        </w:tc>
        <w:tc>
          <w:tcPr>
            <w:tcW w:w="2666" w:type="dxa"/>
          </w:tcPr>
          <w:p w14:paraId="521B9DF8"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XML-փաստաթղթի հիմնական տարրը</w:t>
            </w:r>
          </w:p>
        </w:tc>
        <w:tc>
          <w:tcPr>
            <w:tcW w:w="6055" w:type="dxa"/>
          </w:tcPr>
          <w:p w14:paraId="08881E2C"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DrugGMPInspectionScheduleDetails</w:t>
            </w:r>
          </w:p>
        </w:tc>
      </w:tr>
      <w:tr w:rsidR="00DC113F" w:rsidRPr="00336000" w14:paraId="32218EC0" w14:textId="77777777" w:rsidTr="00336000">
        <w:tc>
          <w:tcPr>
            <w:tcW w:w="1233" w:type="dxa"/>
          </w:tcPr>
          <w:p w14:paraId="5EC74A61" w14:textId="77777777" w:rsidR="00DC113F" w:rsidRPr="00336000" w:rsidRDefault="00DC113F" w:rsidP="00336000">
            <w:pPr>
              <w:pStyle w:val="af1"/>
              <w:widowControl w:val="0"/>
              <w:tabs>
                <w:tab w:val="left" w:pos="1134"/>
              </w:tabs>
              <w:spacing w:after="120" w:line="240" w:lineRule="auto"/>
              <w:ind w:firstLine="0"/>
              <w:jc w:val="center"/>
              <w:outlineLvl w:val="9"/>
              <w:rPr>
                <w:rFonts w:ascii="Sylfaen" w:hAnsi="Sylfaen"/>
                <w:sz w:val="20"/>
              </w:rPr>
            </w:pPr>
            <w:r w:rsidRPr="00336000">
              <w:rPr>
                <w:rFonts w:ascii="Sylfaen" w:hAnsi="Sylfaen"/>
                <w:sz w:val="20"/>
              </w:rPr>
              <w:t>8</w:t>
            </w:r>
          </w:p>
        </w:tc>
        <w:tc>
          <w:tcPr>
            <w:tcW w:w="2666" w:type="dxa"/>
          </w:tcPr>
          <w:p w14:paraId="1E7D42E8" w14:textId="77777777" w:rsidR="00DC113F" w:rsidRPr="00336000" w:rsidRDefault="00DC113F" w:rsidP="00336000">
            <w:pPr>
              <w:pStyle w:val="af1"/>
              <w:widowControl w:val="0"/>
              <w:tabs>
                <w:tab w:val="left" w:pos="1134"/>
              </w:tabs>
              <w:spacing w:after="120" w:line="240" w:lineRule="auto"/>
              <w:ind w:firstLine="0"/>
              <w:jc w:val="left"/>
              <w:outlineLvl w:val="9"/>
              <w:rPr>
                <w:rFonts w:ascii="Sylfaen" w:hAnsi="Sylfaen"/>
                <w:sz w:val="20"/>
              </w:rPr>
            </w:pPr>
            <w:r w:rsidRPr="00336000">
              <w:rPr>
                <w:rFonts w:ascii="Sylfaen" w:hAnsi="Sylfaen"/>
                <w:sz w:val="20"/>
              </w:rPr>
              <w:t>XML-սխեմայի նիշքի անվանումը</w:t>
            </w:r>
          </w:p>
        </w:tc>
        <w:tc>
          <w:tcPr>
            <w:tcW w:w="6055" w:type="dxa"/>
          </w:tcPr>
          <w:p w14:paraId="467C85B0"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EEC_R_HC_MM_11_DrugGMPInspectionScheduleDetails_v1.0.0.xsd</w:t>
            </w:r>
          </w:p>
        </w:tc>
      </w:tr>
    </w:tbl>
    <w:p w14:paraId="4C6E1F1C" w14:textId="77777777" w:rsidR="00D97520" w:rsidRDefault="00D97520" w:rsidP="00EB5D30">
      <w:pPr>
        <w:pStyle w:val="a6"/>
        <w:widowControl w:val="0"/>
        <w:tabs>
          <w:tab w:val="left" w:pos="1134"/>
        </w:tabs>
        <w:spacing w:after="160"/>
        <w:outlineLvl w:val="2"/>
        <w:rPr>
          <w:rFonts w:ascii="Sylfaen" w:hAnsi="Sylfaen"/>
          <w:sz w:val="24"/>
          <w:lang w:val="en-US"/>
        </w:rPr>
      </w:pPr>
    </w:p>
    <w:p w14:paraId="37AC5A53" w14:textId="77777777" w:rsidR="00D97520" w:rsidRDefault="00D97520">
      <w:pPr>
        <w:rPr>
          <w:rFonts w:ascii="Sylfaen" w:eastAsia="Times New Roman" w:hAnsi="Sylfaen" w:cs="Times New Roman"/>
          <w:color w:val="000000"/>
          <w:sz w:val="24"/>
          <w:szCs w:val="24"/>
          <w:lang w:val="en-US"/>
        </w:rPr>
      </w:pPr>
      <w:r>
        <w:rPr>
          <w:rFonts w:ascii="Sylfaen" w:hAnsi="Sylfaen"/>
          <w:sz w:val="24"/>
          <w:lang w:val="en-US"/>
        </w:rPr>
        <w:br w:type="page"/>
      </w:r>
    </w:p>
    <w:p w14:paraId="6A12043B" w14:textId="77777777" w:rsidR="00DC113F" w:rsidRDefault="00DC113F" w:rsidP="00336000">
      <w:pPr>
        <w:pStyle w:val="a6"/>
        <w:widowControl w:val="0"/>
        <w:tabs>
          <w:tab w:val="left" w:pos="1134"/>
        </w:tabs>
        <w:spacing w:after="160"/>
        <w:ind w:firstLine="567"/>
        <w:outlineLvl w:val="2"/>
        <w:rPr>
          <w:rFonts w:ascii="Sylfaen" w:hAnsi="Sylfaen"/>
          <w:sz w:val="24"/>
          <w:lang w:val="en-US"/>
        </w:rPr>
      </w:pPr>
      <w:r w:rsidRPr="00C07E3E">
        <w:rPr>
          <w:rFonts w:ascii="Sylfaen" w:hAnsi="Sylfaen"/>
          <w:sz w:val="24"/>
        </w:rPr>
        <w:lastRenderedPageBreak/>
        <w:t>20.</w:t>
      </w:r>
      <w:r w:rsidR="00336000">
        <w:rPr>
          <w:rFonts w:ascii="Sylfaen" w:hAnsi="Sylfaen"/>
          <w:sz w:val="24"/>
          <w:lang w:val="en-US"/>
        </w:rPr>
        <w:tab/>
      </w:r>
      <w:r w:rsidRPr="00C07E3E">
        <w:rPr>
          <w:rFonts w:ascii="Sylfaen" w:hAnsi="Sylfaen"/>
          <w:sz w:val="24"/>
        </w:rPr>
        <w:t>Ներմուծվող անվանումների տարածությունները բերված են 12-րդ աղյուսակում:</w:t>
      </w:r>
    </w:p>
    <w:p w14:paraId="503942B8" w14:textId="77777777" w:rsidR="00336000" w:rsidRPr="00336000" w:rsidRDefault="00336000" w:rsidP="00336000">
      <w:pPr>
        <w:pStyle w:val="a6"/>
        <w:widowControl w:val="0"/>
        <w:tabs>
          <w:tab w:val="left" w:pos="1134"/>
        </w:tabs>
        <w:spacing w:after="160"/>
        <w:ind w:firstLine="567"/>
        <w:outlineLvl w:val="2"/>
        <w:rPr>
          <w:rFonts w:ascii="Sylfaen" w:hAnsi="Sylfaen"/>
          <w:sz w:val="24"/>
          <w:lang w:val="en-US"/>
        </w:rPr>
      </w:pPr>
    </w:p>
    <w:p w14:paraId="3FC16D47"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2</w:t>
      </w:r>
    </w:p>
    <w:p w14:paraId="7A8A0DDD"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336000" w14:paraId="762FF2AC" w14:textId="77777777" w:rsidTr="00336000">
        <w:trPr>
          <w:trHeight w:val="601"/>
          <w:tblHeader/>
        </w:trPr>
        <w:tc>
          <w:tcPr>
            <w:tcW w:w="1123" w:type="dxa"/>
            <w:tcBorders>
              <w:bottom w:val="single" w:sz="4" w:space="0" w:color="auto"/>
            </w:tcBorders>
          </w:tcPr>
          <w:p w14:paraId="1D42C5A8" w14:textId="77777777" w:rsidR="00DC113F" w:rsidRPr="00336000" w:rsidRDefault="00DC113F" w:rsidP="00336000">
            <w:pPr>
              <w:pStyle w:val="aa"/>
              <w:keepNext w:val="0"/>
              <w:keepLines w:val="0"/>
              <w:widowControl w:val="0"/>
              <w:tabs>
                <w:tab w:val="left" w:pos="1134"/>
              </w:tabs>
              <w:spacing w:after="120"/>
              <w:rPr>
                <w:rFonts w:ascii="Sylfaen" w:hAnsi="Sylfaen"/>
                <w:sz w:val="20"/>
              </w:rPr>
            </w:pPr>
            <w:r w:rsidRPr="00336000">
              <w:rPr>
                <w:rFonts w:ascii="Sylfaen" w:hAnsi="Sylfaen"/>
                <w:sz w:val="20"/>
              </w:rPr>
              <w:t>Համարը՝ ը/կ</w:t>
            </w:r>
          </w:p>
        </w:tc>
        <w:tc>
          <w:tcPr>
            <w:tcW w:w="6479" w:type="dxa"/>
            <w:tcBorders>
              <w:bottom w:val="single" w:sz="4" w:space="0" w:color="auto"/>
            </w:tcBorders>
          </w:tcPr>
          <w:p w14:paraId="25A586F0" w14:textId="77777777" w:rsidR="00DC113F" w:rsidRPr="00336000" w:rsidRDefault="00DC113F" w:rsidP="00336000">
            <w:pPr>
              <w:pStyle w:val="aa"/>
              <w:keepNext w:val="0"/>
              <w:keepLines w:val="0"/>
              <w:widowControl w:val="0"/>
              <w:tabs>
                <w:tab w:val="left" w:pos="1134"/>
              </w:tabs>
              <w:spacing w:after="120"/>
              <w:rPr>
                <w:rFonts w:ascii="Sylfaen" w:hAnsi="Sylfaen"/>
                <w:sz w:val="20"/>
              </w:rPr>
            </w:pPr>
            <w:r w:rsidRPr="00336000">
              <w:rPr>
                <w:rFonts w:ascii="Sylfaen" w:hAnsi="Sylfaen"/>
                <w:sz w:val="20"/>
              </w:rPr>
              <w:t>Անվանումների տարածության նույնականացուցիչը</w:t>
            </w:r>
          </w:p>
        </w:tc>
        <w:tc>
          <w:tcPr>
            <w:tcW w:w="2213" w:type="dxa"/>
            <w:tcBorders>
              <w:bottom w:val="single" w:sz="4" w:space="0" w:color="auto"/>
            </w:tcBorders>
          </w:tcPr>
          <w:p w14:paraId="5A3674E9" w14:textId="77777777" w:rsidR="00DC113F" w:rsidRPr="00336000" w:rsidRDefault="00DC113F" w:rsidP="00336000">
            <w:pPr>
              <w:pStyle w:val="aa"/>
              <w:keepNext w:val="0"/>
              <w:keepLines w:val="0"/>
              <w:widowControl w:val="0"/>
              <w:tabs>
                <w:tab w:val="left" w:pos="1134"/>
              </w:tabs>
              <w:spacing w:after="120"/>
              <w:rPr>
                <w:rFonts w:ascii="Sylfaen" w:hAnsi="Sylfaen"/>
                <w:sz w:val="20"/>
              </w:rPr>
            </w:pPr>
            <w:r w:rsidRPr="00336000">
              <w:rPr>
                <w:rFonts w:ascii="Sylfaen" w:hAnsi="Sylfaen"/>
                <w:sz w:val="20"/>
              </w:rPr>
              <w:t>Նախածանցը</w:t>
            </w:r>
          </w:p>
        </w:tc>
      </w:tr>
      <w:tr w:rsidR="00DC113F" w:rsidRPr="00336000" w14:paraId="337A3E0C" w14:textId="77777777" w:rsidTr="00336000">
        <w:trPr>
          <w:trHeight w:val="301"/>
          <w:tblHeader/>
        </w:trPr>
        <w:tc>
          <w:tcPr>
            <w:tcW w:w="1123" w:type="dxa"/>
            <w:tcBorders>
              <w:bottom w:val="single" w:sz="4" w:space="0" w:color="auto"/>
            </w:tcBorders>
            <w:vAlign w:val="center"/>
          </w:tcPr>
          <w:p w14:paraId="287D9D22" w14:textId="77777777" w:rsidR="00DC113F" w:rsidRPr="00336000" w:rsidRDefault="00DC113F" w:rsidP="00336000">
            <w:pPr>
              <w:pStyle w:val="aa"/>
              <w:keepNext w:val="0"/>
              <w:keepLines w:val="0"/>
              <w:widowControl w:val="0"/>
              <w:tabs>
                <w:tab w:val="left" w:pos="1134"/>
              </w:tabs>
              <w:spacing w:after="120"/>
              <w:rPr>
                <w:rFonts w:ascii="Sylfaen" w:hAnsi="Sylfaen"/>
                <w:sz w:val="20"/>
              </w:rPr>
            </w:pPr>
            <w:r w:rsidRPr="00336000">
              <w:rPr>
                <w:rFonts w:ascii="Sylfaen" w:hAnsi="Sylfaen"/>
                <w:sz w:val="20"/>
              </w:rPr>
              <w:t>1</w:t>
            </w:r>
          </w:p>
        </w:tc>
        <w:tc>
          <w:tcPr>
            <w:tcW w:w="6479" w:type="dxa"/>
            <w:tcBorders>
              <w:bottom w:val="single" w:sz="4" w:space="0" w:color="auto"/>
            </w:tcBorders>
            <w:vAlign w:val="center"/>
          </w:tcPr>
          <w:p w14:paraId="7601E383" w14:textId="77777777" w:rsidR="00DC113F" w:rsidRPr="00336000" w:rsidRDefault="00DC113F" w:rsidP="00336000">
            <w:pPr>
              <w:pStyle w:val="aa"/>
              <w:keepNext w:val="0"/>
              <w:keepLines w:val="0"/>
              <w:widowControl w:val="0"/>
              <w:tabs>
                <w:tab w:val="left" w:pos="1134"/>
              </w:tabs>
              <w:spacing w:after="120"/>
              <w:rPr>
                <w:rFonts w:ascii="Sylfaen" w:hAnsi="Sylfaen"/>
                <w:sz w:val="20"/>
              </w:rPr>
            </w:pPr>
            <w:r w:rsidRPr="00336000">
              <w:rPr>
                <w:rFonts w:ascii="Sylfaen" w:hAnsi="Sylfaen"/>
                <w:sz w:val="20"/>
              </w:rPr>
              <w:t>2</w:t>
            </w:r>
          </w:p>
        </w:tc>
        <w:tc>
          <w:tcPr>
            <w:tcW w:w="2213" w:type="dxa"/>
            <w:tcBorders>
              <w:bottom w:val="single" w:sz="4" w:space="0" w:color="auto"/>
            </w:tcBorders>
            <w:vAlign w:val="center"/>
          </w:tcPr>
          <w:p w14:paraId="41820157" w14:textId="77777777" w:rsidR="00DC113F" w:rsidRPr="00336000" w:rsidRDefault="00DC113F" w:rsidP="00336000">
            <w:pPr>
              <w:pStyle w:val="aa"/>
              <w:keepNext w:val="0"/>
              <w:keepLines w:val="0"/>
              <w:widowControl w:val="0"/>
              <w:tabs>
                <w:tab w:val="left" w:pos="1134"/>
              </w:tabs>
              <w:spacing w:after="120"/>
              <w:rPr>
                <w:rFonts w:ascii="Sylfaen" w:hAnsi="Sylfaen"/>
                <w:sz w:val="20"/>
              </w:rPr>
            </w:pPr>
            <w:r w:rsidRPr="00336000">
              <w:rPr>
                <w:rFonts w:ascii="Sylfaen" w:hAnsi="Sylfaen"/>
                <w:sz w:val="20"/>
              </w:rPr>
              <w:t>3</w:t>
            </w:r>
          </w:p>
        </w:tc>
      </w:tr>
      <w:tr w:rsidR="00DC113F" w:rsidRPr="00336000" w14:paraId="7A38BDD4" w14:textId="77777777" w:rsidTr="00336000">
        <w:tc>
          <w:tcPr>
            <w:tcW w:w="1123" w:type="dxa"/>
            <w:tcBorders>
              <w:top w:val="single" w:sz="4" w:space="0" w:color="auto"/>
              <w:bottom w:val="single" w:sz="4" w:space="0" w:color="auto"/>
            </w:tcBorders>
          </w:tcPr>
          <w:p w14:paraId="73AB2B39"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1</w:t>
            </w:r>
          </w:p>
        </w:tc>
        <w:tc>
          <w:tcPr>
            <w:tcW w:w="6479" w:type="dxa"/>
            <w:tcBorders>
              <w:top w:val="single" w:sz="4" w:space="0" w:color="auto"/>
              <w:bottom w:val="single" w:sz="4" w:space="0" w:color="auto"/>
            </w:tcBorders>
          </w:tcPr>
          <w:p w14:paraId="08A613E2"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urn:EEC:M:ComplexDataObjects:vX.X.X</w:t>
            </w:r>
          </w:p>
        </w:tc>
        <w:tc>
          <w:tcPr>
            <w:tcW w:w="2213" w:type="dxa"/>
            <w:tcBorders>
              <w:top w:val="single" w:sz="4" w:space="0" w:color="auto"/>
              <w:bottom w:val="single" w:sz="4" w:space="0" w:color="auto"/>
            </w:tcBorders>
          </w:tcPr>
          <w:p w14:paraId="66558769"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ccdo</w:t>
            </w:r>
          </w:p>
        </w:tc>
      </w:tr>
      <w:tr w:rsidR="00DC113F" w:rsidRPr="00336000" w14:paraId="55024F55" w14:textId="77777777" w:rsidTr="00336000">
        <w:tc>
          <w:tcPr>
            <w:tcW w:w="1123" w:type="dxa"/>
            <w:tcBorders>
              <w:top w:val="single" w:sz="4" w:space="0" w:color="auto"/>
              <w:bottom w:val="single" w:sz="4" w:space="0" w:color="auto"/>
            </w:tcBorders>
          </w:tcPr>
          <w:p w14:paraId="6DD7636D"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2</w:t>
            </w:r>
          </w:p>
        </w:tc>
        <w:tc>
          <w:tcPr>
            <w:tcW w:w="6479" w:type="dxa"/>
            <w:tcBorders>
              <w:top w:val="single" w:sz="4" w:space="0" w:color="auto"/>
              <w:bottom w:val="single" w:sz="4" w:space="0" w:color="auto"/>
            </w:tcBorders>
          </w:tcPr>
          <w:p w14:paraId="7B0E3EB6"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urn:EEC:M:HC:ComplexDataObjects:vZ.Z.Z</w:t>
            </w:r>
          </w:p>
        </w:tc>
        <w:tc>
          <w:tcPr>
            <w:tcW w:w="2213" w:type="dxa"/>
            <w:tcBorders>
              <w:top w:val="single" w:sz="4" w:space="0" w:color="auto"/>
              <w:bottom w:val="single" w:sz="4" w:space="0" w:color="auto"/>
            </w:tcBorders>
          </w:tcPr>
          <w:p w14:paraId="6C88BE88"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hccdo</w:t>
            </w:r>
          </w:p>
        </w:tc>
      </w:tr>
      <w:tr w:rsidR="00DC113F" w:rsidRPr="00336000" w14:paraId="003665B6" w14:textId="77777777" w:rsidTr="00336000">
        <w:tc>
          <w:tcPr>
            <w:tcW w:w="1123" w:type="dxa"/>
            <w:tcBorders>
              <w:top w:val="single" w:sz="4" w:space="0" w:color="auto"/>
              <w:bottom w:val="single" w:sz="4" w:space="0" w:color="auto"/>
            </w:tcBorders>
          </w:tcPr>
          <w:p w14:paraId="54AA4752"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3</w:t>
            </w:r>
          </w:p>
        </w:tc>
        <w:tc>
          <w:tcPr>
            <w:tcW w:w="6479" w:type="dxa"/>
            <w:tcBorders>
              <w:top w:val="single" w:sz="4" w:space="0" w:color="auto"/>
              <w:bottom w:val="single" w:sz="4" w:space="0" w:color="auto"/>
            </w:tcBorders>
          </w:tcPr>
          <w:p w14:paraId="237EEDA8"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urn:EEC:M:HC:SimpleDataObjects:vZ.Z.Z</w:t>
            </w:r>
          </w:p>
        </w:tc>
        <w:tc>
          <w:tcPr>
            <w:tcW w:w="2213" w:type="dxa"/>
            <w:tcBorders>
              <w:top w:val="single" w:sz="4" w:space="0" w:color="auto"/>
              <w:bottom w:val="single" w:sz="4" w:space="0" w:color="auto"/>
            </w:tcBorders>
          </w:tcPr>
          <w:p w14:paraId="577009D7"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hcsdo</w:t>
            </w:r>
          </w:p>
        </w:tc>
      </w:tr>
      <w:tr w:rsidR="00DC113F" w:rsidRPr="00336000" w14:paraId="4CDA4B21" w14:textId="77777777" w:rsidTr="00336000">
        <w:tc>
          <w:tcPr>
            <w:tcW w:w="1123" w:type="dxa"/>
            <w:tcBorders>
              <w:top w:val="single" w:sz="4" w:space="0" w:color="auto"/>
              <w:bottom w:val="single" w:sz="4" w:space="0" w:color="auto"/>
            </w:tcBorders>
          </w:tcPr>
          <w:p w14:paraId="41E89A1C"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4</w:t>
            </w:r>
          </w:p>
        </w:tc>
        <w:tc>
          <w:tcPr>
            <w:tcW w:w="6479" w:type="dxa"/>
            <w:tcBorders>
              <w:top w:val="single" w:sz="4" w:space="0" w:color="auto"/>
              <w:bottom w:val="single" w:sz="4" w:space="0" w:color="auto"/>
            </w:tcBorders>
          </w:tcPr>
          <w:p w14:paraId="136CF759"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urn:EEC:M:SimpleDataObjects:vX.X.X</w:t>
            </w:r>
          </w:p>
        </w:tc>
        <w:tc>
          <w:tcPr>
            <w:tcW w:w="2213" w:type="dxa"/>
            <w:tcBorders>
              <w:top w:val="single" w:sz="4" w:space="0" w:color="auto"/>
              <w:bottom w:val="single" w:sz="4" w:space="0" w:color="auto"/>
            </w:tcBorders>
          </w:tcPr>
          <w:p w14:paraId="5659C4A8" w14:textId="77777777" w:rsidR="00DC113F" w:rsidRPr="00336000" w:rsidRDefault="00DC113F" w:rsidP="00336000">
            <w:pPr>
              <w:pStyle w:val="a8"/>
              <w:widowControl w:val="0"/>
              <w:tabs>
                <w:tab w:val="left" w:pos="1134"/>
              </w:tabs>
              <w:spacing w:after="120" w:line="240" w:lineRule="auto"/>
              <w:rPr>
                <w:rFonts w:ascii="Sylfaen" w:hAnsi="Sylfaen"/>
                <w:sz w:val="20"/>
                <w:szCs w:val="24"/>
              </w:rPr>
            </w:pPr>
            <w:r w:rsidRPr="00336000">
              <w:rPr>
                <w:rFonts w:ascii="Sylfaen" w:hAnsi="Sylfaen"/>
                <w:sz w:val="20"/>
                <w:szCs w:val="24"/>
              </w:rPr>
              <w:t>csdo</w:t>
            </w:r>
          </w:p>
        </w:tc>
      </w:tr>
    </w:tbl>
    <w:p w14:paraId="6D81129E" w14:textId="77777777" w:rsidR="00336000" w:rsidRDefault="00336000" w:rsidP="00EB5D30">
      <w:pPr>
        <w:pStyle w:val="a6"/>
        <w:widowControl w:val="0"/>
        <w:tabs>
          <w:tab w:val="left" w:pos="1134"/>
        </w:tabs>
        <w:spacing w:after="160"/>
        <w:rPr>
          <w:rFonts w:ascii="Sylfaen" w:hAnsi="Sylfaen"/>
          <w:sz w:val="24"/>
          <w:lang w:val="en-US"/>
        </w:rPr>
      </w:pPr>
    </w:p>
    <w:p w14:paraId="0BB42B3E" w14:textId="77777777" w:rsidR="00DC113F" w:rsidRPr="00C07E3E" w:rsidRDefault="00DC113F" w:rsidP="00336000">
      <w:pPr>
        <w:pStyle w:val="a6"/>
        <w:widowControl w:val="0"/>
        <w:tabs>
          <w:tab w:val="left" w:pos="1134"/>
        </w:tabs>
        <w:spacing w:after="160"/>
        <w:ind w:firstLine="567"/>
        <w:rPr>
          <w:rFonts w:ascii="Sylfaen" w:hAnsi="Sylfaen"/>
          <w:sz w:val="24"/>
        </w:rPr>
      </w:pPr>
      <w:r w:rsidRPr="00C07E3E">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եւ առարկայական ոլորտի տվյալների մոդելի տարբերակի համարին:</w:t>
      </w:r>
    </w:p>
    <w:p w14:paraId="19EB961C" w14:textId="77777777" w:rsidR="00DC113F" w:rsidRPr="00C07E3E" w:rsidRDefault="00DC113F" w:rsidP="00336000">
      <w:pPr>
        <w:pStyle w:val="a6"/>
        <w:widowControl w:val="0"/>
        <w:tabs>
          <w:tab w:val="left" w:pos="1134"/>
        </w:tabs>
        <w:spacing w:after="160"/>
        <w:ind w:firstLine="567"/>
        <w:outlineLvl w:val="2"/>
        <w:rPr>
          <w:rFonts w:ascii="Sylfaen" w:hAnsi="Sylfaen"/>
          <w:sz w:val="24"/>
        </w:rPr>
      </w:pPr>
      <w:r w:rsidRPr="00C07E3E">
        <w:rPr>
          <w:rFonts w:ascii="Sylfaen" w:hAnsi="Sylfaen"/>
          <w:sz w:val="24"/>
        </w:rPr>
        <w:t>21.</w:t>
      </w:r>
      <w:r w:rsidR="00336000" w:rsidRPr="00460844">
        <w:rPr>
          <w:rFonts w:ascii="Sylfaen" w:hAnsi="Sylfaen"/>
          <w:sz w:val="24"/>
        </w:rPr>
        <w:tab/>
      </w:r>
      <w:r w:rsidRPr="00C07E3E">
        <w:rPr>
          <w:rFonts w:ascii="Sylfaen" w:hAnsi="Sylfaen"/>
          <w:sz w:val="24"/>
        </w:rPr>
        <w:t>«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վավերապայմանների կազմը բերված է 13</w:t>
      </w:r>
      <w:r w:rsidR="00336000">
        <w:rPr>
          <w:rFonts w:ascii="Sylfaen" w:hAnsi="Sylfaen"/>
          <w:sz w:val="24"/>
        </w:rPr>
        <w:t>-</w:t>
      </w:r>
      <w:r w:rsidRPr="00C07E3E">
        <w:rPr>
          <w:rFonts w:ascii="Sylfaen" w:hAnsi="Sylfaen"/>
          <w:sz w:val="24"/>
        </w:rPr>
        <w:t>րդ աղյուսակում։</w:t>
      </w:r>
    </w:p>
    <w:p w14:paraId="7DEA6691"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headerReference w:type="default" r:id="rId89"/>
          <w:footerReference w:type="default" r:id="rId90"/>
          <w:pgSz w:w="11907" w:h="16840" w:code="9"/>
          <w:pgMar w:top="1418" w:right="1418" w:bottom="1418" w:left="1418" w:header="709" w:footer="411" w:gutter="0"/>
          <w:pgNumType w:start="23"/>
          <w:cols w:space="708"/>
          <w:docGrid w:linePitch="408"/>
        </w:sectPr>
      </w:pPr>
    </w:p>
    <w:p w14:paraId="246DC3E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3</w:t>
      </w:r>
    </w:p>
    <w:p w14:paraId="22027A06"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 անցկացնելու պլանի (ժամանակացույցի) մասին տեղեկություններ» (R.HC.MM.11.001) էլեկտրոնային փաստաթղթի (տեղեկությունների) կառուցվածքի վավերապայմանների կազմը</w:t>
      </w:r>
    </w:p>
    <w:tbl>
      <w:tblPr>
        <w:tblStyle w:val="TableGrid"/>
        <w:tblW w:w="14572" w:type="dxa"/>
        <w:jc w:val="center"/>
        <w:tblLayout w:type="fixed"/>
        <w:tblLook w:val="04A0" w:firstRow="1" w:lastRow="0" w:firstColumn="1" w:lastColumn="0" w:noHBand="0" w:noVBand="1"/>
      </w:tblPr>
      <w:tblGrid>
        <w:gridCol w:w="236"/>
        <w:gridCol w:w="254"/>
        <w:gridCol w:w="254"/>
        <w:gridCol w:w="254"/>
        <w:gridCol w:w="254"/>
        <w:gridCol w:w="236"/>
        <w:gridCol w:w="2617"/>
        <w:gridCol w:w="3693"/>
        <w:gridCol w:w="2125"/>
        <w:gridCol w:w="3827"/>
        <w:gridCol w:w="822"/>
      </w:tblGrid>
      <w:tr w:rsidR="00DC113F" w:rsidRPr="00D97520" w14:paraId="55EBBA63" w14:textId="77777777" w:rsidTr="00336000">
        <w:trPr>
          <w:trHeight w:val="601"/>
          <w:tblHeader/>
          <w:jc w:val="center"/>
        </w:trPr>
        <w:tc>
          <w:tcPr>
            <w:tcW w:w="1408" w:type="pct"/>
            <w:gridSpan w:val="7"/>
            <w:vAlign w:val="center"/>
          </w:tcPr>
          <w:p w14:paraId="540FF59F" w14:textId="77777777" w:rsidR="00DC113F" w:rsidRPr="00D97520" w:rsidRDefault="00DC113F" w:rsidP="00336000">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անվանումը</w:t>
            </w:r>
          </w:p>
        </w:tc>
        <w:tc>
          <w:tcPr>
            <w:tcW w:w="1267" w:type="pct"/>
            <w:vAlign w:val="center"/>
          </w:tcPr>
          <w:p w14:paraId="034EAC82" w14:textId="77777777" w:rsidR="00DC113F" w:rsidRPr="00D97520" w:rsidRDefault="00DC113F" w:rsidP="00336000">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նկարագրությունը</w:t>
            </w:r>
          </w:p>
        </w:tc>
        <w:tc>
          <w:tcPr>
            <w:tcW w:w="729" w:type="pct"/>
            <w:vAlign w:val="center"/>
          </w:tcPr>
          <w:p w14:paraId="7C3C9F3C" w14:textId="77777777" w:rsidR="00DC113F" w:rsidRPr="00D97520" w:rsidRDefault="00DC113F" w:rsidP="00336000">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Նույնականացուցիչը</w:t>
            </w:r>
          </w:p>
        </w:tc>
        <w:tc>
          <w:tcPr>
            <w:tcW w:w="1313" w:type="pct"/>
            <w:vAlign w:val="center"/>
          </w:tcPr>
          <w:p w14:paraId="3CB5C0DA" w14:textId="77777777" w:rsidR="00DC113F" w:rsidRPr="00D97520" w:rsidRDefault="00DC113F" w:rsidP="00336000">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Տվյալների տիպը</w:t>
            </w:r>
          </w:p>
        </w:tc>
        <w:tc>
          <w:tcPr>
            <w:tcW w:w="282" w:type="pct"/>
            <w:vAlign w:val="center"/>
          </w:tcPr>
          <w:p w14:paraId="23B445EF" w14:textId="77777777" w:rsidR="00DC113F" w:rsidRPr="00D97520" w:rsidRDefault="00DC113F" w:rsidP="00336000">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Բազմ.</w:t>
            </w:r>
          </w:p>
        </w:tc>
      </w:tr>
      <w:tr w:rsidR="00DC113F" w:rsidRPr="00D97520" w14:paraId="1391F7C7" w14:textId="77777777" w:rsidTr="00336000">
        <w:trPr>
          <w:trHeight w:val="20"/>
          <w:jc w:val="center"/>
        </w:trPr>
        <w:tc>
          <w:tcPr>
            <w:tcW w:w="1408" w:type="pct"/>
            <w:gridSpan w:val="7"/>
            <w:shd w:val="clear" w:color="auto" w:fill="auto"/>
          </w:tcPr>
          <w:p w14:paraId="4F5A5CA1" w14:textId="77777777" w:rsidR="00DC113F" w:rsidRPr="00D97520" w:rsidRDefault="00DC113F" w:rsidP="00336000">
            <w:pPr>
              <w:pStyle w:val="a8"/>
              <w:widowControl w:val="0"/>
              <w:tabs>
                <w:tab w:val="left" w:pos="401"/>
                <w:tab w:val="left" w:pos="1134"/>
              </w:tabs>
              <w:spacing w:after="120" w:line="240" w:lineRule="auto"/>
              <w:jc w:val="left"/>
              <w:rPr>
                <w:rFonts w:ascii="Sylfaen" w:hAnsi="Sylfaen"/>
                <w:sz w:val="19"/>
                <w:szCs w:val="19"/>
              </w:rPr>
            </w:pPr>
            <w:r w:rsidRPr="00D97520">
              <w:rPr>
                <w:rFonts w:ascii="Sylfaen" w:hAnsi="Sylfaen"/>
                <w:sz w:val="19"/>
                <w:szCs w:val="19"/>
              </w:rPr>
              <w:t>1.</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վերնագիրը</w:t>
            </w:r>
          </w:p>
          <w:p w14:paraId="58A05F3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ascii="Sylfaen" w:cs="Times New Roman"/>
                <w:sz w:val="19"/>
                <w:szCs w:val="19"/>
              </w:rPr>
              <w:t>‌</w:t>
            </w:r>
            <w:r w:rsidRPr="00D97520">
              <w:rPr>
                <w:rFonts w:ascii="Sylfaen" w:hAnsi="Sylfaen"/>
                <w:sz w:val="19"/>
                <w:szCs w:val="19"/>
              </w:rPr>
              <w:t>EDoc</w:t>
            </w:r>
            <w:r w:rsidRPr="00D97520">
              <w:rPr>
                <w:rFonts w:ascii="Sylfaen" w:cs="Times New Roman"/>
                <w:sz w:val="19"/>
                <w:szCs w:val="19"/>
              </w:rPr>
              <w:t>‌</w:t>
            </w:r>
            <w:r w:rsidRPr="00D97520">
              <w:rPr>
                <w:rFonts w:ascii="Sylfaen" w:hAnsi="Sylfaen"/>
                <w:sz w:val="19"/>
                <w:szCs w:val="19"/>
              </w:rPr>
              <w:t>Header)</w:t>
            </w:r>
          </w:p>
        </w:tc>
        <w:tc>
          <w:tcPr>
            <w:tcW w:w="1267" w:type="pct"/>
          </w:tcPr>
          <w:p w14:paraId="1B71627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տեխնոլոգիական վավերապայմանների ամբողջությունը</w:t>
            </w:r>
          </w:p>
        </w:tc>
        <w:tc>
          <w:tcPr>
            <w:tcW w:w="729" w:type="pct"/>
            <w:shd w:val="clear" w:color="auto" w:fill="auto"/>
          </w:tcPr>
          <w:p w14:paraId="67DB9D3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90001</w:t>
            </w:r>
          </w:p>
        </w:tc>
        <w:tc>
          <w:tcPr>
            <w:tcW w:w="1313" w:type="pct"/>
            <w:shd w:val="clear" w:color="auto" w:fill="auto"/>
          </w:tcPr>
          <w:p w14:paraId="6F2B17F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ascii="Sylfaen" w:cs="Times New Roman"/>
                <w:sz w:val="19"/>
                <w:szCs w:val="19"/>
              </w:rPr>
              <w:t>‌</w:t>
            </w:r>
            <w:r w:rsidRPr="00D97520">
              <w:rPr>
                <w:rFonts w:ascii="Sylfaen" w:hAnsi="Sylfaen"/>
                <w:sz w:val="19"/>
                <w:szCs w:val="19"/>
              </w:rPr>
              <w:t>EDoc</w:t>
            </w:r>
            <w:r w:rsidRPr="00D97520">
              <w:rPr>
                <w:rFonts w:ascii="Sylfaen" w:cs="Times New Roman"/>
                <w:sz w:val="19"/>
                <w:szCs w:val="19"/>
              </w:rPr>
              <w:t>‌</w:t>
            </w:r>
            <w:r w:rsidRPr="00D97520">
              <w:rPr>
                <w:rFonts w:ascii="Sylfaen" w:hAnsi="Sylfaen"/>
                <w:sz w:val="19"/>
                <w:szCs w:val="19"/>
              </w:rPr>
              <w:t>Header</w:t>
            </w:r>
            <w:r w:rsidRPr="00D97520">
              <w:rPr>
                <w:rFonts w:ascii="Sylfaen" w:cs="Times New Roman"/>
                <w:sz w:val="19"/>
                <w:szCs w:val="19"/>
              </w:rPr>
              <w:t>‌</w:t>
            </w:r>
            <w:r w:rsidRPr="00D97520">
              <w:rPr>
                <w:rFonts w:ascii="Sylfaen" w:hAnsi="Sylfaen"/>
                <w:sz w:val="19"/>
                <w:szCs w:val="19"/>
              </w:rPr>
              <w:t>Type (M.CDT.90001)</w:t>
            </w:r>
          </w:p>
          <w:p w14:paraId="6343B93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38258CA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436C5C2" w14:textId="77777777" w:rsidTr="00336000">
        <w:trPr>
          <w:trHeight w:val="20"/>
          <w:jc w:val="center"/>
        </w:trPr>
        <w:tc>
          <w:tcPr>
            <w:tcW w:w="81" w:type="pct"/>
            <w:tcBorders>
              <w:top w:val="nil"/>
              <w:left w:val="nil"/>
              <w:bottom w:val="nil"/>
            </w:tcBorders>
          </w:tcPr>
          <w:p w14:paraId="61DB529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35FCB876" w14:textId="77777777" w:rsidR="00DC113F" w:rsidRPr="00D97520" w:rsidRDefault="00DC113F" w:rsidP="00336000">
            <w:pPr>
              <w:pStyle w:val="a8"/>
              <w:widowControl w:val="0"/>
              <w:tabs>
                <w:tab w:val="left" w:pos="455"/>
                <w:tab w:val="left" w:pos="1134"/>
              </w:tabs>
              <w:spacing w:after="120" w:line="240" w:lineRule="auto"/>
              <w:jc w:val="left"/>
              <w:rPr>
                <w:rFonts w:ascii="Sylfaen" w:hAnsi="Sylfaen"/>
                <w:sz w:val="19"/>
                <w:szCs w:val="19"/>
              </w:rPr>
            </w:pPr>
            <w:r w:rsidRPr="00D97520">
              <w:rPr>
                <w:rFonts w:ascii="Sylfaen" w:hAnsi="Sylfaen"/>
                <w:sz w:val="19"/>
                <w:szCs w:val="19"/>
              </w:rPr>
              <w:t>1.1.</w:t>
            </w:r>
            <w:r w:rsidR="00336000" w:rsidRPr="00460844">
              <w:rPr>
                <w:rFonts w:ascii="Sylfaen" w:hAnsi="Sylfaen"/>
                <w:sz w:val="19"/>
                <w:szCs w:val="19"/>
              </w:rPr>
              <w:tab/>
            </w:r>
            <w:r w:rsidRPr="00D97520">
              <w:rPr>
                <w:rFonts w:ascii="Sylfaen" w:hAnsi="Sylfaen"/>
                <w:sz w:val="19"/>
                <w:szCs w:val="19"/>
              </w:rPr>
              <w:t>Ընդհանուր գործընթացի հաղորդագրության ծածկագիրը</w:t>
            </w:r>
          </w:p>
          <w:p w14:paraId="3B3D4A8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ascii="Sylfaen" w:cs="Times New Roman"/>
                <w:sz w:val="19"/>
                <w:szCs w:val="19"/>
              </w:rPr>
              <w:t>‌</w:t>
            </w:r>
            <w:r w:rsidRPr="00D97520">
              <w:rPr>
                <w:rFonts w:ascii="Sylfaen" w:hAnsi="Sylfaen"/>
                <w:sz w:val="19"/>
                <w:szCs w:val="19"/>
              </w:rPr>
              <w:t>Inf</w:t>
            </w:r>
            <w:r w:rsidRPr="00D97520">
              <w:rPr>
                <w:rFonts w:ascii="Sylfaen" w:cs="Times New Roman"/>
                <w:sz w:val="19"/>
                <w:szCs w:val="19"/>
              </w:rPr>
              <w:t>‌</w:t>
            </w:r>
            <w:r w:rsidRPr="00D97520">
              <w:rPr>
                <w:rFonts w:ascii="Sylfaen" w:hAnsi="Sylfaen"/>
                <w:sz w:val="19"/>
                <w:szCs w:val="19"/>
              </w:rPr>
              <w:t>Envelope</w:t>
            </w:r>
            <w:r w:rsidRPr="00D97520">
              <w:rPr>
                <w:rFonts w:ascii="Sylfaen" w:cs="Times New Roman"/>
                <w:sz w:val="19"/>
                <w:szCs w:val="19"/>
              </w:rPr>
              <w:t>‌</w:t>
            </w:r>
            <w:r w:rsidRPr="00D97520">
              <w:rPr>
                <w:rFonts w:ascii="Sylfaen" w:hAnsi="Sylfaen"/>
                <w:sz w:val="19"/>
                <w:szCs w:val="19"/>
              </w:rPr>
              <w:t>Code)</w:t>
            </w:r>
          </w:p>
        </w:tc>
        <w:tc>
          <w:tcPr>
            <w:tcW w:w="1267" w:type="pct"/>
          </w:tcPr>
          <w:p w14:paraId="3960F7B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գործընթացի հաղորդագրության ծածկագրային նշագիրը</w:t>
            </w:r>
          </w:p>
        </w:tc>
        <w:tc>
          <w:tcPr>
            <w:tcW w:w="729" w:type="pct"/>
            <w:shd w:val="clear" w:color="auto" w:fill="auto"/>
          </w:tcPr>
          <w:p w14:paraId="580BAC5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10</w:t>
            </w:r>
          </w:p>
        </w:tc>
        <w:tc>
          <w:tcPr>
            <w:tcW w:w="1313" w:type="pct"/>
            <w:shd w:val="clear" w:color="auto" w:fill="auto"/>
          </w:tcPr>
          <w:p w14:paraId="52DFCB1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ascii="Sylfaen" w:cs="Times New Roman"/>
                <w:sz w:val="19"/>
                <w:szCs w:val="19"/>
              </w:rPr>
              <w:t>‌</w:t>
            </w:r>
            <w:r w:rsidRPr="00D97520">
              <w:rPr>
                <w:rFonts w:ascii="Sylfaen" w:hAnsi="Sylfaen"/>
                <w:sz w:val="19"/>
                <w:szCs w:val="19"/>
              </w:rPr>
              <w:t>Inf</w:t>
            </w:r>
            <w:r w:rsidRPr="00D97520">
              <w:rPr>
                <w:rFonts w:ascii="Sylfaen" w:cs="Times New Roman"/>
                <w:sz w:val="19"/>
                <w:szCs w:val="19"/>
              </w:rPr>
              <w:t>‌</w:t>
            </w:r>
            <w:r w:rsidRPr="00D97520">
              <w:rPr>
                <w:rFonts w:ascii="Sylfaen" w:hAnsi="Sylfaen"/>
                <w:sz w:val="19"/>
                <w:szCs w:val="19"/>
              </w:rPr>
              <w:t>Envelope</w:t>
            </w:r>
            <w:r w:rsidRPr="00D97520">
              <w:rPr>
                <w:rFonts w:ascii="Sylfaen" w:cs="Times New Roman"/>
                <w:sz w:val="19"/>
                <w:szCs w:val="19"/>
              </w:rPr>
              <w:t>‌</w:t>
            </w:r>
            <w:r w:rsidRPr="00D97520">
              <w:rPr>
                <w:rFonts w:ascii="Sylfaen" w:hAnsi="Sylfaen"/>
                <w:sz w:val="19"/>
                <w:szCs w:val="19"/>
              </w:rPr>
              <w:t>Code</w:t>
            </w:r>
            <w:r w:rsidRPr="00D97520">
              <w:rPr>
                <w:rFonts w:ascii="Sylfaen" w:cs="Times New Roman"/>
                <w:sz w:val="19"/>
                <w:szCs w:val="19"/>
              </w:rPr>
              <w:t>‌</w:t>
            </w:r>
            <w:r w:rsidRPr="00D97520">
              <w:rPr>
                <w:rFonts w:ascii="Sylfaen" w:hAnsi="Sylfaen"/>
                <w:sz w:val="19"/>
                <w:szCs w:val="19"/>
              </w:rPr>
              <w:t>Type (M.SDT.90004)</w:t>
            </w:r>
          </w:p>
          <w:p w14:paraId="6E80103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Տեղեկատվական փոխգործակցության կանոնակարգին համապատասխան:</w:t>
            </w:r>
          </w:p>
          <w:p w14:paraId="41FC0C4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P\.[A-Z]{2}\.[0-9]{2}\.MSG\.[0-9]{3}</w:t>
            </w:r>
          </w:p>
        </w:tc>
        <w:tc>
          <w:tcPr>
            <w:tcW w:w="282" w:type="pct"/>
          </w:tcPr>
          <w:p w14:paraId="7D6F5C5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0F70AC3F" w14:textId="77777777" w:rsidTr="00336000">
        <w:trPr>
          <w:trHeight w:val="20"/>
          <w:jc w:val="center"/>
        </w:trPr>
        <w:tc>
          <w:tcPr>
            <w:tcW w:w="81" w:type="pct"/>
            <w:tcBorders>
              <w:top w:val="nil"/>
              <w:left w:val="nil"/>
              <w:bottom w:val="nil"/>
            </w:tcBorders>
          </w:tcPr>
          <w:p w14:paraId="344D6E0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1982F87C" w14:textId="77777777" w:rsidR="00DC113F" w:rsidRPr="00D97520" w:rsidRDefault="00DC113F" w:rsidP="00336000">
            <w:pPr>
              <w:pStyle w:val="a8"/>
              <w:widowControl w:val="0"/>
              <w:tabs>
                <w:tab w:val="left" w:pos="488"/>
                <w:tab w:val="left" w:pos="1134"/>
              </w:tabs>
              <w:spacing w:after="120" w:line="240" w:lineRule="auto"/>
              <w:jc w:val="left"/>
              <w:rPr>
                <w:rFonts w:ascii="Sylfaen" w:hAnsi="Sylfaen"/>
                <w:sz w:val="19"/>
                <w:szCs w:val="19"/>
              </w:rPr>
            </w:pPr>
            <w:r w:rsidRPr="00D97520">
              <w:rPr>
                <w:rFonts w:ascii="Sylfaen" w:hAnsi="Sylfaen"/>
                <w:sz w:val="19"/>
                <w:szCs w:val="19"/>
              </w:rPr>
              <w:t>1.2.</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ծածկագիրը</w:t>
            </w:r>
          </w:p>
          <w:p w14:paraId="50835CC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ascii="Sylfaen" w:cs="Times New Roman"/>
                <w:sz w:val="19"/>
                <w:szCs w:val="19"/>
              </w:rPr>
              <w:t>‌</w:t>
            </w:r>
            <w:r w:rsidRPr="00D97520">
              <w:rPr>
                <w:rFonts w:ascii="Sylfaen" w:hAnsi="Sylfaen"/>
                <w:sz w:val="19"/>
                <w:szCs w:val="19"/>
              </w:rPr>
              <w:t>EDoc</w:t>
            </w:r>
            <w:r w:rsidRPr="00D97520">
              <w:rPr>
                <w:rFonts w:ascii="Sylfaen" w:cs="Times New Roman"/>
                <w:sz w:val="19"/>
                <w:szCs w:val="19"/>
              </w:rPr>
              <w:t>‌</w:t>
            </w:r>
            <w:r w:rsidRPr="00D97520">
              <w:rPr>
                <w:rFonts w:ascii="Sylfaen" w:hAnsi="Sylfaen"/>
                <w:sz w:val="19"/>
                <w:szCs w:val="19"/>
              </w:rPr>
              <w:t>Code)</w:t>
            </w:r>
          </w:p>
        </w:tc>
        <w:tc>
          <w:tcPr>
            <w:tcW w:w="1267" w:type="pct"/>
          </w:tcPr>
          <w:p w14:paraId="5A8B0CD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29" w:type="pct"/>
            <w:shd w:val="clear" w:color="auto" w:fill="auto"/>
          </w:tcPr>
          <w:p w14:paraId="2377958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1</w:t>
            </w:r>
          </w:p>
        </w:tc>
        <w:tc>
          <w:tcPr>
            <w:tcW w:w="1313" w:type="pct"/>
            <w:shd w:val="clear" w:color="auto" w:fill="auto"/>
          </w:tcPr>
          <w:p w14:paraId="3DB1241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ascii="Sylfaen" w:cs="Times New Roman"/>
                <w:sz w:val="19"/>
                <w:szCs w:val="19"/>
              </w:rPr>
              <w:t>‌</w:t>
            </w:r>
            <w:r w:rsidRPr="00D97520">
              <w:rPr>
                <w:rFonts w:ascii="Sylfaen" w:hAnsi="Sylfaen"/>
                <w:sz w:val="19"/>
                <w:szCs w:val="19"/>
              </w:rPr>
              <w:t>EDoc</w:t>
            </w:r>
            <w:r w:rsidRPr="00D97520">
              <w:rPr>
                <w:rFonts w:ascii="Sylfaen" w:cs="Times New Roman"/>
                <w:sz w:val="19"/>
                <w:szCs w:val="19"/>
              </w:rPr>
              <w:t>‌</w:t>
            </w:r>
            <w:r w:rsidRPr="00D97520">
              <w:rPr>
                <w:rFonts w:ascii="Sylfaen" w:hAnsi="Sylfaen"/>
                <w:sz w:val="19"/>
                <w:szCs w:val="19"/>
              </w:rPr>
              <w:t>Code</w:t>
            </w:r>
            <w:r w:rsidRPr="00D97520">
              <w:rPr>
                <w:rFonts w:ascii="Sylfaen" w:cs="Times New Roman"/>
                <w:sz w:val="19"/>
                <w:szCs w:val="19"/>
              </w:rPr>
              <w:t>‌</w:t>
            </w:r>
            <w:r w:rsidRPr="00D97520">
              <w:rPr>
                <w:rFonts w:ascii="Sylfaen" w:hAnsi="Sylfaen"/>
                <w:sz w:val="19"/>
                <w:szCs w:val="19"/>
              </w:rPr>
              <w:t>Type (M.SDT.90001)</w:t>
            </w:r>
          </w:p>
          <w:p w14:paraId="4FC1F5A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էլեկտրոնային փաստաթղթերի եւ տեղեկությունների կառուցվածքների ռեեստրին համապատասխան:</w:t>
            </w:r>
          </w:p>
          <w:p w14:paraId="5EF9A7B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R(\.[A-Z]{2}\.[A-Z]{2}\.[0-9]{2})?\.[0-9]{3}</w:t>
            </w:r>
          </w:p>
        </w:tc>
        <w:tc>
          <w:tcPr>
            <w:tcW w:w="282" w:type="pct"/>
          </w:tcPr>
          <w:p w14:paraId="2AA4CD9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0C958AFA" w14:textId="77777777" w:rsidTr="00336000">
        <w:trPr>
          <w:trHeight w:val="20"/>
          <w:jc w:val="center"/>
        </w:trPr>
        <w:tc>
          <w:tcPr>
            <w:tcW w:w="81" w:type="pct"/>
            <w:tcBorders>
              <w:top w:val="nil"/>
              <w:left w:val="nil"/>
              <w:bottom w:val="nil"/>
            </w:tcBorders>
          </w:tcPr>
          <w:p w14:paraId="708CA6C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EE81655" w14:textId="77777777" w:rsidR="00DC113F" w:rsidRPr="00D97520" w:rsidRDefault="00DC113F" w:rsidP="00336000">
            <w:pPr>
              <w:pStyle w:val="a8"/>
              <w:widowControl w:val="0"/>
              <w:tabs>
                <w:tab w:val="left" w:pos="466"/>
                <w:tab w:val="left" w:pos="1134"/>
              </w:tabs>
              <w:spacing w:after="120" w:line="240" w:lineRule="auto"/>
              <w:jc w:val="left"/>
              <w:rPr>
                <w:rFonts w:ascii="Sylfaen" w:hAnsi="Sylfaen"/>
                <w:sz w:val="19"/>
                <w:szCs w:val="19"/>
              </w:rPr>
            </w:pPr>
            <w:r w:rsidRPr="00D97520">
              <w:rPr>
                <w:rFonts w:ascii="Sylfaen" w:hAnsi="Sylfaen"/>
                <w:sz w:val="19"/>
                <w:szCs w:val="19"/>
              </w:rPr>
              <w:t>1.3.</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նույնականացուցիչը</w:t>
            </w:r>
          </w:p>
          <w:p w14:paraId="08ADB17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ascii="Sylfaen" w:cs="Times New Roman"/>
                <w:sz w:val="19"/>
                <w:szCs w:val="19"/>
              </w:rPr>
              <w:t>‌</w:t>
            </w:r>
            <w:r w:rsidRPr="00D97520">
              <w:rPr>
                <w:rFonts w:ascii="Sylfaen" w:hAnsi="Sylfaen"/>
                <w:sz w:val="19"/>
                <w:szCs w:val="19"/>
              </w:rPr>
              <w:t>EDoc</w:t>
            </w:r>
            <w:r w:rsidRPr="00D97520">
              <w:rPr>
                <w:rFonts w:ascii="Sylfaen" w:cs="Times New Roman"/>
                <w:sz w:val="19"/>
                <w:szCs w:val="19"/>
              </w:rPr>
              <w:t>‌</w:t>
            </w:r>
            <w:r w:rsidRPr="00D97520">
              <w:rPr>
                <w:rFonts w:ascii="Sylfaen" w:hAnsi="Sylfaen"/>
                <w:sz w:val="19"/>
                <w:szCs w:val="19"/>
              </w:rPr>
              <w:t>Id)</w:t>
            </w:r>
          </w:p>
        </w:tc>
        <w:tc>
          <w:tcPr>
            <w:tcW w:w="1267" w:type="pct"/>
          </w:tcPr>
          <w:p w14:paraId="0A7EF6D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ուղթը (տեղեկությունները) միանշանակ նույնականացնող պայմանանշանների տողը</w:t>
            </w:r>
          </w:p>
        </w:tc>
        <w:tc>
          <w:tcPr>
            <w:tcW w:w="729" w:type="pct"/>
            <w:shd w:val="clear" w:color="auto" w:fill="auto"/>
          </w:tcPr>
          <w:p w14:paraId="43D0FF5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7</w:t>
            </w:r>
          </w:p>
        </w:tc>
        <w:tc>
          <w:tcPr>
            <w:tcW w:w="1313" w:type="pct"/>
            <w:shd w:val="clear" w:color="auto" w:fill="auto"/>
          </w:tcPr>
          <w:p w14:paraId="43E1310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ascii="Sylfaen" w:cs="Times New Roman"/>
                <w:sz w:val="19"/>
                <w:szCs w:val="19"/>
              </w:rPr>
              <w:t>‌</w:t>
            </w:r>
            <w:r w:rsidRPr="00D97520">
              <w:rPr>
                <w:rFonts w:ascii="Sylfaen" w:hAnsi="Sylfaen"/>
                <w:sz w:val="19"/>
                <w:szCs w:val="19"/>
              </w:rPr>
              <w:t>Universally</w:t>
            </w:r>
            <w:r w:rsidRPr="00D97520">
              <w:rPr>
                <w:rFonts w:ascii="Sylfaen"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3123CE9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45BA1F6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w:t>
            </w:r>
            <w:r w:rsidRPr="00D97520">
              <w:rPr>
                <w:rFonts w:ascii="Sylfaen" w:hAnsi="Sylfaen"/>
                <w:sz w:val="19"/>
                <w:szCs w:val="19"/>
              </w:rPr>
              <w:lastRenderedPageBreak/>
              <w:t>[0-9a-fA-F]{4}-[0-9a-fA-F]{4}-[0-9a-fA-F]{12}</w:t>
            </w:r>
          </w:p>
        </w:tc>
        <w:tc>
          <w:tcPr>
            <w:tcW w:w="282" w:type="pct"/>
          </w:tcPr>
          <w:p w14:paraId="1054498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1</w:t>
            </w:r>
          </w:p>
        </w:tc>
      </w:tr>
      <w:tr w:rsidR="00DC113F" w:rsidRPr="00D97520" w14:paraId="7A56BE62" w14:textId="77777777" w:rsidTr="00336000">
        <w:trPr>
          <w:trHeight w:val="20"/>
          <w:jc w:val="center"/>
        </w:trPr>
        <w:tc>
          <w:tcPr>
            <w:tcW w:w="81" w:type="pct"/>
            <w:tcBorders>
              <w:top w:val="nil"/>
              <w:left w:val="nil"/>
              <w:bottom w:val="nil"/>
            </w:tcBorders>
          </w:tcPr>
          <w:p w14:paraId="60013E8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2AC7E914" w14:textId="77777777" w:rsidR="00DC113F" w:rsidRPr="00D97520" w:rsidRDefault="00DC113F" w:rsidP="00336000">
            <w:pPr>
              <w:pStyle w:val="a8"/>
              <w:widowControl w:val="0"/>
              <w:tabs>
                <w:tab w:val="left" w:pos="627"/>
              </w:tabs>
              <w:spacing w:after="120" w:line="240" w:lineRule="auto"/>
              <w:jc w:val="left"/>
              <w:rPr>
                <w:rFonts w:ascii="Sylfaen" w:hAnsi="Sylfaen"/>
                <w:sz w:val="19"/>
                <w:szCs w:val="19"/>
              </w:rPr>
            </w:pPr>
            <w:r w:rsidRPr="00D97520">
              <w:rPr>
                <w:rFonts w:ascii="Sylfaen" w:hAnsi="Sylfaen"/>
                <w:sz w:val="19"/>
                <w:szCs w:val="19"/>
              </w:rPr>
              <w:t>1.4.</w:t>
            </w:r>
            <w:r w:rsidR="00336000" w:rsidRPr="00460844">
              <w:rPr>
                <w:rFonts w:ascii="Sylfaen" w:hAnsi="Sylfaen"/>
                <w:sz w:val="19"/>
                <w:szCs w:val="19"/>
              </w:rPr>
              <w:tab/>
            </w:r>
            <w:r w:rsidRPr="00D97520">
              <w:rPr>
                <w:rFonts w:ascii="Sylfaen" w:hAnsi="Sylfaen"/>
                <w:sz w:val="19"/>
                <w:szCs w:val="19"/>
              </w:rPr>
              <w:t>Սկզբնական էլեկտրոնային փաստաթղթի (տեղեկությունների) նույնականացուցիչը</w:t>
            </w:r>
          </w:p>
          <w:p w14:paraId="524574A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Ref</w:t>
            </w:r>
            <w:r w:rsidRPr="00D97520">
              <w:rPr>
                <w:rFonts w:cs="Times New Roman"/>
                <w:sz w:val="19"/>
                <w:szCs w:val="19"/>
              </w:rPr>
              <w:t>‌</w:t>
            </w:r>
            <w:r w:rsidRPr="00D97520">
              <w:rPr>
                <w:rFonts w:ascii="Sylfaen" w:hAnsi="Sylfaen"/>
                <w:sz w:val="19"/>
                <w:szCs w:val="19"/>
              </w:rPr>
              <w:t>Id)</w:t>
            </w:r>
          </w:p>
        </w:tc>
        <w:tc>
          <w:tcPr>
            <w:tcW w:w="1267" w:type="pct"/>
          </w:tcPr>
          <w:p w14:paraId="4D9973C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29" w:type="pct"/>
            <w:shd w:val="clear" w:color="auto" w:fill="auto"/>
          </w:tcPr>
          <w:p w14:paraId="12FB60D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8</w:t>
            </w:r>
          </w:p>
        </w:tc>
        <w:tc>
          <w:tcPr>
            <w:tcW w:w="1313" w:type="pct"/>
            <w:shd w:val="clear" w:color="auto" w:fill="auto"/>
          </w:tcPr>
          <w:p w14:paraId="50BF509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56831F3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7F5299C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0-9a-fA-F]{4}-[0-9a-fA-F]{4}-[0-9a-fA-F]{12}</w:t>
            </w:r>
          </w:p>
        </w:tc>
        <w:tc>
          <w:tcPr>
            <w:tcW w:w="282" w:type="pct"/>
          </w:tcPr>
          <w:p w14:paraId="1EE2B56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F107687" w14:textId="77777777" w:rsidTr="00336000">
        <w:trPr>
          <w:trHeight w:val="20"/>
          <w:jc w:val="center"/>
        </w:trPr>
        <w:tc>
          <w:tcPr>
            <w:tcW w:w="81" w:type="pct"/>
            <w:tcBorders>
              <w:top w:val="nil"/>
              <w:left w:val="nil"/>
              <w:bottom w:val="nil"/>
            </w:tcBorders>
          </w:tcPr>
          <w:p w14:paraId="6CD2A0B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676DB5FF" w14:textId="77777777" w:rsidR="00DC113F" w:rsidRPr="00D97520" w:rsidRDefault="00DC113F" w:rsidP="00336000">
            <w:pPr>
              <w:pStyle w:val="a8"/>
              <w:widowControl w:val="0"/>
              <w:tabs>
                <w:tab w:val="left" w:pos="541"/>
              </w:tabs>
              <w:spacing w:after="120" w:line="240" w:lineRule="auto"/>
              <w:jc w:val="left"/>
              <w:rPr>
                <w:rFonts w:ascii="Sylfaen" w:hAnsi="Sylfaen"/>
                <w:sz w:val="19"/>
                <w:szCs w:val="19"/>
              </w:rPr>
            </w:pPr>
            <w:r w:rsidRPr="00D97520">
              <w:rPr>
                <w:rFonts w:ascii="Sylfaen" w:hAnsi="Sylfaen"/>
                <w:sz w:val="19"/>
                <w:szCs w:val="19"/>
              </w:rPr>
              <w:t>1.5.</w:t>
            </w:r>
            <w:r w:rsidR="00336000" w:rsidRPr="00460844">
              <w:rPr>
                <w:rFonts w:ascii="Sylfaen" w:hAnsi="Sylfaen"/>
                <w:sz w:val="19"/>
                <w:szCs w:val="19"/>
              </w:rPr>
              <w:tab/>
            </w:r>
            <w:r w:rsidRPr="00D97520">
              <w:rPr>
                <w:rFonts w:ascii="Sylfaen" w:hAnsi="Sylfaen"/>
                <w:sz w:val="19"/>
                <w:szCs w:val="19"/>
              </w:rPr>
              <w:t>Էլեկտրոնային փաստաթղթի (տեղեկությունների) ամսաթիվը եւ ժամը</w:t>
            </w:r>
          </w:p>
          <w:p w14:paraId="76EBE62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267" w:type="pct"/>
          </w:tcPr>
          <w:p w14:paraId="52E9634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ստեղծման ամսաթիվը եւ ժամը</w:t>
            </w:r>
          </w:p>
        </w:tc>
        <w:tc>
          <w:tcPr>
            <w:tcW w:w="729" w:type="pct"/>
            <w:shd w:val="clear" w:color="auto" w:fill="auto"/>
          </w:tcPr>
          <w:p w14:paraId="5E9341A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2</w:t>
            </w:r>
          </w:p>
        </w:tc>
        <w:tc>
          <w:tcPr>
            <w:tcW w:w="1313" w:type="pct"/>
            <w:shd w:val="clear" w:color="auto" w:fill="auto"/>
          </w:tcPr>
          <w:p w14:paraId="5249DAB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76576EE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82" w:type="pct"/>
          </w:tcPr>
          <w:p w14:paraId="13473D8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4DD0B2D" w14:textId="77777777" w:rsidTr="00336000">
        <w:trPr>
          <w:trHeight w:val="20"/>
          <w:jc w:val="center"/>
        </w:trPr>
        <w:tc>
          <w:tcPr>
            <w:tcW w:w="81" w:type="pct"/>
            <w:tcBorders>
              <w:top w:val="nil"/>
              <w:left w:val="nil"/>
              <w:bottom w:val="nil"/>
            </w:tcBorders>
          </w:tcPr>
          <w:p w14:paraId="259FF70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04D3B2AA" w14:textId="77777777" w:rsidR="00DC113F" w:rsidRPr="00D97520" w:rsidRDefault="00DC113F" w:rsidP="00336000">
            <w:pPr>
              <w:pStyle w:val="a8"/>
              <w:widowControl w:val="0"/>
              <w:tabs>
                <w:tab w:val="left" w:pos="552"/>
              </w:tabs>
              <w:spacing w:after="120" w:line="240" w:lineRule="auto"/>
              <w:jc w:val="left"/>
              <w:rPr>
                <w:rFonts w:ascii="Sylfaen" w:hAnsi="Sylfaen"/>
                <w:sz w:val="19"/>
                <w:szCs w:val="19"/>
              </w:rPr>
            </w:pPr>
            <w:r w:rsidRPr="00D97520">
              <w:rPr>
                <w:rFonts w:ascii="Sylfaen" w:hAnsi="Sylfaen"/>
                <w:sz w:val="19"/>
                <w:szCs w:val="19"/>
              </w:rPr>
              <w:t>1.6.</w:t>
            </w:r>
            <w:r w:rsidR="00336000" w:rsidRPr="00D97520">
              <w:rPr>
                <w:rFonts w:ascii="Sylfaen" w:hAnsi="Sylfaen"/>
                <w:sz w:val="19"/>
                <w:szCs w:val="19"/>
                <w:lang w:val="en-US"/>
              </w:rPr>
              <w:tab/>
            </w:r>
            <w:r w:rsidRPr="00D97520">
              <w:rPr>
                <w:rFonts w:ascii="Sylfaen" w:hAnsi="Sylfaen"/>
                <w:sz w:val="19"/>
                <w:szCs w:val="19"/>
              </w:rPr>
              <w:t>Լեզվի ծածկագիրը</w:t>
            </w:r>
          </w:p>
          <w:p w14:paraId="4879DA4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p>
        </w:tc>
        <w:tc>
          <w:tcPr>
            <w:tcW w:w="1267" w:type="pct"/>
          </w:tcPr>
          <w:p w14:paraId="05B8C52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w:t>
            </w:r>
          </w:p>
        </w:tc>
        <w:tc>
          <w:tcPr>
            <w:tcW w:w="729" w:type="pct"/>
            <w:shd w:val="clear" w:color="auto" w:fill="auto"/>
          </w:tcPr>
          <w:p w14:paraId="1C70CC8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1</w:t>
            </w:r>
          </w:p>
        </w:tc>
        <w:tc>
          <w:tcPr>
            <w:tcW w:w="1313" w:type="pct"/>
            <w:shd w:val="clear" w:color="auto" w:fill="auto"/>
          </w:tcPr>
          <w:p w14:paraId="2E62281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06A8A8D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0F60FEB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1718937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E026A07" w14:textId="77777777" w:rsidTr="00336000">
        <w:trPr>
          <w:trHeight w:val="20"/>
          <w:jc w:val="center"/>
        </w:trPr>
        <w:tc>
          <w:tcPr>
            <w:tcW w:w="1408" w:type="pct"/>
            <w:gridSpan w:val="7"/>
            <w:shd w:val="clear" w:color="auto" w:fill="auto"/>
          </w:tcPr>
          <w:p w14:paraId="4F028EDE" w14:textId="77777777" w:rsidR="00DC113F" w:rsidRPr="00D97520" w:rsidRDefault="00DC113F" w:rsidP="00336000">
            <w:pPr>
              <w:pStyle w:val="a8"/>
              <w:widowControl w:val="0"/>
              <w:tabs>
                <w:tab w:val="left" w:pos="466"/>
              </w:tabs>
              <w:spacing w:after="120" w:line="240" w:lineRule="auto"/>
              <w:jc w:val="left"/>
              <w:rPr>
                <w:rFonts w:ascii="Sylfaen" w:hAnsi="Sylfaen"/>
                <w:sz w:val="19"/>
                <w:szCs w:val="19"/>
              </w:rPr>
            </w:pPr>
            <w:r w:rsidRPr="00D97520">
              <w:rPr>
                <w:rFonts w:ascii="Sylfaen" w:hAnsi="Sylfaen"/>
                <w:sz w:val="19"/>
                <w:szCs w:val="19"/>
              </w:rPr>
              <w:t>2.</w:t>
            </w:r>
            <w:r w:rsidR="00336000" w:rsidRPr="00460844">
              <w:rPr>
                <w:rFonts w:ascii="Sylfaen" w:hAnsi="Sylfaen"/>
                <w:sz w:val="19"/>
                <w:szCs w:val="19"/>
              </w:rPr>
              <w:tab/>
            </w:r>
            <w:r w:rsidRPr="00D97520">
              <w:rPr>
                <w:rFonts w:ascii="Sylfaen" w:hAnsi="Sylfaen"/>
                <w:sz w:val="19"/>
                <w:szCs w:val="19"/>
              </w:rPr>
              <w:t>Տեղեկություններ պլանային տեսչական ստուգման մասին</w:t>
            </w:r>
          </w:p>
          <w:p w14:paraId="302FCC77" w14:textId="77777777" w:rsidR="00DC113F" w:rsidRPr="00D97520" w:rsidRDefault="00DC113F" w:rsidP="00336000">
            <w:pPr>
              <w:pStyle w:val="a8"/>
              <w:widowControl w:val="0"/>
              <w:tabs>
                <w:tab w:val="left" w:pos="466"/>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GMPInspection</w:t>
            </w:r>
            <w:r w:rsidRPr="00D97520">
              <w:rPr>
                <w:rFonts w:cs="Times New Roman"/>
                <w:sz w:val="19"/>
                <w:szCs w:val="19"/>
              </w:rPr>
              <w:t>‌</w:t>
            </w:r>
            <w:r w:rsidRPr="00D97520">
              <w:rPr>
                <w:rFonts w:ascii="Sylfaen" w:hAnsi="Sylfaen"/>
                <w:sz w:val="19"/>
                <w:szCs w:val="19"/>
              </w:rPr>
              <w:t>Schedule</w:t>
            </w:r>
            <w:r w:rsidRPr="00D97520">
              <w:rPr>
                <w:rFonts w:cs="Times New Roman"/>
                <w:sz w:val="19"/>
                <w:szCs w:val="19"/>
              </w:rPr>
              <w:t>‌</w:t>
            </w:r>
            <w:r w:rsidRPr="00D97520">
              <w:rPr>
                <w:rFonts w:ascii="Sylfaen" w:hAnsi="Sylfaen"/>
                <w:sz w:val="19"/>
                <w:szCs w:val="19"/>
              </w:rPr>
              <w:t>Details)</w:t>
            </w:r>
          </w:p>
        </w:tc>
        <w:tc>
          <w:tcPr>
            <w:tcW w:w="1267" w:type="pct"/>
          </w:tcPr>
          <w:p w14:paraId="34C3C7B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տեսչական ստուգումների պլանում (ժամանակացույցում) ներառված՝ արտադրական հարթակների՝ Եվրասիական տնտեսական միության պատշաճ արտադրական գործունեության կանոնների պահանջներին համապատասխանության մասով պլանային տեսչական ստուգումների մասին տեղեկությունների ամբողջությունը </w:t>
            </w:r>
          </w:p>
        </w:tc>
        <w:tc>
          <w:tcPr>
            <w:tcW w:w="729" w:type="pct"/>
            <w:shd w:val="clear" w:color="auto" w:fill="auto"/>
          </w:tcPr>
          <w:p w14:paraId="55D0E90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1234</w:t>
            </w:r>
          </w:p>
        </w:tc>
        <w:tc>
          <w:tcPr>
            <w:tcW w:w="1313" w:type="pct"/>
            <w:shd w:val="clear" w:color="auto" w:fill="auto"/>
          </w:tcPr>
          <w:p w14:paraId="4A88AAE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GMPInspection</w:t>
            </w:r>
            <w:r w:rsidRPr="00D97520">
              <w:rPr>
                <w:rFonts w:cs="Times New Roman"/>
                <w:sz w:val="19"/>
                <w:szCs w:val="19"/>
              </w:rPr>
              <w:t>‌</w:t>
            </w:r>
            <w:r w:rsidRPr="00D97520">
              <w:rPr>
                <w:rFonts w:ascii="Sylfaen" w:hAnsi="Sylfaen"/>
                <w:sz w:val="19"/>
                <w:szCs w:val="19"/>
              </w:rPr>
              <w:t>Schedule</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1230)</w:t>
            </w:r>
          </w:p>
          <w:p w14:paraId="781229D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6BDB7AC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FF1B049" w14:textId="77777777" w:rsidTr="00336000">
        <w:trPr>
          <w:trHeight w:val="20"/>
          <w:jc w:val="center"/>
        </w:trPr>
        <w:tc>
          <w:tcPr>
            <w:tcW w:w="81" w:type="pct"/>
            <w:tcBorders>
              <w:top w:val="nil"/>
              <w:left w:val="nil"/>
              <w:bottom w:val="nil"/>
            </w:tcBorders>
          </w:tcPr>
          <w:p w14:paraId="1DAA75D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2F78B1FF" w14:textId="77777777" w:rsidR="00DC113F" w:rsidRPr="00D97520" w:rsidRDefault="00DC113F" w:rsidP="00336000">
            <w:pPr>
              <w:pStyle w:val="a8"/>
              <w:widowControl w:val="0"/>
              <w:tabs>
                <w:tab w:val="left" w:pos="445"/>
              </w:tabs>
              <w:spacing w:after="120" w:line="240" w:lineRule="auto"/>
              <w:jc w:val="left"/>
              <w:rPr>
                <w:rFonts w:ascii="Sylfaen" w:hAnsi="Sylfaen"/>
                <w:sz w:val="19"/>
                <w:szCs w:val="19"/>
              </w:rPr>
            </w:pPr>
            <w:r w:rsidRPr="00D97520">
              <w:rPr>
                <w:rFonts w:ascii="Sylfaen" w:hAnsi="Sylfaen"/>
                <w:sz w:val="19"/>
                <w:szCs w:val="19"/>
              </w:rPr>
              <w:t>2.1.</w:t>
            </w:r>
            <w:r w:rsidR="00336000" w:rsidRPr="00D97520">
              <w:rPr>
                <w:rFonts w:ascii="Sylfaen" w:hAnsi="Sylfaen"/>
                <w:sz w:val="19"/>
                <w:szCs w:val="19"/>
                <w:lang w:val="en-US"/>
              </w:rPr>
              <w:tab/>
            </w:r>
            <w:r w:rsidRPr="00D97520">
              <w:rPr>
                <w:rFonts w:ascii="Sylfaen" w:hAnsi="Sylfaen"/>
                <w:sz w:val="19"/>
                <w:szCs w:val="19"/>
              </w:rPr>
              <w:t>Փաստաթղթի համարը</w:t>
            </w:r>
          </w:p>
          <w:p w14:paraId="44515023" w14:textId="77777777" w:rsidR="00DC113F" w:rsidRPr="00D97520" w:rsidRDefault="00DC113F" w:rsidP="00336000">
            <w:pPr>
              <w:pStyle w:val="a8"/>
              <w:widowControl w:val="0"/>
              <w:tabs>
                <w:tab w:val="left" w:pos="445"/>
              </w:tabs>
              <w:spacing w:after="120" w:line="240" w:lineRule="auto"/>
              <w:jc w:val="left"/>
              <w:rPr>
                <w:rFonts w:ascii="Sylfaen" w:hAnsi="Sylfaen"/>
                <w:sz w:val="19"/>
                <w:szCs w:val="19"/>
              </w:rPr>
            </w:pPr>
            <w:r w:rsidRPr="00D97520">
              <w:rPr>
                <w:rFonts w:ascii="Sylfaen" w:hAnsi="Sylfaen"/>
                <w:sz w:val="19"/>
                <w:szCs w:val="19"/>
              </w:rPr>
              <w:lastRenderedPageBreak/>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Id)</w:t>
            </w:r>
          </w:p>
        </w:tc>
        <w:tc>
          <w:tcPr>
            <w:tcW w:w="1267" w:type="pct"/>
          </w:tcPr>
          <w:p w14:paraId="7E7C3A0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 xml:space="preserve">տեսչական ստուգումներ անցկացնելու </w:t>
            </w:r>
            <w:r w:rsidRPr="00D97520">
              <w:rPr>
                <w:rFonts w:ascii="Sylfaen" w:hAnsi="Sylfaen"/>
                <w:sz w:val="19"/>
                <w:szCs w:val="19"/>
              </w:rPr>
              <w:lastRenderedPageBreak/>
              <w:t>պլանի (ժամանակացույցի) նույնականացման եզակի համարը</w:t>
            </w:r>
          </w:p>
        </w:tc>
        <w:tc>
          <w:tcPr>
            <w:tcW w:w="729" w:type="pct"/>
            <w:shd w:val="clear" w:color="auto" w:fill="auto"/>
          </w:tcPr>
          <w:p w14:paraId="7ECA631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SDE.00044</w:t>
            </w:r>
          </w:p>
        </w:tc>
        <w:tc>
          <w:tcPr>
            <w:tcW w:w="1313" w:type="pct"/>
            <w:shd w:val="clear" w:color="auto" w:fill="auto"/>
          </w:tcPr>
          <w:p w14:paraId="35499AF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63CAD59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lastRenderedPageBreak/>
              <w:t>Պայմանանշանների նորմալացված տողը:</w:t>
            </w:r>
          </w:p>
          <w:p w14:paraId="776FDB5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93F67C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307C69C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1</w:t>
            </w:r>
          </w:p>
        </w:tc>
      </w:tr>
      <w:tr w:rsidR="00DC113F" w:rsidRPr="00D97520" w14:paraId="30F76571" w14:textId="77777777" w:rsidTr="00336000">
        <w:trPr>
          <w:trHeight w:val="20"/>
          <w:jc w:val="center"/>
        </w:trPr>
        <w:tc>
          <w:tcPr>
            <w:tcW w:w="81" w:type="pct"/>
            <w:tcBorders>
              <w:top w:val="nil"/>
              <w:left w:val="nil"/>
              <w:bottom w:val="nil"/>
            </w:tcBorders>
          </w:tcPr>
          <w:p w14:paraId="6604A99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BEA4A10" w14:textId="77777777" w:rsidR="00DC113F" w:rsidRPr="00D97520" w:rsidRDefault="00DC113F" w:rsidP="00336000">
            <w:pPr>
              <w:pStyle w:val="a8"/>
              <w:widowControl w:val="0"/>
              <w:tabs>
                <w:tab w:val="left" w:pos="445"/>
              </w:tabs>
              <w:spacing w:after="120" w:line="240" w:lineRule="auto"/>
              <w:jc w:val="left"/>
              <w:rPr>
                <w:rFonts w:ascii="Sylfaen" w:hAnsi="Sylfaen"/>
                <w:sz w:val="19"/>
                <w:szCs w:val="19"/>
              </w:rPr>
            </w:pPr>
            <w:r w:rsidRPr="00D97520">
              <w:rPr>
                <w:rFonts w:ascii="Sylfaen" w:hAnsi="Sylfaen"/>
                <w:sz w:val="19"/>
                <w:szCs w:val="19"/>
              </w:rPr>
              <w:t>2.2.</w:t>
            </w:r>
            <w:r w:rsidR="00336000" w:rsidRPr="00D97520">
              <w:rPr>
                <w:rFonts w:ascii="Sylfaen" w:hAnsi="Sylfaen"/>
                <w:sz w:val="19"/>
                <w:szCs w:val="19"/>
                <w:lang w:val="en-US"/>
              </w:rPr>
              <w:tab/>
            </w:r>
            <w:r w:rsidRPr="00D97520">
              <w:rPr>
                <w:rFonts w:ascii="Sylfaen" w:hAnsi="Sylfaen"/>
                <w:sz w:val="19"/>
                <w:szCs w:val="19"/>
              </w:rPr>
              <w:t>Փաստաթղթի ամսաթիվը</w:t>
            </w:r>
          </w:p>
          <w:p w14:paraId="46282399" w14:textId="77777777" w:rsidR="00DC113F" w:rsidRPr="00D97520" w:rsidRDefault="00DC113F" w:rsidP="00336000">
            <w:pPr>
              <w:pStyle w:val="a8"/>
              <w:widowControl w:val="0"/>
              <w:tabs>
                <w:tab w:val="left" w:pos="445"/>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267" w:type="pct"/>
          </w:tcPr>
          <w:p w14:paraId="0CEA91F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ումներ անցկացնելու պլանի (ժամանակացույցի) ձեւավորման ամսաթիվը</w:t>
            </w:r>
          </w:p>
        </w:tc>
        <w:tc>
          <w:tcPr>
            <w:tcW w:w="729" w:type="pct"/>
            <w:shd w:val="clear" w:color="auto" w:fill="auto"/>
          </w:tcPr>
          <w:p w14:paraId="1DEF052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5</w:t>
            </w:r>
          </w:p>
        </w:tc>
        <w:tc>
          <w:tcPr>
            <w:tcW w:w="1313" w:type="pct"/>
            <w:shd w:val="clear" w:color="auto" w:fill="auto"/>
          </w:tcPr>
          <w:p w14:paraId="75A5812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6957D8A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6A1E8C4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0F790B33" w14:textId="77777777" w:rsidTr="00336000">
        <w:trPr>
          <w:trHeight w:val="20"/>
          <w:jc w:val="center"/>
        </w:trPr>
        <w:tc>
          <w:tcPr>
            <w:tcW w:w="81" w:type="pct"/>
            <w:tcBorders>
              <w:top w:val="nil"/>
              <w:left w:val="nil"/>
              <w:bottom w:val="nil"/>
            </w:tcBorders>
          </w:tcPr>
          <w:p w14:paraId="1DFB730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2777D66" w14:textId="77777777" w:rsidR="00DC113F" w:rsidRPr="00D97520" w:rsidRDefault="00DC113F" w:rsidP="00336000">
            <w:pPr>
              <w:pStyle w:val="a8"/>
              <w:widowControl w:val="0"/>
              <w:tabs>
                <w:tab w:val="left" w:pos="445"/>
              </w:tabs>
              <w:spacing w:after="120" w:line="240" w:lineRule="auto"/>
              <w:jc w:val="left"/>
              <w:rPr>
                <w:rFonts w:ascii="Sylfaen" w:hAnsi="Sylfaen"/>
                <w:sz w:val="19"/>
                <w:szCs w:val="19"/>
              </w:rPr>
            </w:pPr>
            <w:r w:rsidRPr="00D97520">
              <w:rPr>
                <w:rFonts w:ascii="Sylfaen" w:hAnsi="Sylfaen"/>
                <w:sz w:val="19"/>
                <w:szCs w:val="19"/>
              </w:rPr>
              <w:t>2.3.</w:t>
            </w:r>
            <w:r w:rsidR="00336000" w:rsidRPr="00460844">
              <w:rPr>
                <w:rFonts w:ascii="Sylfaen" w:hAnsi="Sylfaen"/>
                <w:sz w:val="19"/>
                <w:szCs w:val="19"/>
              </w:rPr>
              <w:tab/>
            </w:r>
            <w:r w:rsidRPr="00D97520">
              <w:rPr>
                <w:rFonts w:ascii="Sylfaen" w:hAnsi="Sylfaen"/>
                <w:sz w:val="19"/>
                <w:szCs w:val="19"/>
              </w:rPr>
              <w:t>Անդամ պետության լիազորված մարմինը</w:t>
            </w:r>
          </w:p>
          <w:p w14:paraId="4D1286F3" w14:textId="77777777" w:rsidR="00DC113F" w:rsidRPr="00D97520" w:rsidRDefault="00DC113F" w:rsidP="00336000">
            <w:pPr>
              <w:pStyle w:val="a8"/>
              <w:widowControl w:val="0"/>
              <w:tabs>
                <w:tab w:val="left" w:pos="445"/>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Details)</w:t>
            </w:r>
          </w:p>
        </w:tc>
        <w:tc>
          <w:tcPr>
            <w:tcW w:w="1267" w:type="pct"/>
          </w:tcPr>
          <w:p w14:paraId="5ACFEA6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ումներ անցկացնելու պլանը (ժամանակացույցը) ձեւավորող դեղագործական տեսչության մասին տեղեկությունների ամբողջությունը</w:t>
            </w:r>
          </w:p>
        </w:tc>
        <w:tc>
          <w:tcPr>
            <w:tcW w:w="729" w:type="pct"/>
            <w:shd w:val="clear" w:color="auto" w:fill="auto"/>
          </w:tcPr>
          <w:p w14:paraId="756027E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55</w:t>
            </w:r>
          </w:p>
        </w:tc>
        <w:tc>
          <w:tcPr>
            <w:tcW w:w="1313" w:type="pct"/>
            <w:shd w:val="clear" w:color="auto" w:fill="auto"/>
          </w:tcPr>
          <w:p w14:paraId="04E731B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25)</w:t>
            </w:r>
          </w:p>
          <w:p w14:paraId="346A217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669223E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21A0D32" w14:textId="77777777" w:rsidTr="00336000">
        <w:trPr>
          <w:trHeight w:val="20"/>
          <w:jc w:val="center"/>
        </w:trPr>
        <w:tc>
          <w:tcPr>
            <w:tcW w:w="81" w:type="pct"/>
            <w:tcBorders>
              <w:top w:val="nil"/>
              <w:left w:val="nil"/>
              <w:bottom w:val="nil"/>
              <w:right w:val="nil"/>
            </w:tcBorders>
          </w:tcPr>
          <w:p w14:paraId="31AF5DA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FA9678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highlight w:val="yellow"/>
              </w:rPr>
            </w:pPr>
          </w:p>
        </w:tc>
        <w:tc>
          <w:tcPr>
            <w:tcW w:w="1240" w:type="pct"/>
            <w:gridSpan w:val="5"/>
            <w:tcBorders>
              <w:bottom w:val="single" w:sz="4" w:space="0" w:color="auto"/>
            </w:tcBorders>
          </w:tcPr>
          <w:p w14:paraId="10F569EE" w14:textId="77777777" w:rsidR="00DC113F" w:rsidRPr="00D97520" w:rsidRDefault="00DC113F" w:rsidP="00336000">
            <w:pPr>
              <w:pStyle w:val="a8"/>
              <w:widowControl w:val="0"/>
              <w:tabs>
                <w:tab w:val="left" w:pos="374"/>
              </w:tabs>
              <w:spacing w:after="120" w:line="240" w:lineRule="auto"/>
              <w:jc w:val="left"/>
              <w:rPr>
                <w:rFonts w:ascii="Sylfaen" w:hAnsi="Sylfaen"/>
                <w:sz w:val="19"/>
                <w:szCs w:val="19"/>
              </w:rPr>
            </w:pPr>
            <w:r w:rsidRPr="00D97520">
              <w:rPr>
                <w:rFonts w:ascii="Sylfaen" w:hAnsi="Sylfaen"/>
                <w:sz w:val="19"/>
                <w:szCs w:val="19"/>
              </w:rPr>
              <w:t>2.3.1.</w:t>
            </w:r>
            <w:r w:rsidR="00336000" w:rsidRPr="00D97520">
              <w:rPr>
                <w:rFonts w:ascii="Sylfaen" w:hAnsi="Sylfaen"/>
                <w:sz w:val="19"/>
                <w:szCs w:val="19"/>
                <w:lang w:val="en-US"/>
              </w:rPr>
              <w:tab/>
            </w:r>
            <w:r w:rsidRPr="00D97520">
              <w:rPr>
                <w:rFonts w:ascii="Sylfaen" w:hAnsi="Sylfaen"/>
                <w:sz w:val="19"/>
                <w:szCs w:val="19"/>
              </w:rPr>
              <w:t>Երկրի ծածկագիրը</w:t>
            </w:r>
          </w:p>
          <w:p w14:paraId="31ED98A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267" w:type="pct"/>
            <w:shd w:val="clear" w:color="auto" w:fill="auto"/>
          </w:tcPr>
          <w:p w14:paraId="03069D5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729" w:type="pct"/>
            <w:shd w:val="clear" w:color="auto" w:fill="auto"/>
          </w:tcPr>
          <w:p w14:paraId="2FCF7F9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1</w:t>
            </w:r>
          </w:p>
        </w:tc>
        <w:tc>
          <w:tcPr>
            <w:tcW w:w="1313" w:type="pct"/>
            <w:shd w:val="clear" w:color="auto" w:fill="auto"/>
          </w:tcPr>
          <w:p w14:paraId="465F251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1)</w:t>
            </w:r>
          </w:p>
          <w:p w14:paraId="4B1ED4A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78D0B05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790A7AE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9D2EC90" w14:textId="77777777" w:rsidTr="00336000">
        <w:trPr>
          <w:trHeight w:val="20"/>
          <w:jc w:val="center"/>
        </w:trPr>
        <w:tc>
          <w:tcPr>
            <w:tcW w:w="81" w:type="pct"/>
            <w:tcBorders>
              <w:top w:val="nil"/>
              <w:left w:val="nil"/>
              <w:bottom w:val="nil"/>
              <w:right w:val="nil"/>
            </w:tcBorders>
          </w:tcPr>
          <w:p w14:paraId="5C78F4D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75555A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FC41CC6"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2.3.2.</w:t>
            </w:r>
            <w:r w:rsidR="00336000" w:rsidRPr="00460844">
              <w:rPr>
                <w:rFonts w:ascii="Sylfaen" w:hAnsi="Sylfaen"/>
                <w:sz w:val="19"/>
                <w:szCs w:val="19"/>
              </w:rPr>
              <w:tab/>
            </w:r>
            <w:r w:rsidRPr="00D97520">
              <w:rPr>
                <w:rFonts w:ascii="Sylfaen" w:hAnsi="Sylfaen"/>
                <w:sz w:val="19"/>
                <w:szCs w:val="19"/>
              </w:rPr>
              <w:t>Լիազորված մարմնի նույնականացուցիչը</w:t>
            </w:r>
          </w:p>
          <w:p w14:paraId="71908C60"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Id)</w:t>
            </w:r>
          </w:p>
        </w:tc>
        <w:tc>
          <w:tcPr>
            <w:tcW w:w="1267" w:type="pct"/>
            <w:shd w:val="clear" w:color="auto" w:fill="auto"/>
          </w:tcPr>
          <w:p w14:paraId="516644C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ինը կամ դրա կողմից լիազորված կազմակերպությունը նույնականացնող տողը</w:t>
            </w:r>
          </w:p>
        </w:tc>
        <w:tc>
          <w:tcPr>
            <w:tcW w:w="729" w:type="pct"/>
            <w:shd w:val="clear" w:color="auto" w:fill="auto"/>
          </w:tcPr>
          <w:p w14:paraId="5B692A2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8</w:t>
            </w:r>
          </w:p>
        </w:tc>
        <w:tc>
          <w:tcPr>
            <w:tcW w:w="1313" w:type="pct"/>
            <w:shd w:val="clear" w:color="auto" w:fill="auto"/>
          </w:tcPr>
          <w:p w14:paraId="6C84272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24DE504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FBB1A5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7EE9EA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284929B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00D4804" w14:textId="77777777" w:rsidTr="00336000">
        <w:trPr>
          <w:trHeight w:val="20"/>
          <w:jc w:val="center"/>
        </w:trPr>
        <w:tc>
          <w:tcPr>
            <w:tcW w:w="81" w:type="pct"/>
            <w:tcBorders>
              <w:top w:val="nil"/>
              <w:left w:val="nil"/>
              <w:bottom w:val="nil"/>
              <w:right w:val="nil"/>
            </w:tcBorders>
          </w:tcPr>
          <w:p w14:paraId="4BCA0CE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15EDE4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4F821F23"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2.3.3.</w:t>
            </w:r>
            <w:r w:rsidR="00336000" w:rsidRPr="00460844">
              <w:rPr>
                <w:rFonts w:ascii="Sylfaen" w:hAnsi="Sylfaen"/>
                <w:sz w:val="19"/>
                <w:szCs w:val="19"/>
              </w:rPr>
              <w:tab/>
            </w:r>
            <w:r w:rsidRPr="00D97520">
              <w:rPr>
                <w:rFonts w:ascii="Sylfaen" w:hAnsi="Sylfaen"/>
                <w:sz w:val="19"/>
                <w:szCs w:val="19"/>
              </w:rPr>
              <w:t>Լիազորված մարմնի անվանումը</w:t>
            </w:r>
          </w:p>
          <w:p w14:paraId="4DF15748"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lastRenderedPageBreak/>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Name)</w:t>
            </w:r>
          </w:p>
        </w:tc>
        <w:tc>
          <w:tcPr>
            <w:tcW w:w="1267" w:type="pct"/>
            <w:shd w:val="clear" w:color="auto" w:fill="auto"/>
          </w:tcPr>
          <w:p w14:paraId="3EAE4FA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 xml:space="preserve">պետական իշխանության մարմնի կամ դրա կողմից լիազորված </w:t>
            </w:r>
            <w:r w:rsidRPr="00D97520">
              <w:rPr>
                <w:rFonts w:ascii="Sylfaen" w:hAnsi="Sylfaen"/>
                <w:sz w:val="19"/>
                <w:szCs w:val="19"/>
              </w:rPr>
              <w:lastRenderedPageBreak/>
              <w:t>կազմակերպության լրիվ անվանումը</w:t>
            </w:r>
          </w:p>
        </w:tc>
        <w:tc>
          <w:tcPr>
            <w:tcW w:w="729" w:type="pct"/>
            <w:shd w:val="clear" w:color="auto" w:fill="auto"/>
          </w:tcPr>
          <w:p w14:paraId="4031B19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SDE.00066</w:t>
            </w:r>
          </w:p>
        </w:tc>
        <w:tc>
          <w:tcPr>
            <w:tcW w:w="1313" w:type="pct"/>
            <w:shd w:val="clear" w:color="auto" w:fill="auto"/>
          </w:tcPr>
          <w:p w14:paraId="4D7719D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6D263B9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 xml:space="preserve">Պայմանանշանների նորմալացված </w:t>
            </w:r>
            <w:r w:rsidRPr="00D97520">
              <w:rPr>
                <w:rFonts w:ascii="Sylfaen" w:hAnsi="Sylfaen"/>
                <w:sz w:val="19"/>
                <w:szCs w:val="19"/>
              </w:rPr>
              <w:lastRenderedPageBreak/>
              <w:t>տողը:</w:t>
            </w:r>
          </w:p>
          <w:p w14:paraId="6EC919C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3EF906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82" w:type="pct"/>
          </w:tcPr>
          <w:p w14:paraId="0882E16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280FC383" w14:textId="77777777" w:rsidTr="00336000">
        <w:trPr>
          <w:trHeight w:val="20"/>
          <w:jc w:val="center"/>
        </w:trPr>
        <w:tc>
          <w:tcPr>
            <w:tcW w:w="81" w:type="pct"/>
            <w:tcBorders>
              <w:top w:val="nil"/>
              <w:left w:val="nil"/>
              <w:bottom w:val="nil"/>
              <w:right w:val="nil"/>
            </w:tcBorders>
          </w:tcPr>
          <w:p w14:paraId="38908C0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C57F84E"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5DD7810"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2.3.4.</w:t>
            </w:r>
            <w:r w:rsidR="00336000" w:rsidRPr="00460844">
              <w:rPr>
                <w:rFonts w:ascii="Sylfaen" w:hAnsi="Sylfaen"/>
                <w:sz w:val="19"/>
                <w:szCs w:val="19"/>
              </w:rPr>
              <w:tab/>
            </w:r>
            <w:r w:rsidRPr="00D97520">
              <w:rPr>
                <w:rFonts w:ascii="Sylfaen" w:hAnsi="Sylfaen"/>
                <w:sz w:val="19"/>
                <w:szCs w:val="19"/>
              </w:rPr>
              <w:t>Լիազորված մարմնի կրճատ անվանումը</w:t>
            </w:r>
          </w:p>
          <w:p w14:paraId="4C53F2B3"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Brief</w:t>
            </w:r>
            <w:r w:rsidRPr="00D97520">
              <w:rPr>
                <w:rFonts w:cs="Times New Roman"/>
                <w:sz w:val="19"/>
                <w:szCs w:val="19"/>
              </w:rPr>
              <w:t>‌</w:t>
            </w:r>
            <w:r w:rsidRPr="00D97520">
              <w:rPr>
                <w:rFonts w:ascii="Sylfaen" w:hAnsi="Sylfaen"/>
                <w:sz w:val="19"/>
                <w:szCs w:val="19"/>
              </w:rPr>
              <w:t>Name)</w:t>
            </w:r>
          </w:p>
        </w:tc>
        <w:tc>
          <w:tcPr>
            <w:tcW w:w="1267" w:type="pct"/>
            <w:shd w:val="clear" w:color="auto" w:fill="auto"/>
          </w:tcPr>
          <w:p w14:paraId="4B92A4A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իազորված մարմնի համառոտ անվանումը</w:t>
            </w:r>
          </w:p>
        </w:tc>
        <w:tc>
          <w:tcPr>
            <w:tcW w:w="729" w:type="pct"/>
            <w:shd w:val="clear" w:color="auto" w:fill="auto"/>
          </w:tcPr>
          <w:p w14:paraId="53C37C8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26</w:t>
            </w:r>
          </w:p>
        </w:tc>
        <w:tc>
          <w:tcPr>
            <w:tcW w:w="1313" w:type="pct"/>
            <w:shd w:val="clear" w:color="auto" w:fill="auto"/>
          </w:tcPr>
          <w:p w14:paraId="0D8D031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75BB433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C0F97D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D40BF6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67FB203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D7B2088" w14:textId="77777777" w:rsidTr="00336000">
        <w:trPr>
          <w:trHeight w:val="20"/>
          <w:jc w:val="center"/>
        </w:trPr>
        <w:tc>
          <w:tcPr>
            <w:tcW w:w="81" w:type="pct"/>
            <w:tcBorders>
              <w:top w:val="nil"/>
              <w:left w:val="nil"/>
              <w:bottom w:val="nil"/>
            </w:tcBorders>
          </w:tcPr>
          <w:p w14:paraId="7FCC30C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77871B3" w14:textId="77777777" w:rsidR="00DC113F" w:rsidRPr="00D97520" w:rsidRDefault="00DC113F" w:rsidP="00336000">
            <w:pPr>
              <w:pStyle w:val="a8"/>
              <w:widowControl w:val="0"/>
              <w:tabs>
                <w:tab w:val="left" w:pos="670"/>
              </w:tabs>
              <w:spacing w:after="120" w:line="240" w:lineRule="auto"/>
              <w:jc w:val="left"/>
              <w:rPr>
                <w:rFonts w:ascii="Sylfaen" w:hAnsi="Sylfaen"/>
                <w:sz w:val="19"/>
                <w:szCs w:val="19"/>
              </w:rPr>
            </w:pPr>
            <w:r w:rsidRPr="00D97520">
              <w:rPr>
                <w:rFonts w:ascii="Sylfaen" w:hAnsi="Sylfaen"/>
                <w:sz w:val="19"/>
                <w:szCs w:val="19"/>
              </w:rPr>
              <w:t>2.4.</w:t>
            </w:r>
            <w:r w:rsidR="00336000" w:rsidRPr="00460844">
              <w:rPr>
                <w:rFonts w:ascii="Sylfaen" w:hAnsi="Sylfaen"/>
                <w:sz w:val="19"/>
                <w:szCs w:val="19"/>
              </w:rPr>
              <w:tab/>
            </w:r>
            <w:r w:rsidRPr="00D97520">
              <w:rPr>
                <w:rFonts w:ascii="Sylfaen" w:hAnsi="Sylfaen"/>
                <w:sz w:val="19"/>
                <w:szCs w:val="19"/>
              </w:rPr>
              <w:t>Տեղեկություններ դեղագործական տեսչական ստուգման անցկացման մասին</w:t>
            </w:r>
          </w:p>
          <w:p w14:paraId="42AEC26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Details)</w:t>
            </w:r>
          </w:p>
        </w:tc>
        <w:tc>
          <w:tcPr>
            <w:tcW w:w="1267" w:type="pct"/>
          </w:tcPr>
          <w:p w14:paraId="4564FC9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ղեկություններ տեսչական ստուգումների անցկացման պլանում (ժամանակացույցում) ներառված՝ պլանային դեղագործական տեսչական ստուգման մասին</w:t>
            </w:r>
          </w:p>
        </w:tc>
        <w:tc>
          <w:tcPr>
            <w:tcW w:w="729" w:type="pct"/>
            <w:shd w:val="clear" w:color="auto" w:fill="auto"/>
          </w:tcPr>
          <w:p w14:paraId="4E3A89B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1233</w:t>
            </w:r>
          </w:p>
        </w:tc>
        <w:tc>
          <w:tcPr>
            <w:tcW w:w="1313" w:type="pct"/>
            <w:shd w:val="clear" w:color="auto" w:fill="auto"/>
          </w:tcPr>
          <w:p w14:paraId="36C2040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1231)</w:t>
            </w:r>
          </w:p>
          <w:p w14:paraId="4C22470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5A0ADAD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6F545EF" w14:textId="77777777" w:rsidTr="00336000">
        <w:trPr>
          <w:trHeight w:val="20"/>
          <w:jc w:val="center"/>
        </w:trPr>
        <w:tc>
          <w:tcPr>
            <w:tcW w:w="81" w:type="pct"/>
            <w:tcBorders>
              <w:top w:val="nil"/>
              <w:left w:val="nil"/>
              <w:bottom w:val="nil"/>
              <w:right w:val="nil"/>
            </w:tcBorders>
          </w:tcPr>
          <w:p w14:paraId="279BEFD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44D4E2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44BBB403"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2.4.1.</w:t>
            </w:r>
            <w:r w:rsidR="00336000" w:rsidRPr="00D97520">
              <w:rPr>
                <w:rFonts w:ascii="Sylfaen" w:hAnsi="Sylfaen"/>
                <w:sz w:val="19"/>
                <w:szCs w:val="19"/>
                <w:lang w:val="en-US"/>
              </w:rPr>
              <w:tab/>
            </w:r>
            <w:r w:rsidRPr="00D97520">
              <w:rPr>
                <w:rFonts w:ascii="Sylfaen" w:hAnsi="Sylfaen"/>
                <w:sz w:val="19"/>
                <w:szCs w:val="19"/>
              </w:rPr>
              <w:t>Հերթական համարը</w:t>
            </w:r>
          </w:p>
          <w:p w14:paraId="6FF5B75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Object</w:t>
            </w:r>
            <w:r w:rsidRPr="00D97520">
              <w:rPr>
                <w:rFonts w:cs="Times New Roman"/>
                <w:sz w:val="19"/>
                <w:szCs w:val="19"/>
              </w:rPr>
              <w:t>‌</w:t>
            </w:r>
            <w:r w:rsidRPr="00D97520">
              <w:rPr>
                <w:rFonts w:ascii="Sylfaen" w:hAnsi="Sylfaen"/>
                <w:sz w:val="19"/>
                <w:szCs w:val="19"/>
              </w:rPr>
              <w:t>Ordinal)</w:t>
            </w:r>
          </w:p>
        </w:tc>
        <w:tc>
          <w:tcPr>
            <w:tcW w:w="1267" w:type="pct"/>
            <w:shd w:val="clear" w:color="auto" w:fill="auto"/>
          </w:tcPr>
          <w:p w14:paraId="4088A10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հերթական համարը՝ համաձայն տեսչական ստուգման անցկացման պլանի (ժամանականացույցի)</w:t>
            </w:r>
          </w:p>
        </w:tc>
        <w:tc>
          <w:tcPr>
            <w:tcW w:w="729" w:type="pct"/>
            <w:shd w:val="clear" w:color="auto" w:fill="auto"/>
          </w:tcPr>
          <w:p w14:paraId="5495C05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8</w:t>
            </w:r>
          </w:p>
        </w:tc>
        <w:tc>
          <w:tcPr>
            <w:tcW w:w="1313" w:type="pct"/>
            <w:shd w:val="clear" w:color="auto" w:fill="auto"/>
          </w:tcPr>
          <w:p w14:paraId="100091B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Ordinal3</w:t>
            </w:r>
            <w:r w:rsidRPr="00D97520">
              <w:rPr>
                <w:rFonts w:cs="Times New Roman"/>
                <w:sz w:val="19"/>
                <w:szCs w:val="19"/>
              </w:rPr>
              <w:t>‌</w:t>
            </w:r>
            <w:r w:rsidRPr="00D97520">
              <w:rPr>
                <w:rFonts w:ascii="Sylfaen" w:hAnsi="Sylfaen"/>
                <w:sz w:val="19"/>
                <w:szCs w:val="19"/>
              </w:rPr>
              <w:t>Type (M.SDT.00105)</w:t>
            </w:r>
          </w:p>
          <w:p w14:paraId="00E1DCB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Հաշվարկի տասական համակարգում ոչ բացասական ամբողջ թիվը։</w:t>
            </w:r>
          </w:p>
          <w:p w14:paraId="73DE034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ելագույն քանակը՝ 3</w:t>
            </w:r>
          </w:p>
        </w:tc>
        <w:tc>
          <w:tcPr>
            <w:tcW w:w="282" w:type="pct"/>
          </w:tcPr>
          <w:p w14:paraId="27313CC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819407A" w14:textId="77777777" w:rsidTr="00336000">
        <w:trPr>
          <w:trHeight w:val="20"/>
          <w:jc w:val="center"/>
        </w:trPr>
        <w:tc>
          <w:tcPr>
            <w:tcW w:w="81" w:type="pct"/>
            <w:tcBorders>
              <w:top w:val="nil"/>
              <w:left w:val="nil"/>
              <w:bottom w:val="nil"/>
              <w:right w:val="nil"/>
            </w:tcBorders>
          </w:tcPr>
          <w:p w14:paraId="2A8898A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555D6D3"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91F3C69" w14:textId="77777777" w:rsidR="00DC113F" w:rsidRPr="00D97520" w:rsidRDefault="00DC113F" w:rsidP="00336000">
            <w:pPr>
              <w:pStyle w:val="a8"/>
              <w:widowControl w:val="0"/>
              <w:tabs>
                <w:tab w:val="left" w:pos="632"/>
                <w:tab w:val="left" w:pos="1134"/>
              </w:tabs>
              <w:spacing w:after="120" w:line="240" w:lineRule="auto"/>
              <w:jc w:val="left"/>
              <w:rPr>
                <w:rFonts w:ascii="Sylfaen" w:hAnsi="Sylfaen"/>
                <w:sz w:val="19"/>
                <w:szCs w:val="19"/>
              </w:rPr>
            </w:pPr>
            <w:r w:rsidRPr="00D97520">
              <w:rPr>
                <w:rFonts w:ascii="Sylfaen" w:hAnsi="Sylfaen"/>
                <w:sz w:val="19"/>
                <w:szCs w:val="19"/>
              </w:rPr>
              <w:t>2.4.2.</w:t>
            </w:r>
            <w:r w:rsidR="00336000" w:rsidRPr="00460844">
              <w:rPr>
                <w:rFonts w:ascii="Sylfaen" w:hAnsi="Sylfaen"/>
                <w:sz w:val="19"/>
                <w:szCs w:val="19"/>
              </w:rPr>
              <w:tab/>
            </w:r>
            <w:r w:rsidRPr="00D97520">
              <w:rPr>
                <w:rFonts w:ascii="Sylfaen" w:hAnsi="Sylfaen"/>
                <w:sz w:val="19"/>
                <w:szCs w:val="19"/>
              </w:rPr>
              <w:t>Տեսչական ստուգման համարը (նույնականացուցիչը)</w:t>
            </w:r>
          </w:p>
          <w:p w14:paraId="1E5D673B" w14:textId="77777777" w:rsidR="00DC113F" w:rsidRPr="00D97520" w:rsidRDefault="00DC113F" w:rsidP="00336000">
            <w:pPr>
              <w:pStyle w:val="a8"/>
              <w:widowControl w:val="0"/>
              <w:tabs>
                <w:tab w:val="left" w:pos="632"/>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Id)</w:t>
            </w:r>
          </w:p>
        </w:tc>
        <w:tc>
          <w:tcPr>
            <w:tcW w:w="1267" w:type="pct"/>
            <w:shd w:val="clear" w:color="auto" w:fill="auto"/>
          </w:tcPr>
          <w:p w14:paraId="004E092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տուգման համարը՝ դեղագործական տեսչության որակի համակարգին համապատասխան</w:t>
            </w:r>
          </w:p>
        </w:tc>
        <w:tc>
          <w:tcPr>
            <w:tcW w:w="729" w:type="pct"/>
            <w:shd w:val="clear" w:color="auto" w:fill="auto"/>
          </w:tcPr>
          <w:p w14:paraId="4CC27C1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3</w:t>
            </w:r>
          </w:p>
        </w:tc>
        <w:tc>
          <w:tcPr>
            <w:tcW w:w="1313" w:type="pct"/>
            <w:shd w:val="clear" w:color="auto" w:fill="auto"/>
          </w:tcPr>
          <w:p w14:paraId="5C1EF3B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2A78A3A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12AEDE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6F64FA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025B6AB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3637F36" w14:textId="77777777" w:rsidTr="00336000">
        <w:trPr>
          <w:trHeight w:val="20"/>
          <w:jc w:val="center"/>
        </w:trPr>
        <w:tc>
          <w:tcPr>
            <w:tcW w:w="81" w:type="pct"/>
            <w:tcBorders>
              <w:top w:val="nil"/>
              <w:left w:val="nil"/>
              <w:bottom w:val="nil"/>
              <w:right w:val="nil"/>
            </w:tcBorders>
          </w:tcPr>
          <w:p w14:paraId="4BCB4DE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1798A7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EC251DF" w14:textId="77777777" w:rsidR="00DC113F" w:rsidRPr="00D97520" w:rsidRDefault="00DC113F" w:rsidP="00336000">
            <w:pPr>
              <w:pStyle w:val="a8"/>
              <w:widowControl w:val="0"/>
              <w:tabs>
                <w:tab w:val="left" w:pos="632"/>
                <w:tab w:val="left" w:pos="1134"/>
              </w:tabs>
              <w:spacing w:after="120" w:line="240" w:lineRule="auto"/>
              <w:jc w:val="left"/>
              <w:rPr>
                <w:rFonts w:ascii="Sylfaen" w:hAnsi="Sylfaen"/>
                <w:sz w:val="19"/>
                <w:szCs w:val="19"/>
              </w:rPr>
            </w:pPr>
            <w:r w:rsidRPr="00D97520">
              <w:rPr>
                <w:rFonts w:ascii="Sylfaen" w:hAnsi="Sylfaen"/>
                <w:sz w:val="19"/>
                <w:szCs w:val="19"/>
              </w:rPr>
              <w:t>2.4.3.</w:t>
            </w:r>
            <w:r w:rsidR="00336000" w:rsidRPr="00D97520">
              <w:rPr>
                <w:rFonts w:ascii="Sylfaen" w:hAnsi="Sylfaen"/>
                <w:sz w:val="19"/>
                <w:szCs w:val="19"/>
                <w:lang w:val="en-US"/>
              </w:rPr>
              <w:tab/>
            </w:r>
            <w:r w:rsidRPr="00D97520">
              <w:rPr>
                <w:rFonts w:ascii="Sylfaen" w:hAnsi="Sylfaen"/>
                <w:sz w:val="19"/>
                <w:szCs w:val="19"/>
              </w:rPr>
              <w:t>Երկրի ծածկագիրը</w:t>
            </w:r>
          </w:p>
          <w:p w14:paraId="3FCBB2E6" w14:textId="77777777" w:rsidR="00DC113F" w:rsidRPr="00D97520" w:rsidRDefault="00DC113F" w:rsidP="00336000">
            <w:pPr>
              <w:pStyle w:val="a8"/>
              <w:widowControl w:val="0"/>
              <w:tabs>
                <w:tab w:val="left" w:pos="632"/>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267" w:type="pct"/>
            <w:shd w:val="clear" w:color="auto" w:fill="auto"/>
          </w:tcPr>
          <w:p w14:paraId="049B080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երկրի ծածկագրային նշագիրը</w:t>
            </w:r>
          </w:p>
        </w:tc>
        <w:tc>
          <w:tcPr>
            <w:tcW w:w="729" w:type="pct"/>
            <w:shd w:val="clear" w:color="auto" w:fill="auto"/>
          </w:tcPr>
          <w:p w14:paraId="4A90ED8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1</w:t>
            </w:r>
          </w:p>
        </w:tc>
        <w:tc>
          <w:tcPr>
            <w:tcW w:w="1313" w:type="pct"/>
            <w:shd w:val="clear" w:color="auto" w:fill="auto"/>
          </w:tcPr>
          <w:p w14:paraId="34F467B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1)</w:t>
            </w:r>
          </w:p>
          <w:p w14:paraId="1F3AFED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 xml:space="preserve">Երկտառ ծածկագրի արժեքը՝ Մաքսային միության հանձնաժողովի 2010 թվականի </w:t>
            </w:r>
            <w:r w:rsidRPr="00D97520">
              <w:rPr>
                <w:rFonts w:ascii="Sylfaen" w:hAnsi="Sylfaen"/>
                <w:sz w:val="19"/>
                <w:szCs w:val="19"/>
              </w:rPr>
              <w:lastRenderedPageBreak/>
              <w:t>սեպտեմբերի 20-ի թիվ 378 որոշման համաձայն կիրառվող՝ աշխարհի երկրների դասակարգչին համապատասխան:</w:t>
            </w:r>
          </w:p>
          <w:p w14:paraId="354F5C8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409D08B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1</w:t>
            </w:r>
          </w:p>
        </w:tc>
      </w:tr>
      <w:tr w:rsidR="00DC113F" w:rsidRPr="00D97520" w14:paraId="5CEBA6B2" w14:textId="77777777" w:rsidTr="00336000">
        <w:trPr>
          <w:trHeight w:val="20"/>
          <w:jc w:val="center"/>
        </w:trPr>
        <w:tc>
          <w:tcPr>
            <w:tcW w:w="81" w:type="pct"/>
            <w:tcBorders>
              <w:top w:val="nil"/>
              <w:left w:val="nil"/>
              <w:bottom w:val="nil"/>
              <w:right w:val="nil"/>
            </w:tcBorders>
          </w:tcPr>
          <w:p w14:paraId="7B141FB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E10CAC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5400955"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2.4.4.</w:t>
            </w:r>
            <w:r w:rsidR="00336000" w:rsidRPr="00460844">
              <w:rPr>
                <w:rFonts w:ascii="Sylfaen" w:hAnsi="Sylfaen"/>
                <w:sz w:val="19"/>
                <w:szCs w:val="19"/>
              </w:rPr>
              <w:tab/>
            </w:r>
            <w:r w:rsidRPr="00D97520">
              <w:rPr>
                <w:rFonts w:ascii="Sylfaen" w:hAnsi="Sylfaen"/>
                <w:sz w:val="19"/>
                <w:szCs w:val="19"/>
              </w:rPr>
              <w:t>Անդամ պետությունների դեղագործական տեսչությունների հետ համատեղ անցկացվող տեսչական ստուգման հատկանիշը</w:t>
            </w:r>
          </w:p>
          <w:p w14:paraId="34B3084D"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Joint</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Indicator)</w:t>
            </w:r>
          </w:p>
        </w:tc>
        <w:tc>
          <w:tcPr>
            <w:tcW w:w="1267" w:type="pct"/>
            <w:shd w:val="clear" w:color="auto" w:fill="auto"/>
          </w:tcPr>
          <w:p w14:paraId="535246B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նդամ պետությունների դեղագործական տեսչությունների հետ համատեղ անցկացվող տեսչական ստուգման հատկանիշը</w:t>
            </w:r>
          </w:p>
          <w:p w14:paraId="166FC50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 տեսչական ստուգումը համատեղ է</w:t>
            </w:r>
          </w:p>
          <w:p w14:paraId="58E6829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 տեսչական ստուգումը համատեղ չէ</w:t>
            </w:r>
          </w:p>
        </w:tc>
        <w:tc>
          <w:tcPr>
            <w:tcW w:w="729" w:type="pct"/>
            <w:shd w:val="clear" w:color="auto" w:fill="auto"/>
          </w:tcPr>
          <w:p w14:paraId="1E2DE8E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5</w:t>
            </w:r>
          </w:p>
        </w:tc>
        <w:tc>
          <w:tcPr>
            <w:tcW w:w="1313" w:type="pct"/>
            <w:shd w:val="clear" w:color="auto" w:fill="auto"/>
          </w:tcPr>
          <w:p w14:paraId="624BAE6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Indicator</w:t>
            </w:r>
            <w:r w:rsidRPr="00D97520">
              <w:rPr>
                <w:rFonts w:cs="Times New Roman"/>
                <w:sz w:val="19"/>
                <w:szCs w:val="19"/>
              </w:rPr>
              <w:t>‌</w:t>
            </w:r>
            <w:r w:rsidRPr="00D97520">
              <w:rPr>
                <w:rFonts w:ascii="Sylfaen" w:hAnsi="Sylfaen"/>
                <w:sz w:val="19"/>
                <w:szCs w:val="19"/>
              </w:rPr>
              <w:t>Type (M.BDT.00013)</w:t>
            </w:r>
          </w:p>
          <w:p w14:paraId="0C6F1EE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ու արժեքներից մեկը՝ «true» (ճիշտ է) կամ «false» (սխալ է)</w:t>
            </w:r>
          </w:p>
        </w:tc>
        <w:tc>
          <w:tcPr>
            <w:tcW w:w="282" w:type="pct"/>
          </w:tcPr>
          <w:p w14:paraId="1E02650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0D93A67" w14:textId="77777777" w:rsidTr="00336000">
        <w:trPr>
          <w:trHeight w:val="20"/>
          <w:jc w:val="center"/>
        </w:trPr>
        <w:tc>
          <w:tcPr>
            <w:tcW w:w="81" w:type="pct"/>
            <w:tcBorders>
              <w:top w:val="nil"/>
              <w:left w:val="nil"/>
              <w:bottom w:val="nil"/>
              <w:right w:val="nil"/>
            </w:tcBorders>
          </w:tcPr>
          <w:p w14:paraId="5766E7F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1DE88E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1372EBB"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2.4.5.</w:t>
            </w:r>
            <w:r w:rsidR="00336000" w:rsidRPr="00460844">
              <w:rPr>
                <w:rFonts w:ascii="Sylfaen" w:hAnsi="Sylfaen"/>
                <w:sz w:val="19"/>
                <w:szCs w:val="19"/>
              </w:rPr>
              <w:tab/>
            </w:r>
            <w:r w:rsidRPr="00D97520">
              <w:rPr>
                <w:rFonts w:ascii="Sylfaen" w:hAnsi="Sylfaen"/>
                <w:sz w:val="19"/>
                <w:szCs w:val="19"/>
              </w:rPr>
              <w:t>Տեսչական ստուգում անցկացնող երկրի ծածկագիրը</w:t>
            </w:r>
          </w:p>
          <w:p w14:paraId="6D089ED6" w14:textId="77777777" w:rsidR="00DC113F" w:rsidRPr="00D97520" w:rsidRDefault="00DC113F" w:rsidP="00336000">
            <w:pPr>
              <w:pStyle w:val="a8"/>
              <w:widowControl w:val="0"/>
              <w:tabs>
                <w:tab w:val="left" w:pos="680"/>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ing</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267" w:type="pct"/>
            <w:shd w:val="clear" w:color="auto" w:fill="auto"/>
          </w:tcPr>
          <w:p w14:paraId="7EC26EF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ը մասնակցող երկրի ծածկագրային նշագիրը</w:t>
            </w:r>
          </w:p>
        </w:tc>
        <w:tc>
          <w:tcPr>
            <w:tcW w:w="729" w:type="pct"/>
            <w:shd w:val="clear" w:color="auto" w:fill="auto"/>
          </w:tcPr>
          <w:p w14:paraId="0427602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6</w:t>
            </w:r>
          </w:p>
        </w:tc>
        <w:tc>
          <w:tcPr>
            <w:tcW w:w="1313" w:type="pct"/>
            <w:shd w:val="clear" w:color="auto" w:fill="auto"/>
          </w:tcPr>
          <w:p w14:paraId="75A1A0F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1)</w:t>
            </w:r>
          </w:p>
          <w:p w14:paraId="54A854C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58C85F3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19FA429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675AF4E8" w14:textId="77777777" w:rsidTr="00336000">
        <w:trPr>
          <w:trHeight w:val="20"/>
          <w:jc w:val="center"/>
        </w:trPr>
        <w:tc>
          <w:tcPr>
            <w:tcW w:w="81" w:type="pct"/>
            <w:tcBorders>
              <w:top w:val="nil"/>
              <w:left w:val="nil"/>
              <w:bottom w:val="nil"/>
              <w:right w:val="nil"/>
            </w:tcBorders>
          </w:tcPr>
          <w:p w14:paraId="18A246F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488C7B3"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2E61D553" w14:textId="77777777" w:rsidR="00DC113F" w:rsidRPr="00D97520" w:rsidRDefault="00DC113F" w:rsidP="00336000">
            <w:pPr>
              <w:pStyle w:val="a8"/>
              <w:widowControl w:val="0"/>
              <w:tabs>
                <w:tab w:val="left" w:pos="679"/>
              </w:tabs>
              <w:spacing w:after="120" w:line="240" w:lineRule="auto"/>
              <w:jc w:val="left"/>
              <w:rPr>
                <w:rFonts w:ascii="Sylfaen" w:hAnsi="Sylfaen"/>
                <w:sz w:val="19"/>
                <w:szCs w:val="19"/>
              </w:rPr>
            </w:pPr>
            <w:r w:rsidRPr="00D97520">
              <w:rPr>
                <w:rFonts w:ascii="Sylfaen" w:hAnsi="Sylfaen"/>
                <w:sz w:val="19"/>
                <w:szCs w:val="19"/>
              </w:rPr>
              <w:t>2.4.6.</w:t>
            </w:r>
            <w:r w:rsidR="00336000" w:rsidRPr="00460844">
              <w:rPr>
                <w:rFonts w:ascii="Sylfaen" w:hAnsi="Sylfaen"/>
                <w:sz w:val="19"/>
                <w:szCs w:val="19"/>
              </w:rPr>
              <w:tab/>
            </w:r>
            <w:r w:rsidRPr="00D97520">
              <w:rPr>
                <w:rFonts w:ascii="Sylfaen" w:hAnsi="Sylfaen"/>
                <w:sz w:val="19"/>
                <w:szCs w:val="19"/>
              </w:rPr>
              <w:t>Դեղամիջոցի գրանցման մասին դիմումի համարը</w:t>
            </w:r>
          </w:p>
          <w:p w14:paraId="7A41ACF0" w14:textId="77777777" w:rsidR="00DC113F" w:rsidRPr="00D97520" w:rsidRDefault="00DC113F" w:rsidP="00336000">
            <w:pPr>
              <w:pStyle w:val="a8"/>
              <w:widowControl w:val="0"/>
              <w:tabs>
                <w:tab w:val="left" w:pos="679"/>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Drug</w:t>
            </w:r>
            <w:r w:rsidRPr="00D97520">
              <w:rPr>
                <w:rFonts w:cs="Times New Roman"/>
                <w:sz w:val="19"/>
                <w:szCs w:val="19"/>
              </w:rPr>
              <w:t>‌</w:t>
            </w:r>
            <w:r w:rsidRPr="00D97520">
              <w:rPr>
                <w:rFonts w:ascii="Sylfaen" w:hAnsi="Sylfaen"/>
                <w:sz w:val="19"/>
                <w:szCs w:val="19"/>
              </w:rPr>
              <w:t>Application</w:t>
            </w:r>
            <w:r w:rsidRPr="00D97520">
              <w:rPr>
                <w:rFonts w:cs="Times New Roman"/>
                <w:sz w:val="19"/>
                <w:szCs w:val="19"/>
              </w:rPr>
              <w:t>‌</w:t>
            </w:r>
            <w:r w:rsidRPr="00D97520">
              <w:rPr>
                <w:rFonts w:ascii="Sylfaen" w:hAnsi="Sylfaen"/>
                <w:sz w:val="19"/>
                <w:szCs w:val="19"/>
              </w:rPr>
              <w:t>Id)</w:t>
            </w:r>
          </w:p>
        </w:tc>
        <w:tc>
          <w:tcPr>
            <w:tcW w:w="1267" w:type="pct"/>
            <w:shd w:val="clear" w:color="auto" w:fill="auto"/>
          </w:tcPr>
          <w:p w14:paraId="4494609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միջոցի գրանցման մասին դիմումի համարը</w:t>
            </w:r>
          </w:p>
        </w:tc>
        <w:tc>
          <w:tcPr>
            <w:tcW w:w="729" w:type="pct"/>
            <w:shd w:val="clear" w:color="auto" w:fill="auto"/>
          </w:tcPr>
          <w:p w14:paraId="0B4A157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12</w:t>
            </w:r>
          </w:p>
        </w:tc>
        <w:tc>
          <w:tcPr>
            <w:tcW w:w="1313" w:type="pct"/>
            <w:shd w:val="clear" w:color="auto" w:fill="auto"/>
          </w:tcPr>
          <w:p w14:paraId="342627D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10</w:t>
            </w:r>
            <w:r w:rsidRPr="00D97520">
              <w:rPr>
                <w:rFonts w:cs="Times New Roman"/>
                <w:sz w:val="19"/>
                <w:szCs w:val="19"/>
              </w:rPr>
              <w:t>‌</w:t>
            </w:r>
            <w:r w:rsidRPr="00D97520">
              <w:rPr>
                <w:rFonts w:ascii="Sylfaen" w:hAnsi="Sylfaen"/>
                <w:sz w:val="19"/>
                <w:szCs w:val="19"/>
              </w:rPr>
              <w:t>Type (M.SDT.00316)</w:t>
            </w:r>
          </w:p>
          <w:p w14:paraId="36D2F9A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6C095B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53C9F1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82" w:type="pct"/>
          </w:tcPr>
          <w:p w14:paraId="71AF263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AFC38B1" w14:textId="77777777" w:rsidTr="00336000">
        <w:trPr>
          <w:trHeight w:val="20"/>
          <w:jc w:val="center"/>
        </w:trPr>
        <w:tc>
          <w:tcPr>
            <w:tcW w:w="81" w:type="pct"/>
            <w:tcBorders>
              <w:top w:val="nil"/>
              <w:left w:val="nil"/>
              <w:bottom w:val="nil"/>
              <w:right w:val="nil"/>
            </w:tcBorders>
          </w:tcPr>
          <w:p w14:paraId="2772672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AEB710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655CB033" w14:textId="77777777" w:rsidR="00DC113F" w:rsidRPr="00D97520" w:rsidRDefault="00DC113F" w:rsidP="00336000">
            <w:pPr>
              <w:pStyle w:val="a8"/>
              <w:widowControl w:val="0"/>
              <w:tabs>
                <w:tab w:val="left" w:pos="679"/>
              </w:tabs>
              <w:spacing w:after="120" w:line="240" w:lineRule="auto"/>
              <w:jc w:val="left"/>
              <w:rPr>
                <w:rFonts w:ascii="Sylfaen" w:hAnsi="Sylfaen"/>
                <w:sz w:val="19"/>
                <w:szCs w:val="19"/>
              </w:rPr>
            </w:pPr>
            <w:r w:rsidRPr="00D97520">
              <w:rPr>
                <w:rFonts w:ascii="Sylfaen" w:hAnsi="Sylfaen"/>
                <w:sz w:val="19"/>
                <w:szCs w:val="19"/>
              </w:rPr>
              <w:t>2.4.7.</w:t>
            </w:r>
            <w:r w:rsidR="00336000" w:rsidRPr="00D97520">
              <w:rPr>
                <w:rFonts w:ascii="Sylfaen" w:hAnsi="Sylfaen"/>
                <w:sz w:val="19"/>
                <w:szCs w:val="19"/>
                <w:lang w:val="en-US"/>
              </w:rPr>
              <w:tab/>
            </w:r>
            <w:r w:rsidRPr="00D97520">
              <w:rPr>
                <w:rFonts w:ascii="Sylfaen" w:hAnsi="Sylfaen"/>
                <w:sz w:val="19"/>
                <w:szCs w:val="19"/>
              </w:rPr>
              <w:t>Հղումը փաստաթղթին</w:t>
            </w:r>
          </w:p>
          <w:p w14:paraId="2FE08273" w14:textId="77777777" w:rsidR="00DC113F" w:rsidRPr="00D97520" w:rsidRDefault="00DC113F" w:rsidP="00336000">
            <w:pPr>
              <w:pStyle w:val="a8"/>
              <w:widowControl w:val="0"/>
              <w:tabs>
                <w:tab w:val="left" w:pos="679"/>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etails)</w:t>
            </w:r>
          </w:p>
        </w:tc>
        <w:tc>
          <w:tcPr>
            <w:tcW w:w="1267" w:type="pct"/>
            <w:shd w:val="clear" w:color="auto" w:fill="auto"/>
          </w:tcPr>
          <w:p w14:paraId="52F93B2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տեղեկություններ տեսչական ստուգման անցկացման համար հիմք հանդիսացող՝ դեղագործական </w:t>
            </w:r>
            <w:r w:rsidRPr="00D97520">
              <w:rPr>
                <w:rFonts w:ascii="Sylfaen" w:hAnsi="Sylfaen"/>
                <w:sz w:val="19"/>
                <w:szCs w:val="19"/>
              </w:rPr>
              <w:lastRenderedPageBreak/>
              <w:t xml:space="preserve">տեսչական ստուգում անցկացնելու վերաբերյալ ստուգվող սուբյեկտի դիմումի մասին </w:t>
            </w:r>
          </w:p>
        </w:tc>
        <w:tc>
          <w:tcPr>
            <w:tcW w:w="729" w:type="pct"/>
            <w:shd w:val="clear" w:color="auto" w:fill="auto"/>
          </w:tcPr>
          <w:p w14:paraId="3E5F756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CDE.00083</w:t>
            </w:r>
          </w:p>
        </w:tc>
        <w:tc>
          <w:tcPr>
            <w:tcW w:w="1313" w:type="pct"/>
            <w:shd w:val="clear" w:color="auto" w:fill="auto"/>
          </w:tcPr>
          <w:p w14:paraId="6F26C9C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88)</w:t>
            </w:r>
          </w:p>
          <w:p w14:paraId="3E17B25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 xml:space="preserve">Որոշվում է ներդրված տարրերի </w:t>
            </w:r>
            <w:r w:rsidRPr="00D97520">
              <w:rPr>
                <w:rFonts w:ascii="Sylfaen" w:hAnsi="Sylfaen"/>
                <w:sz w:val="19"/>
                <w:szCs w:val="19"/>
              </w:rPr>
              <w:lastRenderedPageBreak/>
              <w:t>արժեքների տիրույթներով</w:t>
            </w:r>
          </w:p>
        </w:tc>
        <w:tc>
          <w:tcPr>
            <w:tcW w:w="282" w:type="pct"/>
          </w:tcPr>
          <w:p w14:paraId="2E21350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33CCFAF6" w14:textId="77777777" w:rsidTr="00336000">
        <w:trPr>
          <w:trHeight w:val="20"/>
          <w:jc w:val="center"/>
        </w:trPr>
        <w:tc>
          <w:tcPr>
            <w:tcW w:w="81" w:type="pct"/>
            <w:tcBorders>
              <w:top w:val="nil"/>
              <w:left w:val="nil"/>
              <w:bottom w:val="nil"/>
              <w:right w:val="nil"/>
            </w:tcBorders>
          </w:tcPr>
          <w:p w14:paraId="4917AE6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C8A5F9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5380EF5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46B39F2" w14:textId="77777777" w:rsidR="00DC113F" w:rsidRPr="00D97520" w:rsidRDefault="00DC113F" w:rsidP="00336000">
            <w:pPr>
              <w:pStyle w:val="a8"/>
              <w:widowControl w:val="0"/>
              <w:tabs>
                <w:tab w:val="left" w:pos="528"/>
                <w:tab w:val="left" w:pos="1134"/>
              </w:tabs>
              <w:spacing w:after="120" w:line="240" w:lineRule="auto"/>
              <w:jc w:val="left"/>
              <w:rPr>
                <w:rFonts w:ascii="Sylfaen" w:hAnsi="Sylfaen"/>
                <w:sz w:val="19"/>
                <w:szCs w:val="19"/>
              </w:rPr>
            </w:pPr>
            <w:r w:rsidRPr="00D97520">
              <w:rPr>
                <w:rFonts w:ascii="Sylfaen" w:hAnsi="Sylfaen"/>
                <w:sz w:val="19"/>
                <w:szCs w:val="19"/>
              </w:rPr>
              <w:t>*.1.</w:t>
            </w:r>
            <w:r w:rsidR="00336000" w:rsidRPr="00460844">
              <w:rPr>
                <w:rFonts w:ascii="Sylfaen" w:hAnsi="Sylfaen"/>
                <w:sz w:val="19"/>
                <w:szCs w:val="19"/>
              </w:rPr>
              <w:tab/>
            </w:r>
            <w:r w:rsidRPr="00D97520">
              <w:rPr>
                <w:rFonts w:ascii="Sylfaen" w:hAnsi="Sylfaen"/>
                <w:sz w:val="19"/>
                <w:szCs w:val="19"/>
              </w:rPr>
              <w:t>Փաստաթղթի տեսակի ծածկագիրը</w:t>
            </w:r>
          </w:p>
          <w:p w14:paraId="709AC21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bookmarkStart w:id="123" w:name="_Hlk145671540"/>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bookmarkEnd w:id="123"/>
            <w:r w:rsidRPr="00D97520">
              <w:rPr>
                <w:rFonts w:ascii="Sylfaen" w:hAnsi="Sylfaen"/>
                <w:sz w:val="19"/>
                <w:szCs w:val="19"/>
              </w:rPr>
              <w:t>)</w:t>
            </w:r>
          </w:p>
        </w:tc>
        <w:tc>
          <w:tcPr>
            <w:tcW w:w="1267" w:type="pct"/>
            <w:shd w:val="clear" w:color="auto" w:fill="auto"/>
          </w:tcPr>
          <w:p w14:paraId="7C15E47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եսակի ծածկագրային նշագիրը</w:t>
            </w:r>
          </w:p>
        </w:tc>
        <w:tc>
          <w:tcPr>
            <w:tcW w:w="729" w:type="pct"/>
            <w:shd w:val="clear" w:color="auto" w:fill="auto"/>
          </w:tcPr>
          <w:p w14:paraId="6EEBAFA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4</w:t>
            </w:r>
          </w:p>
        </w:tc>
        <w:tc>
          <w:tcPr>
            <w:tcW w:w="1313" w:type="pct"/>
            <w:shd w:val="clear" w:color="auto" w:fill="auto"/>
          </w:tcPr>
          <w:p w14:paraId="62BF946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de20</w:t>
            </w:r>
            <w:r w:rsidRPr="00D97520">
              <w:rPr>
                <w:rFonts w:cs="Times New Roman"/>
                <w:sz w:val="19"/>
                <w:szCs w:val="19"/>
              </w:rPr>
              <w:t>‌</w:t>
            </w:r>
            <w:r w:rsidRPr="00D97520">
              <w:rPr>
                <w:rFonts w:ascii="Sylfaen" w:hAnsi="Sylfaen"/>
                <w:sz w:val="19"/>
                <w:szCs w:val="19"/>
              </w:rPr>
              <w:t>Type (M.SDT.00140)</w:t>
            </w:r>
          </w:p>
          <w:p w14:paraId="6AAE214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540123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60784E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198238E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683D39B" w14:textId="77777777" w:rsidTr="00336000">
        <w:trPr>
          <w:trHeight w:val="20"/>
          <w:jc w:val="center"/>
        </w:trPr>
        <w:tc>
          <w:tcPr>
            <w:tcW w:w="81" w:type="pct"/>
            <w:tcBorders>
              <w:top w:val="nil"/>
              <w:left w:val="nil"/>
              <w:bottom w:val="nil"/>
              <w:right w:val="nil"/>
            </w:tcBorders>
          </w:tcPr>
          <w:p w14:paraId="59C4866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3662CB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1CE1A8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ADCBA22"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tcBorders>
          </w:tcPr>
          <w:p w14:paraId="40DD8551" w14:textId="77777777" w:rsidR="00DC113F" w:rsidRPr="00D97520" w:rsidRDefault="00DC113F" w:rsidP="00336000">
            <w:pPr>
              <w:pStyle w:val="a8"/>
              <w:widowControl w:val="0"/>
              <w:tabs>
                <w:tab w:val="left" w:pos="542"/>
              </w:tabs>
              <w:spacing w:after="120" w:line="240" w:lineRule="auto"/>
              <w:jc w:val="left"/>
              <w:rPr>
                <w:rFonts w:ascii="Sylfaen" w:hAnsi="Sylfaen"/>
                <w:sz w:val="19"/>
                <w:szCs w:val="19"/>
              </w:rPr>
            </w:pPr>
            <w:r w:rsidRPr="00D97520">
              <w:rPr>
                <w:rFonts w:ascii="Sylfaen" w:hAnsi="Sylfaen"/>
                <w:sz w:val="19"/>
                <w:szCs w:val="19"/>
              </w:rPr>
              <w:t>ա)</w:t>
            </w:r>
            <w:r w:rsidR="00336000" w:rsidRPr="00460844">
              <w:rPr>
                <w:rFonts w:ascii="Sylfaen" w:hAnsi="Sylfaen"/>
                <w:sz w:val="19"/>
                <w:szCs w:val="19"/>
              </w:rPr>
              <w:tab/>
            </w:r>
            <w:r w:rsidRPr="00D97520">
              <w:rPr>
                <w:rFonts w:ascii="Sylfaen" w:hAnsi="Sylfaen"/>
                <w:sz w:val="19"/>
                <w:szCs w:val="19"/>
              </w:rPr>
              <w:t>տեղեկագրքի (դասակարգչի) նույնականացուցիչը</w:t>
            </w:r>
          </w:p>
          <w:p w14:paraId="0D503B8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267" w:type="pct"/>
            <w:shd w:val="clear" w:color="auto" w:fill="auto"/>
          </w:tcPr>
          <w:p w14:paraId="5A08B8B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1BA2CB9A"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4F69903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1FCF3DF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6C89035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F52464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725EB64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AF03F64" w14:textId="77777777" w:rsidTr="00336000">
        <w:trPr>
          <w:trHeight w:val="20"/>
          <w:jc w:val="center"/>
        </w:trPr>
        <w:tc>
          <w:tcPr>
            <w:tcW w:w="81" w:type="pct"/>
            <w:tcBorders>
              <w:top w:val="nil"/>
              <w:left w:val="nil"/>
              <w:bottom w:val="nil"/>
              <w:right w:val="nil"/>
            </w:tcBorders>
          </w:tcPr>
          <w:p w14:paraId="7A59A71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C6B152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1316B12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68975CBD"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2.</w:t>
            </w:r>
            <w:r w:rsidR="00336000" w:rsidRPr="00D97520">
              <w:rPr>
                <w:rFonts w:ascii="Sylfaen" w:hAnsi="Sylfaen"/>
                <w:sz w:val="19"/>
                <w:szCs w:val="19"/>
                <w:lang w:val="en-US"/>
              </w:rPr>
              <w:tab/>
            </w:r>
            <w:r w:rsidRPr="00D97520">
              <w:rPr>
                <w:rFonts w:ascii="Sylfaen" w:hAnsi="Sylfaen"/>
                <w:sz w:val="19"/>
                <w:szCs w:val="19"/>
              </w:rPr>
              <w:t>Փաստաթղթի անվանումը</w:t>
            </w:r>
          </w:p>
          <w:p w14:paraId="11CDBF9D"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Name)</w:t>
            </w:r>
          </w:p>
        </w:tc>
        <w:tc>
          <w:tcPr>
            <w:tcW w:w="1267" w:type="pct"/>
            <w:shd w:val="clear" w:color="auto" w:fill="auto"/>
          </w:tcPr>
          <w:p w14:paraId="1D3CB4A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անվանումը</w:t>
            </w:r>
          </w:p>
        </w:tc>
        <w:tc>
          <w:tcPr>
            <w:tcW w:w="729" w:type="pct"/>
            <w:shd w:val="clear" w:color="auto" w:fill="auto"/>
          </w:tcPr>
          <w:p w14:paraId="3CEBB44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8</w:t>
            </w:r>
          </w:p>
        </w:tc>
        <w:tc>
          <w:tcPr>
            <w:tcW w:w="1313" w:type="pct"/>
            <w:shd w:val="clear" w:color="auto" w:fill="auto"/>
          </w:tcPr>
          <w:p w14:paraId="3970BFF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358075D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C3490A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79EBD6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82" w:type="pct"/>
          </w:tcPr>
          <w:p w14:paraId="0FD3C9C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D3AD1B7" w14:textId="77777777" w:rsidTr="00336000">
        <w:trPr>
          <w:trHeight w:val="20"/>
          <w:jc w:val="center"/>
        </w:trPr>
        <w:tc>
          <w:tcPr>
            <w:tcW w:w="81" w:type="pct"/>
            <w:tcBorders>
              <w:top w:val="nil"/>
              <w:left w:val="nil"/>
              <w:bottom w:val="nil"/>
              <w:right w:val="nil"/>
            </w:tcBorders>
          </w:tcPr>
          <w:p w14:paraId="7DBCBB5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C6BD48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5FC5AD8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3D9F6731"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3.</w:t>
            </w:r>
            <w:r w:rsidR="00336000" w:rsidRPr="00D97520">
              <w:rPr>
                <w:rFonts w:ascii="Sylfaen" w:hAnsi="Sylfaen"/>
                <w:sz w:val="19"/>
                <w:szCs w:val="19"/>
                <w:lang w:val="en-US"/>
              </w:rPr>
              <w:tab/>
            </w:r>
            <w:r w:rsidRPr="00D97520">
              <w:rPr>
                <w:rFonts w:ascii="Sylfaen" w:hAnsi="Sylfaen"/>
                <w:sz w:val="19"/>
                <w:szCs w:val="19"/>
              </w:rPr>
              <w:t>Փաստաթղթի համարը</w:t>
            </w:r>
          </w:p>
          <w:p w14:paraId="27469766"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Id)</w:t>
            </w:r>
          </w:p>
        </w:tc>
        <w:tc>
          <w:tcPr>
            <w:tcW w:w="1267" w:type="pct"/>
            <w:shd w:val="clear" w:color="auto" w:fill="auto"/>
          </w:tcPr>
          <w:p w14:paraId="5A2ADA4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գրանցման ժամանակ դրան տրված թվային կամ տառաթվային նշագիրը</w:t>
            </w:r>
          </w:p>
        </w:tc>
        <w:tc>
          <w:tcPr>
            <w:tcW w:w="729" w:type="pct"/>
            <w:shd w:val="clear" w:color="auto" w:fill="auto"/>
          </w:tcPr>
          <w:p w14:paraId="3905A94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4</w:t>
            </w:r>
          </w:p>
        </w:tc>
        <w:tc>
          <w:tcPr>
            <w:tcW w:w="1313" w:type="pct"/>
            <w:shd w:val="clear" w:color="auto" w:fill="auto"/>
          </w:tcPr>
          <w:p w14:paraId="293C7C9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108548C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4451D6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A85097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Առավելագույն երկարությունը՝ 50</w:t>
            </w:r>
          </w:p>
        </w:tc>
        <w:tc>
          <w:tcPr>
            <w:tcW w:w="282" w:type="pct"/>
          </w:tcPr>
          <w:p w14:paraId="6CC85A3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6DB30D20" w14:textId="77777777" w:rsidTr="00336000">
        <w:trPr>
          <w:trHeight w:val="20"/>
          <w:jc w:val="center"/>
        </w:trPr>
        <w:tc>
          <w:tcPr>
            <w:tcW w:w="81" w:type="pct"/>
            <w:tcBorders>
              <w:top w:val="nil"/>
              <w:left w:val="nil"/>
              <w:bottom w:val="nil"/>
              <w:right w:val="nil"/>
            </w:tcBorders>
          </w:tcPr>
          <w:p w14:paraId="348C478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4A1BF8C"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4C3E10B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414E2F4"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4.</w:t>
            </w:r>
            <w:r w:rsidR="00336000" w:rsidRPr="00D97520">
              <w:rPr>
                <w:rFonts w:ascii="Sylfaen" w:hAnsi="Sylfaen"/>
                <w:sz w:val="19"/>
                <w:szCs w:val="19"/>
                <w:lang w:val="en-US"/>
              </w:rPr>
              <w:tab/>
            </w:r>
            <w:r w:rsidRPr="00D97520">
              <w:rPr>
                <w:rFonts w:ascii="Sylfaen" w:hAnsi="Sylfaen"/>
                <w:sz w:val="19"/>
                <w:szCs w:val="19"/>
              </w:rPr>
              <w:t>Փաստաթղթի ամսաթիվը</w:t>
            </w:r>
          </w:p>
          <w:p w14:paraId="30535846"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267" w:type="pct"/>
            <w:shd w:val="clear" w:color="auto" w:fill="auto"/>
          </w:tcPr>
          <w:p w14:paraId="086E40A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րամադրման, ստորագրման, հաստատման կամ գրանցման ամսաթիվը</w:t>
            </w:r>
          </w:p>
        </w:tc>
        <w:tc>
          <w:tcPr>
            <w:tcW w:w="729" w:type="pct"/>
            <w:shd w:val="clear" w:color="auto" w:fill="auto"/>
          </w:tcPr>
          <w:p w14:paraId="08B354F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5</w:t>
            </w:r>
          </w:p>
        </w:tc>
        <w:tc>
          <w:tcPr>
            <w:tcW w:w="1313" w:type="pct"/>
            <w:shd w:val="clear" w:color="auto" w:fill="auto"/>
          </w:tcPr>
          <w:p w14:paraId="62CF125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3D00986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5AE3BC1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BEF1516" w14:textId="77777777" w:rsidTr="00336000">
        <w:trPr>
          <w:trHeight w:val="20"/>
          <w:jc w:val="center"/>
        </w:trPr>
        <w:tc>
          <w:tcPr>
            <w:tcW w:w="81" w:type="pct"/>
            <w:tcBorders>
              <w:top w:val="nil"/>
              <w:left w:val="nil"/>
              <w:bottom w:val="nil"/>
              <w:right w:val="nil"/>
            </w:tcBorders>
          </w:tcPr>
          <w:p w14:paraId="090B77D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802413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98C8BF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FE31472"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5.</w:t>
            </w:r>
            <w:r w:rsidR="00336000" w:rsidRPr="00460844">
              <w:rPr>
                <w:rFonts w:ascii="Sylfaen" w:hAnsi="Sylfaen"/>
                <w:sz w:val="19"/>
                <w:szCs w:val="19"/>
              </w:rPr>
              <w:tab/>
            </w:r>
            <w:r w:rsidRPr="00D97520">
              <w:rPr>
                <w:rFonts w:ascii="Sylfaen" w:hAnsi="Sylfaen"/>
                <w:sz w:val="19"/>
                <w:szCs w:val="19"/>
              </w:rPr>
              <w:t>Փաստաթղթի գործողության ժամկետի սկզբի ամսաթիվը</w:t>
            </w:r>
          </w:p>
          <w:p w14:paraId="15942159" w14:textId="77777777" w:rsidR="00DC113F" w:rsidRPr="00D97520" w:rsidRDefault="00DC113F" w:rsidP="00336000">
            <w:pPr>
              <w:pStyle w:val="a8"/>
              <w:widowControl w:val="0"/>
              <w:tabs>
                <w:tab w:val="left" w:pos="560"/>
              </w:tabs>
              <w:spacing w:after="120" w:line="240" w:lineRule="auto"/>
              <w:jc w:val="left"/>
              <w:rPr>
                <w:rFonts w:ascii="Sylfaen" w:hAnsi="Sylfaen"/>
                <w:sz w:val="19"/>
                <w:szCs w:val="19"/>
              </w:rPr>
            </w:pPr>
            <w:r w:rsidRPr="00D97520">
              <w:rPr>
                <w:rFonts w:ascii="Sylfaen" w:hAnsi="Sylfaen"/>
                <w:sz w:val="19"/>
                <w:szCs w:val="19"/>
              </w:rPr>
              <w:t>(csdo:DocStartDate)</w:t>
            </w:r>
          </w:p>
        </w:tc>
        <w:tc>
          <w:tcPr>
            <w:tcW w:w="1267" w:type="pct"/>
            <w:shd w:val="clear" w:color="auto" w:fill="auto"/>
          </w:tcPr>
          <w:p w14:paraId="6ED0153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սկզբի ամսաթիվը, որի ընթացքում փաստաթուղթն ուժի մեջ է</w:t>
            </w:r>
          </w:p>
        </w:tc>
        <w:tc>
          <w:tcPr>
            <w:tcW w:w="729" w:type="pct"/>
            <w:shd w:val="clear" w:color="auto" w:fill="auto"/>
          </w:tcPr>
          <w:p w14:paraId="3FC9EC0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7</w:t>
            </w:r>
          </w:p>
        </w:tc>
        <w:tc>
          <w:tcPr>
            <w:tcW w:w="1313" w:type="pct"/>
            <w:shd w:val="clear" w:color="auto" w:fill="auto"/>
          </w:tcPr>
          <w:p w14:paraId="4071238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4F6DFC5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4975815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39D4AA0" w14:textId="77777777" w:rsidTr="00336000">
        <w:trPr>
          <w:trHeight w:val="20"/>
          <w:jc w:val="center"/>
        </w:trPr>
        <w:tc>
          <w:tcPr>
            <w:tcW w:w="81" w:type="pct"/>
            <w:tcBorders>
              <w:top w:val="nil"/>
              <w:left w:val="nil"/>
              <w:bottom w:val="nil"/>
              <w:right w:val="nil"/>
            </w:tcBorders>
          </w:tcPr>
          <w:p w14:paraId="5E08AED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E28D47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4F6A8E19" w14:textId="77777777" w:rsidR="00DC113F" w:rsidRPr="00D97520" w:rsidRDefault="00DC113F" w:rsidP="00336000">
            <w:pPr>
              <w:pStyle w:val="a8"/>
              <w:widowControl w:val="0"/>
              <w:tabs>
                <w:tab w:val="left" w:pos="631"/>
              </w:tabs>
              <w:spacing w:after="120" w:line="240" w:lineRule="auto"/>
              <w:jc w:val="left"/>
              <w:rPr>
                <w:rFonts w:ascii="Sylfaen" w:hAnsi="Sylfaen"/>
                <w:sz w:val="19"/>
                <w:szCs w:val="19"/>
              </w:rPr>
            </w:pPr>
            <w:r w:rsidRPr="00D97520">
              <w:rPr>
                <w:rFonts w:ascii="Sylfaen" w:hAnsi="Sylfaen"/>
                <w:sz w:val="19"/>
                <w:szCs w:val="19"/>
              </w:rPr>
              <w:t>2.4.8.</w:t>
            </w:r>
            <w:r w:rsidR="00336000" w:rsidRPr="00D97520">
              <w:rPr>
                <w:rFonts w:ascii="Sylfaen" w:hAnsi="Sylfaen"/>
                <w:sz w:val="19"/>
                <w:szCs w:val="19"/>
                <w:lang w:val="en-US"/>
              </w:rPr>
              <w:tab/>
            </w:r>
            <w:r w:rsidRPr="00D97520">
              <w:rPr>
                <w:rFonts w:ascii="Sylfaen" w:hAnsi="Sylfaen"/>
                <w:sz w:val="19"/>
                <w:szCs w:val="19"/>
              </w:rPr>
              <w:t>Ակտի մասին տեղեկությունները</w:t>
            </w:r>
          </w:p>
          <w:p w14:paraId="45DA44E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Details)</w:t>
            </w:r>
          </w:p>
        </w:tc>
        <w:tc>
          <w:tcPr>
            <w:tcW w:w="1267" w:type="pct"/>
            <w:shd w:val="clear" w:color="auto" w:fill="auto"/>
          </w:tcPr>
          <w:p w14:paraId="61911F8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ղեկություններ տեսչական ստուգման անցկացման համար հիմք հանդիսացող՝ Եվրասիական տնտեսական միության անդամ պետության դեղագործական տեսչական ստուգումներ անցկացնելու ոլորտում լիազորված մարմնի որոշման մասին</w:t>
            </w:r>
          </w:p>
        </w:tc>
        <w:tc>
          <w:tcPr>
            <w:tcW w:w="729" w:type="pct"/>
            <w:shd w:val="clear" w:color="auto" w:fill="auto"/>
          </w:tcPr>
          <w:p w14:paraId="1772D22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93</w:t>
            </w:r>
          </w:p>
        </w:tc>
        <w:tc>
          <w:tcPr>
            <w:tcW w:w="1313" w:type="pct"/>
            <w:shd w:val="clear" w:color="auto" w:fill="auto"/>
          </w:tcPr>
          <w:p w14:paraId="2AF4519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91)</w:t>
            </w:r>
          </w:p>
          <w:p w14:paraId="79EC107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7041491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969E972" w14:textId="77777777" w:rsidTr="00336000">
        <w:trPr>
          <w:trHeight w:val="20"/>
          <w:jc w:val="center"/>
        </w:trPr>
        <w:tc>
          <w:tcPr>
            <w:tcW w:w="81" w:type="pct"/>
            <w:tcBorders>
              <w:top w:val="nil"/>
              <w:left w:val="nil"/>
              <w:bottom w:val="nil"/>
              <w:right w:val="nil"/>
            </w:tcBorders>
          </w:tcPr>
          <w:p w14:paraId="1444A52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881B36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12CB1F4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57C940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Ակտի տեսակի ծածկագիրը</w:t>
            </w:r>
          </w:p>
          <w:p w14:paraId="6746CBB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p>
        </w:tc>
        <w:tc>
          <w:tcPr>
            <w:tcW w:w="1267" w:type="pct"/>
            <w:shd w:val="clear" w:color="auto" w:fill="auto"/>
          </w:tcPr>
          <w:p w14:paraId="220143A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 տեսակի ծածկագրային նշագիրը</w:t>
            </w:r>
          </w:p>
        </w:tc>
        <w:tc>
          <w:tcPr>
            <w:tcW w:w="729" w:type="pct"/>
            <w:shd w:val="clear" w:color="auto" w:fill="auto"/>
          </w:tcPr>
          <w:p w14:paraId="258C5AC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30</w:t>
            </w:r>
          </w:p>
        </w:tc>
        <w:tc>
          <w:tcPr>
            <w:tcW w:w="1313" w:type="pct"/>
            <w:shd w:val="clear" w:color="auto" w:fill="auto"/>
          </w:tcPr>
          <w:p w14:paraId="148304E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72)</w:t>
            </w:r>
          </w:p>
          <w:p w14:paraId="015F8A0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միջազգային իրավունքի նորմատիվային իրավական ակտերի տեսակների դասակարգչին համապատասխան</w:t>
            </w:r>
          </w:p>
          <w:p w14:paraId="493FEBC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d{5}</w:t>
            </w:r>
          </w:p>
        </w:tc>
        <w:tc>
          <w:tcPr>
            <w:tcW w:w="282" w:type="pct"/>
          </w:tcPr>
          <w:p w14:paraId="344580C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0A29990" w14:textId="77777777" w:rsidTr="00336000">
        <w:trPr>
          <w:trHeight w:val="20"/>
          <w:jc w:val="center"/>
        </w:trPr>
        <w:tc>
          <w:tcPr>
            <w:tcW w:w="81" w:type="pct"/>
            <w:tcBorders>
              <w:top w:val="nil"/>
              <w:left w:val="nil"/>
              <w:bottom w:val="nil"/>
              <w:right w:val="nil"/>
            </w:tcBorders>
          </w:tcPr>
          <w:p w14:paraId="1F2D992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3582AE1"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5871D3C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21D7460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Ակտի տեսակի անվանումը</w:t>
            </w:r>
          </w:p>
          <w:p w14:paraId="5AA72DB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Name)</w:t>
            </w:r>
          </w:p>
        </w:tc>
        <w:tc>
          <w:tcPr>
            <w:tcW w:w="1267" w:type="pct"/>
            <w:shd w:val="clear" w:color="auto" w:fill="auto"/>
          </w:tcPr>
          <w:p w14:paraId="5A92EE1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 տեսակի անվանումը</w:t>
            </w:r>
          </w:p>
        </w:tc>
        <w:tc>
          <w:tcPr>
            <w:tcW w:w="729" w:type="pct"/>
            <w:shd w:val="clear" w:color="auto" w:fill="auto"/>
          </w:tcPr>
          <w:p w14:paraId="51C51CA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335</w:t>
            </w:r>
          </w:p>
        </w:tc>
        <w:tc>
          <w:tcPr>
            <w:tcW w:w="1313" w:type="pct"/>
            <w:shd w:val="clear" w:color="auto" w:fill="auto"/>
          </w:tcPr>
          <w:p w14:paraId="11E84DB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17FB322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AC03B5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BB065E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82" w:type="pct"/>
          </w:tcPr>
          <w:p w14:paraId="1941E95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F9BA14E" w14:textId="77777777" w:rsidTr="00336000">
        <w:trPr>
          <w:trHeight w:val="20"/>
          <w:jc w:val="center"/>
        </w:trPr>
        <w:tc>
          <w:tcPr>
            <w:tcW w:w="81" w:type="pct"/>
            <w:tcBorders>
              <w:top w:val="nil"/>
              <w:left w:val="nil"/>
              <w:bottom w:val="nil"/>
              <w:right w:val="nil"/>
            </w:tcBorders>
          </w:tcPr>
          <w:p w14:paraId="48E9D7B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E048BD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1F75E8E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9750DC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3.</w:t>
            </w:r>
            <w:r w:rsidRPr="00D97520">
              <w:rPr>
                <w:rFonts w:ascii="Sylfaen" w:hAnsi="Sylfaen"/>
                <w:sz w:val="19"/>
                <w:szCs w:val="19"/>
              </w:rPr>
              <w:t> </w:t>
            </w:r>
            <w:r w:rsidRPr="00D97520">
              <w:rPr>
                <w:rFonts w:ascii="Sylfaen" w:hAnsi="Sylfaen"/>
                <w:sz w:val="19"/>
                <w:szCs w:val="19"/>
              </w:rPr>
              <w:t>Ակտի անվանումը</w:t>
            </w:r>
          </w:p>
          <w:p w14:paraId="6A9DA08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Name)</w:t>
            </w:r>
          </w:p>
        </w:tc>
        <w:tc>
          <w:tcPr>
            <w:tcW w:w="1267" w:type="pct"/>
            <w:shd w:val="clear" w:color="auto" w:fill="auto"/>
          </w:tcPr>
          <w:p w14:paraId="3C23EE6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 անվանումը</w:t>
            </w:r>
          </w:p>
        </w:tc>
        <w:tc>
          <w:tcPr>
            <w:tcW w:w="729" w:type="pct"/>
            <w:shd w:val="clear" w:color="auto" w:fill="auto"/>
          </w:tcPr>
          <w:p w14:paraId="497CAD7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336</w:t>
            </w:r>
          </w:p>
        </w:tc>
        <w:tc>
          <w:tcPr>
            <w:tcW w:w="1313" w:type="pct"/>
            <w:shd w:val="clear" w:color="auto" w:fill="auto"/>
          </w:tcPr>
          <w:p w14:paraId="4F17B13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5AF6053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B32C2F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56EF34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82" w:type="pct"/>
          </w:tcPr>
          <w:p w14:paraId="1C7780F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C50E445" w14:textId="77777777" w:rsidTr="00336000">
        <w:trPr>
          <w:trHeight w:val="20"/>
          <w:jc w:val="center"/>
        </w:trPr>
        <w:tc>
          <w:tcPr>
            <w:tcW w:w="81" w:type="pct"/>
            <w:tcBorders>
              <w:top w:val="nil"/>
              <w:left w:val="nil"/>
              <w:bottom w:val="nil"/>
              <w:right w:val="nil"/>
            </w:tcBorders>
          </w:tcPr>
          <w:p w14:paraId="008806C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D79BBA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422156C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40A020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4.</w:t>
            </w:r>
            <w:r w:rsidRPr="00D97520">
              <w:rPr>
                <w:rFonts w:ascii="Sylfaen" w:hAnsi="Sylfaen"/>
                <w:sz w:val="19"/>
                <w:szCs w:val="19"/>
              </w:rPr>
              <w:t> </w:t>
            </w:r>
            <w:r w:rsidRPr="00D97520">
              <w:rPr>
                <w:rFonts w:ascii="Sylfaen" w:hAnsi="Sylfaen"/>
                <w:sz w:val="19"/>
                <w:szCs w:val="19"/>
              </w:rPr>
              <w:t>Ակտի համարը</w:t>
            </w:r>
          </w:p>
          <w:p w14:paraId="5EFBBCA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Id)</w:t>
            </w:r>
          </w:p>
        </w:tc>
        <w:tc>
          <w:tcPr>
            <w:tcW w:w="1267" w:type="pct"/>
            <w:shd w:val="clear" w:color="auto" w:fill="auto"/>
          </w:tcPr>
          <w:p w14:paraId="7A820A4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ն շնորհված թվային կամ տառաթվային նշագիրը</w:t>
            </w:r>
          </w:p>
        </w:tc>
        <w:tc>
          <w:tcPr>
            <w:tcW w:w="729" w:type="pct"/>
            <w:shd w:val="clear" w:color="auto" w:fill="auto"/>
          </w:tcPr>
          <w:p w14:paraId="69D1CA1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66</w:t>
            </w:r>
          </w:p>
        </w:tc>
        <w:tc>
          <w:tcPr>
            <w:tcW w:w="1313" w:type="pct"/>
            <w:shd w:val="clear" w:color="auto" w:fill="auto"/>
          </w:tcPr>
          <w:p w14:paraId="3042D57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0F03C21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E38FAD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AFBDCD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7B5378D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0B7817C" w14:textId="77777777" w:rsidTr="00336000">
        <w:trPr>
          <w:trHeight w:val="20"/>
          <w:jc w:val="center"/>
        </w:trPr>
        <w:tc>
          <w:tcPr>
            <w:tcW w:w="81" w:type="pct"/>
            <w:tcBorders>
              <w:top w:val="nil"/>
              <w:left w:val="nil"/>
              <w:bottom w:val="nil"/>
              <w:right w:val="nil"/>
            </w:tcBorders>
          </w:tcPr>
          <w:p w14:paraId="5651FC3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24598F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6309B3B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6403C9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w:t>
            </w:r>
            <w:r w:rsidRPr="00D97520">
              <w:rPr>
                <w:rFonts w:ascii="Sylfaen" w:hAnsi="Sylfaen"/>
                <w:sz w:val="19"/>
                <w:szCs w:val="19"/>
              </w:rPr>
              <w:t> </w:t>
            </w:r>
            <w:r w:rsidRPr="00D97520">
              <w:rPr>
                <w:rFonts w:ascii="Sylfaen" w:hAnsi="Sylfaen"/>
                <w:sz w:val="19"/>
                <w:szCs w:val="19"/>
              </w:rPr>
              <w:t>Ակտի ամսաթիվը</w:t>
            </w:r>
          </w:p>
          <w:p w14:paraId="6962114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267" w:type="pct"/>
            <w:shd w:val="clear" w:color="auto" w:fill="auto"/>
          </w:tcPr>
          <w:p w14:paraId="723E8EA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 իրավական ակտի ընդունման ամսաթիվը</w:t>
            </w:r>
          </w:p>
        </w:tc>
        <w:tc>
          <w:tcPr>
            <w:tcW w:w="729" w:type="pct"/>
            <w:shd w:val="clear" w:color="auto" w:fill="auto"/>
          </w:tcPr>
          <w:p w14:paraId="64F2F0F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67</w:t>
            </w:r>
          </w:p>
        </w:tc>
        <w:tc>
          <w:tcPr>
            <w:tcW w:w="1313" w:type="pct"/>
            <w:shd w:val="clear" w:color="auto" w:fill="auto"/>
          </w:tcPr>
          <w:p w14:paraId="5713D16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2E5659A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41BA3CB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F646F9B" w14:textId="77777777" w:rsidTr="00336000">
        <w:trPr>
          <w:trHeight w:val="20"/>
          <w:jc w:val="center"/>
        </w:trPr>
        <w:tc>
          <w:tcPr>
            <w:tcW w:w="81" w:type="pct"/>
            <w:tcBorders>
              <w:top w:val="nil"/>
              <w:left w:val="nil"/>
              <w:bottom w:val="nil"/>
              <w:right w:val="nil"/>
            </w:tcBorders>
          </w:tcPr>
          <w:p w14:paraId="3AEF3F7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761EA9C"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52720F4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7CC00D5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w:t>
            </w:r>
            <w:r w:rsidRPr="00D97520">
              <w:rPr>
                <w:rFonts w:ascii="Sylfaen" w:hAnsi="Sylfaen"/>
                <w:sz w:val="19"/>
                <w:szCs w:val="19"/>
              </w:rPr>
              <w:t> </w:t>
            </w:r>
            <w:r w:rsidRPr="00D97520">
              <w:rPr>
                <w:rFonts w:ascii="Sylfaen" w:hAnsi="Sylfaen"/>
                <w:sz w:val="19"/>
                <w:szCs w:val="19"/>
              </w:rPr>
              <w:t>Լիազորված մարմնի նույնականացուցիչը</w:t>
            </w:r>
          </w:p>
          <w:p w14:paraId="6ECDF0C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uthority‌Id)</w:t>
            </w:r>
          </w:p>
        </w:tc>
        <w:tc>
          <w:tcPr>
            <w:tcW w:w="1267" w:type="pct"/>
            <w:shd w:val="clear" w:color="auto" w:fill="auto"/>
          </w:tcPr>
          <w:p w14:paraId="6D9A87C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ինը կամ դրա կողմից լիազորված կազմակերպությունը նույնականացնող տողը</w:t>
            </w:r>
          </w:p>
        </w:tc>
        <w:tc>
          <w:tcPr>
            <w:tcW w:w="729" w:type="pct"/>
            <w:shd w:val="clear" w:color="auto" w:fill="auto"/>
          </w:tcPr>
          <w:p w14:paraId="5C5727B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8</w:t>
            </w:r>
          </w:p>
        </w:tc>
        <w:tc>
          <w:tcPr>
            <w:tcW w:w="1313" w:type="pct"/>
            <w:shd w:val="clear" w:color="auto" w:fill="auto"/>
          </w:tcPr>
          <w:p w14:paraId="169B9CA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6AD49DB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9B3250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8A1977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1A3CF3D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01DE706" w14:textId="77777777" w:rsidTr="00336000">
        <w:trPr>
          <w:trHeight w:val="20"/>
          <w:jc w:val="center"/>
        </w:trPr>
        <w:tc>
          <w:tcPr>
            <w:tcW w:w="81" w:type="pct"/>
            <w:tcBorders>
              <w:top w:val="nil"/>
              <w:left w:val="nil"/>
              <w:bottom w:val="nil"/>
              <w:right w:val="nil"/>
            </w:tcBorders>
          </w:tcPr>
          <w:p w14:paraId="3B1A4CA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AFA5C41"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71B22A6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5B1207A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7.</w:t>
            </w:r>
            <w:r w:rsidRPr="00D97520">
              <w:rPr>
                <w:rFonts w:ascii="Sylfaen" w:hAnsi="Sylfaen"/>
                <w:sz w:val="19"/>
                <w:szCs w:val="19"/>
              </w:rPr>
              <w:t> </w:t>
            </w:r>
            <w:r w:rsidRPr="00D97520">
              <w:rPr>
                <w:rFonts w:ascii="Sylfaen" w:hAnsi="Sylfaen"/>
                <w:sz w:val="19"/>
                <w:szCs w:val="19"/>
              </w:rPr>
              <w:t>Լիազորված մարմնի անվանումը</w:t>
            </w:r>
          </w:p>
          <w:p w14:paraId="5DBBDE0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uthority‌Name)</w:t>
            </w:r>
          </w:p>
        </w:tc>
        <w:tc>
          <w:tcPr>
            <w:tcW w:w="1267" w:type="pct"/>
            <w:shd w:val="clear" w:color="auto" w:fill="auto"/>
          </w:tcPr>
          <w:p w14:paraId="0B42201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նի կամ դրա կողմից լիազորված կազմակերպության լրիվ անվանումը</w:t>
            </w:r>
          </w:p>
        </w:tc>
        <w:tc>
          <w:tcPr>
            <w:tcW w:w="729" w:type="pct"/>
            <w:shd w:val="clear" w:color="auto" w:fill="auto"/>
          </w:tcPr>
          <w:p w14:paraId="02D4FE6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6</w:t>
            </w:r>
          </w:p>
        </w:tc>
        <w:tc>
          <w:tcPr>
            <w:tcW w:w="1313" w:type="pct"/>
            <w:shd w:val="clear" w:color="auto" w:fill="auto"/>
          </w:tcPr>
          <w:p w14:paraId="402F665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7575092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5ED9C0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7867CB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82" w:type="pct"/>
          </w:tcPr>
          <w:p w14:paraId="6D6AAA8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5941B19" w14:textId="77777777" w:rsidTr="00336000">
        <w:trPr>
          <w:trHeight w:val="20"/>
          <w:jc w:val="center"/>
        </w:trPr>
        <w:tc>
          <w:tcPr>
            <w:tcW w:w="81" w:type="pct"/>
            <w:tcBorders>
              <w:top w:val="nil"/>
              <w:left w:val="nil"/>
              <w:bottom w:val="nil"/>
              <w:right w:val="nil"/>
            </w:tcBorders>
          </w:tcPr>
          <w:p w14:paraId="0634982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ABD5114"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3BDC485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CD0879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8.</w:t>
            </w:r>
            <w:r w:rsidRPr="00D97520">
              <w:rPr>
                <w:rFonts w:ascii="Sylfaen" w:hAnsi="Sylfaen"/>
                <w:sz w:val="19"/>
                <w:szCs w:val="19"/>
              </w:rPr>
              <w:t> </w:t>
            </w:r>
            <w:r w:rsidRPr="00D97520">
              <w:rPr>
                <w:rFonts w:ascii="Sylfaen" w:hAnsi="Sylfaen"/>
                <w:sz w:val="19"/>
                <w:szCs w:val="19"/>
              </w:rPr>
              <w:t xml:space="preserve">ակտն ընդունած Միության </w:t>
            </w:r>
            <w:r w:rsidRPr="00D97520">
              <w:rPr>
                <w:rFonts w:ascii="Sylfaen" w:hAnsi="Sylfaen"/>
                <w:sz w:val="19"/>
                <w:szCs w:val="19"/>
              </w:rPr>
              <w:lastRenderedPageBreak/>
              <w:t>մարմնի նույնականացուցիչը</w:t>
            </w:r>
          </w:p>
          <w:p w14:paraId="36EEEFC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EAEUDoc‌Issuer‌Id)</w:t>
            </w:r>
          </w:p>
        </w:tc>
        <w:tc>
          <w:tcPr>
            <w:tcW w:w="1267" w:type="pct"/>
            <w:shd w:val="clear" w:color="auto" w:fill="auto"/>
          </w:tcPr>
          <w:p w14:paraId="0772183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 xml:space="preserve">ակտն ընդունած Միության մարմնի </w:t>
            </w:r>
            <w:r w:rsidRPr="00D97520">
              <w:rPr>
                <w:rFonts w:ascii="Sylfaen" w:hAnsi="Sylfaen"/>
                <w:sz w:val="19"/>
                <w:szCs w:val="19"/>
              </w:rPr>
              <w:lastRenderedPageBreak/>
              <w:t>նույնականացուցիչը</w:t>
            </w:r>
          </w:p>
        </w:tc>
        <w:tc>
          <w:tcPr>
            <w:tcW w:w="729" w:type="pct"/>
            <w:shd w:val="clear" w:color="auto" w:fill="auto"/>
          </w:tcPr>
          <w:p w14:paraId="3F17A4D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SDE.00199</w:t>
            </w:r>
          </w:p>
        </w:tc>
        <w:tc>
          <w:tcPr>
            <w:tcW w:w="1313" w:type="pct"/>
            <w:shd w:val="clear" w:color="auto" w:fill="auto"/>
          </w:tcPr>
          <w:p w14:paraId="091A873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AEUDoc</w:t>
            </w:r>
            <w:r w:rsidRPr="00D97520">
              <w:rPr>
                <w:rFonts w:cs="Times New Roman"/>
                <w:sz w:val="19"/>
                <w:szCs w:val="19"/>
              </w:rPr>
              <w:t>‌</w:t>
            </w:r>
            <w:r w:rsidRPr="00D97520">
              <w:rPr>
                <w:rFonts w:ascii="Sylfaen" w:hAnsi="Sylfaen"/>
                <w:sz w:val="19"/>
                <w:szCs w:val="19"/>
              </w:rPr>
              <w:t>Issuer</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153)</w:t>
            </w:r>
          </w:p>
          <w:p w14:paraId="59C1558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lastRenderedPageBreak/>
              <w:t>Նույնականացուցչի արժեքը՝ Եվրասիական տնտեսական միության մարմինների տեղեկագրքից</w:t>
            </w:r>
          </w:p>
          <w:p w14:paraId="68FA865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DFF915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00778E2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552D412E" w14:textId="77777777" w:rsidTr="00336000">
        <w:trPr>
          <w:trHeight w:val="20"/>
          <w:jc w:val="center"/>
        </w:trPr>
        <w:tc>
          <w:tcPr>
            <w:tcW w:w="81" w:type="pct"/>
            <w:tcBorders>
              <w:top w:val="nil"/>
              <w:left w:val="nil"/>
              <w:bottom w:val="nil"/>
              <w:right w:val="nil"/>
            </w:tcBorders>
          </w:tcPr>
          <w:p w14:paraId="1DE04DC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14730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488E137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D8DDA0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9.</w:t>
            </w:r>
            <w:r w:rsidRPr="00D97520">
              <w:rPr>
                <w:rFonts w:ascii="Sylfaen" w:hAnsi="Sylfaen"/>
                <w:sz w:val="19"/>
                <w:szCs w:val="19"/>
              </w:rPr>
              <w:t> </w:t>
            </w:r>
            <w:r w:rsidRPr="00D97520">
              <w:rPr>
                <w:rFonts w:ascii="Sylfaen" w:hAnsi="Sylfaen"/>
                <w:sz w:val="19"/>
                <w:szCs w:val="19"/>
              </w:rPr>
              <w:t>Ակտն ընդունած Միության մարմնի անվանումը</w:t>
            </w:r>
          </w:p>
          <w:p w14:paraId="15F22CE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EAEUDoc‌Issuer‌Name)</w:t>
            </w:r>
          </w:p>
        </w:tc>
        <w:tc>
          <w:tcPr>
            <w:tcW w:w="1267" w:type="pct"/>
            <w:shd w:val="clear" w:color="auto" w:fill="auto"/>
          </w:tcPr>
          <w:p w14:paraId="06B1D5D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կտն ընդունած Միության մարմնի լրիվ անվանումը</w:t>
            </w:r>
          </w:p>
        </w:tc>
        <w:tc>
          <w:tcPr>
            <w:tcW w:w="729" w:type="pct"/>
            <w:shd w:val="clear" w:color="auto" w:fill="auto"/>
          </w:tcPr>
          <w:p w14:paraId="6F6561D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00</w:t>
            </w:r>
          </w:p>
        </w:tc>
        <w:tc>
          <w:tcPr>
            <w:tcW w:w="1313" w:type="pct"/>
            <w:shd w:val="clear" w:color="auto" w:fill="auto"/>
          </w:tcPr>
          <w:p w14:paraId="1F681D1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783027F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A79DBD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FF3881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82" w:type="pct"/>
          </w:tcPr>
          <w:p w14:paraId="1CB7E08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1A1A764" w14:textId="77777777" w:rsidTr="00336000">
        <w:trPr>
          <w:trHeight w:val="20"/>
          <w:jc w:val="center"/>
        </w:trPr>
        <w:tc>
          <w:tcPr>
            <w:tcW w:w="81" w:type="pct"/>
            <w:tcBorders>
              <w:top w:val="nil"/>
              <w:left w:val="nil"/>
              <w:bottom w:val="nil"/>
              <w:right w:val="nil"/>
            </w:tcBorders>
          </w:tcPr>
          <w:p w14:paraId="442A6D0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AA4C3C3"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DF6E81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4.9.</w:t>
            </w:r>
            <w:r w:rsidRPr="00D97520">
              <w:rPr>
                <w:rFonts w:ascii="Sylfaen" w:hAnsi="Sylfaen"/>
                <w:sz w:val="19"/>
                <w:szCs w:val="19"/>
              </w:rPr>
              <w:t> </w:t>
            </w:r>
            <w:r w:rsidRPr="00D97520">
              <w:rPr>
                <w:rFonts w:ascii="Sylfaen" w:hAnsi="Sylfaen"/>
                <w:sz w:val="19"/>
                <w:szCs w:val="19"/>
              </w:rPr>
              <w:t>Դեղագործական տեսչական ստուգման տիպի ծածկագիրը</w:t>
            </w:r>
          </w:p>
          <w:p w14:paraId="54332C9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Pharmaceutical‌Inspection‌Kind‌Code)</w:t>
            </w:r>
          </w:p>
        </w:tc>
        <w:tc>
          <w:tcPr>
            <w:tcW w:w="1267" w:type="pct"/>
            <w:shd w:val="clear" w:color="auto" w:fill="auto"/>
          </w:tcPr>
          <w:p w14:paraId="4A42CCC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տեսչական ստուգման տեսակի ծածկագրային նշագիրը</w:t>
            </w:r>
          </w:p>
        </w:tc>
        <w:tc>
          <w:tcPr>
            <w:tcW w:w="729" w:type="pct"/>
            <w:shd w:val="clear" w:color="auto" w:fill="auto"/>
          </w:tcPr>
          <w:p w14:paraId="7FB727B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254</w:t>
            </w:r>
          </w:p>
        </w:tc>
        <w:tc>
          <w:tcPr>
            <w:tcW w:w="1313" w:type="pct"/>
            <w:shd w:val="clear" w:color="auto" w:fill="auto"/>
          </w:tcPr>
          <w:p w14:paraId="307C6D0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de10</w:t>
            </w:r>
            <w:r w:rsidRPr="00D97520">
              <w:rPr>
                <w:rFonts w:cs="Times New Roman"/>
                <w:sz w:val="19"/>
                <w:szCs w:val="19"/>
              </w:rPr>
              <w:t>‌</w:t>
            </w:r>
            <w:r w:rsidRPr="00D97520">
              <w:rPr>
                <w:rFonts w:ascii="Sylfaen" w:hAnsi="Sylfaen"/>
                <w:sz w:val="19"/>
                <w:szCs w:val="19"/>
              </w:rPr>
              <w:t>Type (M.SDT.00179)</w:t>
            </w:r>
          </w:p>
          <w:p w14:paraId="306E963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D8536B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A91AF1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82" w:type="pct"/>
          </w:tcPr>
          <w:p w14:paraId="61F6518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3992690" w14:textId="77777777" w:rsidTr="00336000">
        <w:trPr>
          <w:trHeight w:val="20"/>
          <w:jc w:val="center"/>
        </w:trPr>
        <w:tc>
          <w:tcPr>
            <w:tcW w:w="81" w:type="pct"/>
            <w:tcBorders>
              <w:top w:val="nil"/>
              <w:left w:val="nil"/>
              <w:bottom w:val="nil"/>
              <w:right w:val="nil"/>
            </w:tcBorders>
          </w:tcPr>
          <w:p w14:paraId="719F85E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FE0382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27D6C5D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0.</w:t>
            </w:r>
            <w:r w:rsidRPr="00D97520">
              <w:rPr>
                <w:rFonts w:ascii="Sylfaen" w:hAnsi="Sylfaen"/>
                <w:sz w:val="19"/>
                <w:szCs w:val="19"/>
              </w:rPr>
              <w:t> </w:t>
            </w:r>
            <w:r w:rsidRPr="00D97520">
              <w:rPr>
                <w:rFonts w:ascii="Sylfaen" w:hAnsi="Sylfaen"/>
                <w:sz w:val="19"/>
                <w:szCs w:val="19"/>
              </w:rPr>
              <w:t>Տեսչական ստուգման անցկացման ձեւի ծածկագիրը</w:t>
            </w:r>
          </w:p>
          <w:p w14:paraId="756FF61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Inspection‌Form‌Code)</w:t>
            </w:r>
          </w:p>
        </w:tc>
        <w:tc>
          <w:tcPr>
            <w:tcW w:w="1267" w:type="pct"/>
            <w:shd w:val="clear" w:color="auto" w:fill="auto"/>
          </w:tcPr>
          <w:p w14:paraId="634079F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ձեւի ծածկագրային նշագիրը</w:t>
            </w:r>
          </w:p>
        </w:tc>
        <w:tc>
          <w:tcPr>
            <w:tcW w:w="729" w:type="pct"/>
            <w:shd w:val="clear" w:color="auto" w:fill="auto"/>
          </w:tcPr>
          <w:p w14:paraId="3B92E53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1</w:t>
            </w:r>
          </w:p>
        </w:tc>
        <w:tc>
          <w:tcPr>
            <w:tcW w:w="1313" w:type="pct"/>
            <w:shd w:val="clear" w:color="auto" w:fill="auto"/>
          </w:tcPr>
          <w:p w14:paraId="0D6F966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de2</w:t>
            </w:r>
            <w:r w:rsidRPr="00D97520">
              <w:rPr>
                <w:rFonts w:cs="Times New Roman"/>
                <w:sz w:val="19"/>
                <w:szCs w:val="19"/>
              </w:rPr>
              <w:t>‌</w:t>
            </w:r>
            <w:r w:rsidRPr="00D97520">
              <w:rPr>
                <w:rFonts w:ascii="Sylfaen" w:hAnsi="Sylfaen"/>
                <w:sz w:val="19"/>
                <w:szCs w:val="19"/>
              </w:rPr>
              <w:t>Type (M.SDT.00170)</w:t>
            </w:r>
          </w:p>
          <w:p w14:paraId="0CEA45E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287E61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Երկարությունը՝ 2</w:t>
            </w:r>
          </w:p>
        </w:tc>
        <w:tc>
          <w:tcPr>
            <w:tcW w:w="282" w:type="pct"/>
          </w:tcPr>
          <w:p w14:paraId="0292C4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BA15067" w14:textId="77777777" w:rsidTr="00336000">
        <w:trPr>
          <w:trHeight w:val="20"/>
          <w:jc w:val="center"/>
        </w:trPr>
        <w:tc>
          <w:tcPr>
            <w:tcW w:w="81" w:type="pct"/>
            <w:tcBorders>
              <w:top w:val="nil"/>
              <w:left w:val="nil"/>
              <w:bottom w:val="nil"/>
              <w:right w:val="nil"/>
            </w:tcBorders>
          </w:tcPr>
          <w:p w14:paraId="35694F3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40FABF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8461B0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1.</w:t>
            </w:r>
            <w:r w:rsidRPr="00D97520">
              <w:rPr>
                <w:rFonts w:ascii="Sylfaen" w:hAnsi="Sylfaen"/>
                <w:sz w:val="19"/>
                <w:szCs w:val="19"/>
              </w:rPr>
              <w:t> </w:t>
            </w:r>
            <w:r w:rsidRPr="00D97520">
              <w:rPr>
                <w:rFonts w:ascii="Sylfaen" w:hAnsi="Sylfaen"/>
                <w:sz w:val="19"/>
                <w:szCs w:val="19"/>
              </w:rPr>
              <w:t>Ամսաթիվը</w:t>
            </w:r>
          </w:p>
          <w:p w14:paraId="0487704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Event‌Date)</w:t>
            </w:r>
          </w:p>
        </w:tc>
        <w:tc>
          <w:tcPr>
            <w:tcW w:w="1267" w:type="pct"/>
            <w:shd w:val="clear" w:color="auto" w:fill="auto"/>
          </w:tcPr>
          <w:p w14:paraId="5AEBF98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պլանային ամսաթիվը (համաձայն տեսչական ստուգումներ անցկացնելու պլանի (ժամանակացույցի))</w:t>
            </w:r>
          </w:p>
        </w:tc>
        <w:tc>
          <w:tcPr>
            <w:tcW w:w="729" w:type="pct"/>
            <w:shd w:val="clear" w:color="auto" w:fill="auto"/>
          </w:tcPr>
          <w:p w14:paraId="29CFF1A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1</w:t>
            </w:r>
          </w:p>
        </w:tc>
        <w:tc>
          <w:tcPr>
            <w:tcW w:w="1313" w:type="pct"/>
            <w:shd w:val="clear" w:color="auto" w:fill="auto"/>
          </w:tcPr>
          <w:p w14:paraId="29757B9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1B12277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2281E0F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D6C22B5" w14:textId="77777777" w:rsidTr="00336000">
        <w:trPr>
          <w:trHeight w:val="20"/>
          <w:jc w:val="center"/>
        </w:trPr>
        <w:tc>
          <w:tcPr>
            <w:tcW w:w="81" w:type="pct"/>
            <w:tcBorders>
              <w:top w:val="nil"/>
              <w:left w:val="nil"/>
              <w:bottom w:val="nil"/>
              <w:right w:val="nil"/>
            </w:tcBorders>
          </w:tcPr>
          <w:p w14:paraId="2696815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6ECE59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93166F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2.</w:t>
            </w:r>
            <w:r w:rsidRPr="00D97520">
              <w:rPr>
                <w:rFonts w:ascii="Sylfaen" w:hAnsi="Sylfaen"/>
                <w:sz w:val="19"/>
                <w:szCs w:val="19"/>
              </w:rPr>
              <w:t> </w:t>
            </w:r>
            <w:r w:rsidRPr="00D97520">
              <w:rPr>
                <w:rFonts w:ascii="Sylfaen" w:hAnsi="Sylfaen"/>
                <w:sz w:val="19"/>
                <w:szCs w:val="19"/>
              </w:rPr>
              <w:t>Մեկնարկի ամսաթիվը</w:t>
            </w:r>
          </w:p>
          <w:p w14:paraId="7746FA4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tart‌Date)</w:t>
            </w:r>
          </w:p>
        </w:tc>
        <w:tc>
          <w:tcPr>
            <w:tcW w:w="1267" w:type="pct"/>
            <w:shd w:val="clear" w:color="auto" w:fill="auto"/>
          </w:tcPr>
          <w:p w14:paraId="78FD323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տեսչական ստուգման անցկացման ժամանակահատվածի մեկնարկի պլանային ամսաթիվը (համաձայն </w:t>
            </w:r>
            <w:r w:rsidRPr="00D97520">
              <w:rPr>
                <w:rFonts w:ascii="Sylfaen" w:hAnsi="Sylfaen"/>
                <w:sz w:val="19"/>
                <w:szCs w:val="19"/>
              </w:rPr>
              <w:lastRenderedPageBreak/>
              <w:t>տեսչական ստուգումներ անցկացնելու պլանի (ժամանակացույցի))</w:t>
            </w:r>
          </w:p>
        </w:tc>
        <w:tc>
          <w:tcPr>
            <w:tcW w:w="729" w:type="pct"/>
            <w:shd w:val="clear" w:color="auto" w:fill="auto"/>
          </w:tcPr>
          <w:p w14:paraId="247C448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SDE.00073</w:t>
            </w:r>
          </w:p>
        </w:tc>
        <w:tc>
          <w:tcPr>
            <w:tcW w:w="1313" w:type="pct"/>
            <w:shd w:val="clear" w:color="auto" w:fill="auto"/>
          </w:tcPr>
          <w:p w14:paraId="4E5D626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6F9408B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 xml:space="preserve">Ամսաթվի նշագիրը՝ ԻՍՕ 8601-ին </w:t>
            </w:r>
            <w:r w:rsidRPr="00D97520">
              <w:rPr>
                <w:rFonts w:ascii="Sylfaen" w:hAnsi="Sylfaen"/>
                <w:sz w:val="19"/>
                <w:szCs w:val="19"/>
              </w:rPr>
              <w:lastRenderedPageBreak/>
              <w:t>համապատասխան</w:t>
            </w:r>
          </w:p>
        </w:tc>
        <w:tc>
          <w:tcPr>
            <w:tcW w:w="282" w:type="pct"/>
          </w:tcPr>
          <w:p w14:paraId="1D1E45E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55F7FE0A" w14:textId="77777777" w:rsidTr="00336000">
        <w:trPr>
          <w:trHeight w:val="20"/>
          <w:jc w:val="center"/>
        </w:trPr>
        <w:tc>
          <w:tcPr>
            <w:tcW w:w="81" w:type="pct"/>
            <w:tcBorders>
              <w:top w:val="nil"/>
              <w:left w:val="nil"/>
              <w:bottom w:val="nil"/>
              <w:right w:val="nil"/>
            </w:tcBorders>
          </w:tcPr>
          <w:p w14:paraId="287C3C4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121C81C"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4806C33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3.</w:t>
            </w:r>
            <w:r w:rsidRPr="00D97520">
              <w:rPr>
                <w:rFonts w:ascii="Sylfaen" w:hAnsi="Sylfaen"/>
                <w:sz w:val="19"/>
                <w:szCs w:val="19"/>
              </w:rPr>
              <w:t> </w:t>
            </w:r>
            <w:r w:rsidRPr="00D97520">
              <w:rPr>
                <w:rFonts w:ascii="Sylfaen" w:hAnsi="Sylfaen"/>
                <w:sz w:val="19"/>
                <w:szCs w:val="19"/>
              </w:rPr>
              <w:t>Ավարտի ամսաթիվը</w:t>
            </w:r>
          </w:p>
          <w:p w14:paraId="467C2E8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End‌Date)</w:t>
            </w:r>
          </w:p>
        </w:tc>
        <w:tc>
          <w:tcPr>
            <w:tcW w:w="1267" w:type="pct"/>
            <w:shd w:val="clear" w:color="auto" w:fill="auto"/>
          </w:tcPr>
          <w:p w14:paraId="2511120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ավարտի պլանային ամսաթիվը (համաձայն տեսչական ստուգումներ անցկացնելու պլանի (ժամանակացույցի))</w:t>
            </w:r>
          </w:p>
        </w:tc>
        <w:tc>
          <w:tcPr>
            <w:tcW w:w="729" w:type="pct"/>
            <w:shd w:val="clear" w:color="auto" w:fill="auto"/>
          </w:tcPr>
          <w:p w14:paraId="1AEDB0D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4</w:t>
            </w:r>
          </w:p>
        </w:tc>
        <w:tc>
          <w:tcPr>
            <w:tcW w:w="1313" w:type="pct"/>
            <w:shd w:val="clear" w:color="auto" w:fill="auto"/>
          </w:tcPr>
          <w:p w14:paraId="2BA5420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7DE3DDC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29C06BE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ACF0DDF" w14:textId="77777777" w:rsidTr="00336000">
        <w:trPr>
          <w:trHeight w:val="20"/>
          <w:jc w:val="center"/>
        </w:trPr>
        <w:tc>
          <w:tcPr>
            <w:tcW w:w="81" w:type="pct"/>
            <w:tcBorders>
              <w:top w:val="nil"/>
              <w:left w:val="nil"/>
              <w:bottom w:val="nil"/>
              <w:right w:val="nil"/>
            </w:tcBorders>
          </w:tcPr>
          <w:p w14:paraId="25D9BB4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CF226A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60C18D5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4.</w:t>
            </w:r>
            <w:r w:rsidRPr="00D97520">
              <w:rPr>
                <w:rFonts w:ascii="Sylfaen" w:hAnsi="Sylfaen"/>
                <w:sz w:val="19"/>
                <w:szCs w:val="19"/>
              </w:rPr>
              <w:t> </w:t>
            </w:r>
            <w:r w:rsidRPr="00D97520">
              <w:rPr>
                <w:rFonts w:ascii="Sylfaen" w:hAnsi="Sylfaen"/>
                <w:sz w:val="19"/>
                <w:szCs w:val="19"/>
              </w:rPr>
              <w:t>Տեսչական ստուգման անցկացման ամսաթիվը</w:t>
            </w:r>
          </w:p>
          <w:p w14:paraId="7C571C3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Inspection‌Date)</w:t>
            </w:r>
          </w:p>
        </w:tc>
        <w:tc>
          <w:tcPr>
            <w:tcW w:w="1267" w:type="pct"/>
            <w:shd w:val="clear" w:color="auto" w:fill="auto"/>
          </w:tcPr>
          <w:p w14:paraId="34E14D6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ամսաթիվը (տեսչական ստուգման անցկացման մասին հաշվետվության համաձայն)</w:t>
            </w:r>
          </w:p>
        </w:tc>
        <w:tc>
          <w:tcPr>
            <w:tcW w:w="729" w:type="pct"/>
            <w:shd w:val="clear" w:color="auto" w:fill="auto"/>
          </w:tcPr>
          <w:p w14:paraId="42626A7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2</w:t>
            </w:r>
          </w:p>
        </w:tc>
        <w:tc>
          <w:tcPr>
            <w:tcW w:w="1313" w:type="pct"/>
            <w:shd w:val="clear" w:color="auto" w:fill="auto"/>
          </w:tcPr>
          <w:p w14:paraId="549B241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5EC5079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47C0CEE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687C927" w14:textId="77777777" w:rsidTr="00336000">
        <w:trPr>
          <w:trHeight w:val="20"/>
          <w:jc w:val="center"/>
        </w:trPr>
        <w:tc>
          <w:tcPr>
            <w:tcW w:w="81" w:type="pct"/>
            <w:tcBorders>
              <w:top w:val="nil"/>
              <w:left w:val="nil"/>
              <w:bottom w:val="nil"/>
              <w:right w:val="nil"/>
            </w:tcBorders>
          </w:tcPr>
          <w:p w14:paraId="0454119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83263D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02D984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5.</w:t>
            </w:r>
            <w:r w:rsidRPr="00D97520">
              <w:rPr>
                <w:rFonts w:ascii="Sylfaen" w:hAnsi="Sylfaen"/>
                <w:sz w:val="19"/>
                <w:szCs w:val="19"/>
              </w:rPr>
              <w:t> </w:t>
            </w:r>
            <w:r w:rsidRPr="00D97520">
              <w:rPr>
                <w:rFonts w:ascii="Sylfaen" w:hAnsi="Sylfaen"/>
                <w:sz w:val="19"/>
                <w:szCs w:val="19"/>
              </w:rPr>
              <w:t>Գործունեության իրականացման ժամկետի մեկնարկի ամսաթիվը</w:t>
            </w:r>
          </w:p>
          <w:p w14:paraId="6037E62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ctivity‌Start‌Date)</w:t>
            </w:r>
          </w:p>
        </w:tc>
        <w:tc>
          <w:tcPr>
            <w:tcW w:w="1267" w:type="pct"/>
            <w:shd w:val="clear" w:color="auto" w:fill="auto"/>
          </w:tcPr>
          <w:p w14:paraId="5B8685B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մեկնարկի ամսաթիվը (տեսչական ստուգման անցկացման մասին հաշվետվության համաձայն)</w:t>
            </w:r>
          </w:p>
        </w:tc>
        <w:tc>
          <w:tcPr>
            <w:tcW w:w="729" w:type="pct"/>
            <w:shd w:val="clear" w:color="auto" w:fill="auto"/>
          </w:tcPr>
          <w:p w14:paraId="52C4CC3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49</w:t>
            </w:r>
          </w:p>
        </w:tc>
        <w:tc>
          <w:tcPr>
            <w:tcW w:w="1313" w:type="pct"/>
            <w:shd w:val="clear" w:color="auto" w:fill="auto"/>
          </w:tcPr>
          <w:p w14:paraId="62DB5B2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1444ED1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33476F5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8C451B7" w14:textId="77777777" w:rsidTr="00336000">
        <w:trPr>
          <w:trHeight w:val="20"/>
          <w:jc w:val="center"/>
        </w:trPr>
        <w:tc>
          <w:tcPr>
            <w:tcW w:w="81" w:type="pct"/>
            <w:tcBorders>
              <w:top w:val="nil"/>
              <w:left w:val="nil"/>
              <w:bottom w:val="nil"/>
              <w:right w:val="nil"/>
            </w:tcBorders>
          </w:tcPr>
          <w:p w14:paraId="323CC7D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0CC5C4C"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1AFDC8D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6.</w:t>
            </w:r>
            <w:r w:rsidRPr="00D97520">
              <w:rPr>
                <w:rFonts w:ascii="Sylfaen" w:hAnsi="Sylfaen"/>
                <w:sz w:val="19"/>
                <w:szCs w:val="19"/>
              </w:rPr>
              <w:t> </w:t>
            </w:r>
            <w:r w:rsidRPr="00D97520">
              <w:rPr>
                <w:rFonts w:ascii="Sylfaen" w:hAnsi="Sylfaen"/>
                <w:sz w:val="19"/>
                <w:szCs w:val="19"/>
              </w:rPr>
              <w:t>Գործունեության իրականացման ժամկետի ավարտի ամսաթիվը</w:t>
            </w:r>
          </w:p>
          <w:p w14:paraId="150EDC4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ctivity‌End‌Date)</w:t>
            </w:r>
          </w:p>
        </w:tc>
        <w:tc>
          <w:tcPr>
            <w:tcW w:w="1267" w:type="pct"/>
            <w:shd w:val="clear" w:color="auto" w:fill="auto"/>
          </w:tcPr>
          <w:p w14:paraId="7624CF5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ավարտի ամսաթիվը (տեսչական ստուգման անցկացման մասին հաշվետվության համաձայն)</w:t>
            </w:r>
          </w:p>
        </w:tc>
        <w:tc>
          <w:tcPr>
            <w:tcW w:w="729" w:type="pct"/>
            <w:shd w:val="clear" w:color="auto" w:fill="auto"/>
          </w:tcPr>
          <w:p w14:paraId="7D33A7C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50</w:t>
            </w:r>
          </w:p>
        </w:tc>
        <w:tc>
          <w:tcPr>
            <w:tcW w:w="1313" w:type="pct"/>
            <w:shd w:val="clear" w:color="auto" w:fill="auto"/>
          </w:tcPr>
          <w:p w14:paraId="41B96A4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012EAA3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7644CEF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63F8D18" w14:textId="77777777" w:rsidTr="00336000">
        <w:trPr>
          <w:trHeight w:val="20"/>
          <w:jc w:val="center"/>
        </w:trPr>
        <w:tc>
          <w:tcPr>
            <w:tcW w:w="81" w:type="pct"/>
            <w:tcBorders>
              <w:top w:val="nil"/>
              <w:left w:val="nil"/>
              <w:bottom w:val="nil"/>
              <w:right w:val="nil"/>
            </w:tcBorders>
          </w:tcPr>
          <w:p w14:paraId="2E7FAE3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34BAB41"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8F5C1B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7.</w:t>
            </w:r>
            <w:r w:rsidRPr="00D97520">
              <w:rPr>
                <w:rFonts w:ascii="Sylfaen" w:hAnsi="Sylfaen"/>
                <w:sz w:val="19"/>
                <w:szCs w:val="19"/>
              </w:rPr>
              <w:t> </w:t>
            </w:r>
            <w:r w:rsidRPr="00D97520">
              <w:rPr>
                <w:rFonts w:ascii="Sylfaen" w:hAnsi="Sylfaen"/>
                <w:sz w:val="19"/>
                <w:szCs w:val="19"/>
              </w:rPr>
              <w:t>Կարգավիճակի ծածկագիրը</w:t>
            </w:r>
          </w:p>
          <w:p w14:paraId="47147E7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tatus‌Code)</w:t>
            </w:r>
          </w:p>
        </w:tc>
        <w:tc>
          <w:tcPr>
            <w:tcW w:w="1267" w:type="pct"/>
            <w:shd w:val="clear" w:color="auto" w:fill="auto"/>
          </w:tcPr>
          <w:p w14:paraId="78455D6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րդյունքների կարգավիճակի ծածկագրային նշագիրը</w:t>
            </w:r>
          </w:p>
        </w:tc>
        <w:tc>
          <w:tcPr>
            <w:tcW w:w="729" w:type="pct"/>
            <w:shd w:val="clear" w:color="auto" w:fill="auto"/>
          </w:tcPr>
          <w:p w14:paraId="181DD42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0</w:t>
            </w:r>
          </w:p>
        </w:tc>
        <w:tc>
          <w:tcPr>
            <w:tcW w:w="1313" w:type="pct"/>
            <w:shd w:val="clear" w:color="auto" w:fill="auto"/>
          </w:tcPr>
          <w:p w14:paraId="4B61710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40)</w:t>
            </w:r>
          </w:p>
          <w:p w14:paraId="7439F99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Կարգավիճակի ծածկագրի արժեքը։</w:t>
            </w:r>
          </w:p>
          <w:p w14:paraId="6F295D8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0F653D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w:t>
            </w:r>
          </w:p>
        </w:tc>
        <w:tc>
          <w:tcPr>
            <w:tcW w:w="282" w:type="pct"/>
          </w:tcPr>
          <w:p w14:paraId="24FA6D4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F7C3B1C" w14:textId="77777777" w:rsidTr="00336000">
        <w:trPr>
          <w:trHeight w:val="20"/>
          <w:jc w:val="center"/>
        </w:trPr>
        <w:tc>
          <w:tcPr>
            <w:tcW w:w="81" w:type="pct"/>
            <w:tcBorders>
              <w:top w:val="nil"/>
              <w:left w:val="nil"/>
              <w:bottom w:val="nil"/>
              <w:right w:val="nil"/>
            </w:tcBorders>
          </w:tcPr>
          <w:p w14:paraId="3F14AA0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6CCE13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4CE88D5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tcBorders>
          </w:tcPr>
          <w:p w14:paraId="1083095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0E0A141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List​Id ատրիբուտ)</w:t>
            </w:r>
          </w:p>
        </w:tc>
        <w:tc>
          <w:tcPr>
            <w:tcW w:w="1267" w:type="pct"/>
            <w:shd w:val="clear" w:color="auto" w:fill="auto"/>
          </w:tcPr>
          <w:p w14:paraId="33B0924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17E7F620"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38D9DEA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19405D6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554C07F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Նվազագույն երկարությունը՝ 1.</w:t>
            </w:r>
          </w:p>
          <w:p w14:paraId="60DB715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5D98F1A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00B65B3C" w14:textId="77777777" w:rsidTr="00336000">
        <w:trPr>
          <w:trHeight w:val="20"/>
          <w:jc w:val="center"/>
        </w:trPr>
        <w:tc>
          <w:tcPr>
            <w:tcW w:w="81" w:type="pct"/>
            <w:tcBorders>
              <w:top w:val="nil"/>
              <w:left w:val="nil"/>
              <w:bottom w:val="nil"/>
              <w:right w:val="nil"/>
            </w:tcBorders>
          </w:tcPr>
          <w:p w14:paraId="6BF4830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E5385ED"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5459B9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04.2018.</w:t>
            </w:r>
            <w:r w:rsidRPr="00D97520">
              <w:rPr>
                <w:rFonts w:ascii="Sylfaen" w:hAnsi="Sylfaen"/>
                <w:sz w:val="19"/>
                <w:szCs w:val="19"/>
              </w:rPr>
              <w:t> </w:t>
            </w:r>
            <w:r w:rsidRPr="00D97520">
              <w:rPr>
                <w:rFonts w:ascii="Sylfaen" w:hAnsi="Sylfaen"/>
                <w:sz w:val="19"/>
                <w:szCs w:val="19"/>
              </w:rPr>
              <w:t>Տեղեկություններ տեսչական ստուգման ենթարկվող սուբյեկտի մասին</w:t>
            </w:r>
          </w:p>
          <w:p w14:paraId="5A6F603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Subject</w:t>
            </w:r>
            <w:r w:rsidRPr="00D97520">
              <w:rPr>
                <w:rFonts w:cs="Times New Roman"/>
                <w:sz w:val="19"/>
                <w:szCs w:val="19"/>
              </w:rPr>
              <w:t>‌</w:t>
            </w:r>
            <w:r w:rsidRPr="00D97520">
              <w:rPr>
                <w:rFonts w:ascii="Sylfaen" w:hAnsi="Sylfaen"/>
                <w:sz w:val="19"/>
                <w:szCs w:val="19"/>
              </w:rPr>
              <w:t>Details)</w:t>
            </w:r>
          </w:p>
        </w:tc>
        <w:tc>
          <w:tcPr>
            <w:tcW w:w="1267" w:type="pct"/>
            <w:shd w:val="clear" w:color="auto" w:fill="auto"/>
          </w:tcPr>
          <w:p w14:paraId="7DCB5F8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ղեկություններ տեսչական ստուգման ենթարկվող սուբյեկտի մասին</w:t>
            </w:r>
          </w:p>
        </w:tc>
        <w:tc>
          <w:tcPr>
            <w:tcW w:w="729" w:type="pct"/>
            <w:shd w:val="clear" w:color="auto" w:fill="auto"/>
          </w:tcPr>
          <w:p w14:paraId="7E1C51F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1235</w:t>
            </w:r>
          </w:p>
        </w:tc>
        <w:tc>
          <w:tcPr>
            <w:tcW w:w="1313" w:type="pct"/>
            <w:shd w:val="clear" w:color="auto" w:fill="auto"/>
          </w:tcPr>
          <w:p w14:paraId="1F81A39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Subject</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1233)</w:t>
            </w:r>
          </w:p>
          <w:p w14:paraId="4B6D7B2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421A297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303B01E" w14:textId="77777777" w:rsidTr="00336000">
        <w:trPr>
          <w:trHeight w:val="20"/>
          <w:jc w:val="center"/>
        </w:trPr>
        <w:tc>
          <w:tcPr>
            <w:tcW w:w="81" w:type="pct"/>
            <w:tcBorders>
              <w:top w:val="nil"/>
              <w:left w:val="nil"/>
              <w:bottom w:val="nil"/>
              <w:right w:val="nil"/>
            </w:tcBorders>
          </w:tcPr>
          <w:p w14:paraId="6ED6B07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D3C8A64"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5695F68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521F1E2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Արտադրողի մասին տեղեկությունները</w:t>
            </w:r>
          </w:p>
          <w:p w14:paraId="0ED40C0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Manufacturing‌Authorization‌Holder‌V2‌Details)</w:t>
            </w:r>
          </w:p>
        </w:tc>
        <w:tc>
          <w:tcPr>
            <w:tcW w:w="1267" w:type="pct"/>
            <w:shd w:val="clear" w:color="auto" w:fill="auto"/>
          </w:tcPr>
          <w:p w14:paraId="77DEC7F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ղեկություններ դեղամիջոցների արտադրության գործունեություն իրականացնող կազմակերպության մասին</w:t>
            </w:r>
          </w:p>
        </w:tc>
        <w:tc>
          <w:tcPr>
            <w:tcW w:w="729" w:type="pct"/>
            <w:shd w:val="clear" w:color="auto" w:fill="auto"/>
          </w:tcPr>
          <w:p w14:paraId="38AAB4B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0304</w:t>
            </w:r>
          </w:p>
        </w:tc>
        <w:tc>
          <w:tcPr>
            <w:tcW w:w="1313" w:type="pct"/>
            <w:shd w:val="clear" w:color="auto" w:fill="auto"/>
          </w:tcPr>
          <w:p w14:paraId="07E288F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Manufacturing</w:t>
            </w:r>
            <w:r w:rsidRPr="00D97520">
              <w:rPr>
                <w:rFonts w:cs="Times New Roman"/>
                <w:sz w:val="19"/>
                <w:szCs w:val="19"/>
              </w:rPr>
              <w:t>‌</w:t>
            </w:r>
            <w:r w:rsidRPr="00D97520">
              <w:rPr>
                <w:rFonts w:ascii="Sylfaen" w:hAnsi="Sylfaen"/>
                <w:sz w:val="19"/>
                <w:szCs w:val="19"/>
              </w:rPr>
              <w:t>Authorization</w:t>
            </w:r>
            <w:r w:rsidRPr="00D97520">
              <w:rPr>
                <w:rFonts w:cs="Times New Roman"/>
                <w:sz w:val="19"/>
                <w:szCs w:val="19"/>
              </w:rPr>
              <w:t>‌</w:t>
            </w:r>
            <w:r w:rsidRPr="00D97520">
              <w:rPr>
                <w:rFonts w:ascii="Sylfaen" w:hAnsi="Sylfaen"/>
                <w:sz w:val="19"/>
                <w:szCs w:val="19"/>
              </w:rPr>
              <w:t>Holder</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V2</w:t>
            </w:r>
            <w:r w:rsidRPr="00D97520">
              <w:rPr>
                <w:rFonts w:cs="Times New Roman"/>
                <w:sz w:val="19"/>
                <w:szCs w:val="19"/>
              </w:rPr>
              <w:t>‌</w:t>
            </w:r>
            <w:r w:rsidRPr="00D97520">
              <w:rPr>
                <w:rFonts w:ascii="Sylfaen" w:hAnsi="Sylfaen"/>
                <w:sz w:val="19"/>
                <w:szCs w:val="19"/>
              </w:rPr>
              <w:t>Type (M.HC.CDT.00655)</w:t>
            </w:r>
          </w:p>
          <w:p w14:paraId="18AC90E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2F405B8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02EDBB2" w14:textId="77777777" w:rsidTr="00336000">
        <w:trPr>
          <w:trHeight w:val="20"/>
          <w:jc w:val="center"/>
        </w:trPr>
        <w:tc>
          <w:tcPr>
            <w:tcW w:w="81" w:type="pct"/>
            <w:tcBorders>
              <w:top w:val="nil"/>
              <w:left w:val="nil"/>
              <w:bottom w:val="nil"/>
              <w:right w:val="nil"/>
            </w:tcBorders>
          </w:tcPr>
          <w:p w14:paraId="4F884E9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B3B823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50075B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DB1BF1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tcBorders>
          </w:tcPr>
          <w:p w14:paraId="16FD5AE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լեզվի ծածկագիրը</w:t>
            </w:r>
          </w:p>
          <w:p w14:paraId="10963A6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languageCode ատրիբուտ)</w:t>
            </w:r>
          </w:p>
        </w:tc>
        <w:tc>
          <w:tcPr>
            <w:tcW w:w="1267" w:type="pct"/>
            <w:shd w:val="clear" w:color="auto" w:fill="auto"/>
          </w:tcPr>
          <w:p w14:paraId="6E4C128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 որին համապատասխան լրացվել են տեղեկությունները</w:t>
            </w:r>
          </w:p>
        </w:tc>
        <w:tc>
          <w:tcPr>
            <w:tcW w:w="729" w:type="pct"/>
            <w:shd w:val="clear" w:color="auto" w:fill="auto"/>
          </w:tcPr>
          <w:p w14:paraId="776FC850"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1664AE4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2F7DE3E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0B9E060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4859982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E333FF1" w14:textId="77777777" w:rsidTr="00336000">
        <w:trPr>
          <w:trHeight w:val="20"/>
          <w:jc w:val="center"/>
        </w:trPr>
        <w:tc>
          <w:tcPr>
            <w:tcW w:w="81" w:type="pct"/>
            <w:tcBorders>
              <w:top w:val="nil"/>
              <w:left w:val="nil"/>
              <w:bottom w:val="nil"/>
              <w:right w:val="nil"/>
            </w:tcBorders>
          </w:tcPr>
          <w:p w14:paraId="10AF191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862C154"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F9F86E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60778DA"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7B425B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w:t>
            </w:r>
            <w:r w:rsidRPr="00D97520">
              <w:rPr>
                <w:rFonts w:ascii="Sylfaen" w:hAnsi="Sylfaen"/>
                <w:sz w:val="19"/>
                <w:szCs w:val="19"/>
              </w:rPr>
              <w:t> </w:t>
            </w:r>
            <w:r w:rsidRPr="00D97520">
              <w:rPr>
                <w:rFonts w:ascii="Sylfaen" w:hAnsi="Sylfaen"/>
                <w:sz w:val="19"/>
                <w:szCs w:val="19"/>
              </w:rPr>
              <w:t>Երկրի ծածկագիրը</w:t>
            </w:r>
          </w:p>
          <w:p w14:paraId="551824F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Unified‌Country‌Code)</w:t>
            </w:r>
          </w:p>
        </w:tc>
        <w:tc>
          <w:tcPr>
            <w:tcW w:w="1267" w:type="pct"/>
            <w:shd w:val="clear" w:color="auto" w:fill="auto"/>
          </w:tcPr>
          <w:p w14:paraId="1A4DF96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գրանցման երկրի ծածկագրային նշագիրը</w:t>
            </w:r>
          </w:p>
        </w:tc>
        <w:tc>
          <w:tcPr>
            <w:tcW w:w="729" w:type="pct"/>
            <w:shd w:val="clear" w:color="auto" w:fill="auto"/>
          </w:tcPr>
          <w:p w14:paraId="3C65EC0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13" w:type="pct"/>
            <w:shd w:val="clear" w:color="auto" w:fill="auto"/>
          </w:tcPr>
          <w:p w14:paraId="2D1D0CA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4E7A63E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856EEC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4A13370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61CAC53" w14:textId="77777777" w:rsidTr="00336000">
        <w:trPr>
          <w:trHeight w:val="20"/>
          <w:jc w:val="center"/>
        </w:trPr>
        <w:tc>
          <w:tcPr>
            <w:tcW w:w="81" w:type="pct"/>
            <w:tcBorders>
              <w:top w:val="nil"/>
              <w:left w:val="nil"/>
              <w:bottom w:val="nil"/>
              <w:right w:val="nil"/>
            </w:tcBorders>
          </w:tcPr>
          <w:p w14:paraId="6F28DB1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D68DED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B39927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AB55140"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58FAD2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296C3DF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389134C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code​List​Id ատրիբուտ)</w:t>
            </w:r>
          </w:p>
        </w:tc>
        <w:tc>
          <w:tcPr>
            <w:tcW w:w="1267" w:type="pct"/>
            <w:shd w:val="clear" w:color="auto" w:fill="auto"/>
          </w:tcPr>
          <w:p w14:paraId="35A24AD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այն տեղեկագրքի (դասակարգչի) նշագիրը, որին համապատասխան նշված է ծածկագիրը</w:t>
            </w:r>
          </w:p>
        </w:tc>
        <w:tc>
          <w:tcPr>
            <w:tcW w:w="729" w:type="pct"/>
            <w:shd w:val="clear" w:color="auto" w:fill="auto"/>
          </w:tcPr>
          <w:p w14:paraId="2E1D51A7"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35D234B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5C3CD0B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241F782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Նվազագույն երկարությունը՝ 1.</w:t>
            </w:r>
          </w:p>
          <w:p w14:paraId="66509C0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3D7E6CB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1</w:t>
            </w:r>
          </w:p>
        </w:tc>
      </w:tr>
      <w:tr w:rsidR="00DC113F" w:rsidRPr="00D97520" w14:paraId="33870A09" w14:textId="77777777" w:rsidTr="00336000">
        <w:trPr>
          <w:trHeight w:val="20"/>
          <w:jc w:val="center"/>
        </w:trPr>
        <w:tc>
          <w:tcPr>
            <w:tcW w:w="81" w:type="pct"/>
            <w:tcBorders>
              <w:top w:val="nil"/>
              <w:left w:val="nil"/>
              <w:bottom w:val="nil"/>
              <w:right w:val="nil"/>
            </w:tcBorders>
          </w:tcPr>
          <w:p w14:paraId="050BC6D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FD7118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8C8141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EB7FBCA"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343662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2.</w:t>
            </w:r>
            <w:r w:rsidRPr="00D97520">
              <w:rPr>
                <w:rFonts w:ascii="Sylfaen" w:hAnsi="Sylfaen"/>
                <w:sz w:val="19"/>
                <w:szCs w:val="19"/>
              </w:rPr>
              <w:t> </w:t>
            </w:r>
            <w:r w:rsidRPr="00D97520">
              <w:rPr>
                <w:rFonts w:ascii="Sylfaen" w:hAnsi="Sylfaen"/>
                <w:sz w:val="19"/>
                <w:szCs w:val="19"/>
              </w:rPr>
              <w:t>Տնտեսավարող սուբյեկտի անվանումը</w:t>
            </w:r>
          </w:p>
          <w:p w14:paraId="5BB1A91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siness‌Entity‌Name)</w:t>
            </w:r>
          </w:p>
        </w:tc>
        <w:tc>
          <w:tcPr>
            <w:tcW w:w="1267" w:type="pct"/>
            <w:shd w:val="clear" w:color="auto" w:fill="auto"/>
          </w:tcPr>
          <w:p w14:paraId="49B1FFC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լրիվ անվանումը կամ տնտեսական գործունեություն վարող ֆիզիկական անձի ազգանունը, անունը եւ հայրանունը</w:t>
            </w:r>
          </w:p>
        </w:tc>
        <w:tc>
          <w:tcPr>
            <w:tcW w:w="729" w:type="pct"/>
            <w:shd w:val="clear" w:color="auto" w:fill="auto"/>
          </w:tcPr>
          <w:p w14:paraId="4CAD3B6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87</w:t>
            </w:r>
          </w:p>
        </w:tc>
        <w:tc>
          <w:tcPr>
            <w:tcW w:w="1313" w:type="pct"/>
            <w:shd w:val="clear" w:color="auto" w:fill="auto"/>
          </w:tcPr>
          <w:p w14:paraId="2CCC78F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3B489AE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B6C6D1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9A1A9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82" w:type="pct"/>
          </w:tcPr>
          <w:p w14:paraId="09F267D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9A4A8BD" w14:textId="77777777" w:rsidTr="00336000">
        <w:trPr>
          <w:trHeight w:val="20"/>
          <w:jc w:val="center"/>
        </w:trPr>
        <w:tc>
          <w:tcPr>
            <w:tcW w:w="81" w:type="pct"/>
            <w:tcBorders>
              <w:top w:val="nil"/>
              <w:left w:val="nil"/>
              <w:bottom w:val="nil"/>
              <w:right w:val="nil"/>
            </w:tcBorders>
          </w:tcPr>
          <w:p w14:paraId="5E98CE1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7263101"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F32AA2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5B5D216"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B497A0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3.</w:t>
            </w:r>
            <w:r w:rsidRPr="00D97520">
              <w:rPr>
                <w:rFonts w:ascii="Sylfaen" w:hAnsi="Sylfaen"/>
                <w:sz w:val="19"/>
                <w:szCs w:val="19"/>
              </w:rPr>
              <w:t> </w:t>
            </w:r>
            <w:r w:rsidRPr="00D97520">
              <w:rPr>
                <w:rFonts w:ascii="Sylfaen" w:hAnsi="Sylfaen"/>
                <w:sz w:val="19"/>
                <w:szCs w:val="19"/>
              </w:rPr>
              <w:t>Տնտեսավարող սուբյեկտի կրճատ անվանումը</w:t>
            </w:r>
          </w:p>
          <w:p w14:paraId="0CDAFE7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siness‌Entity‌Brief‌Name)</w:t>
            </w:r>
          </w:p>
        </w:tc>
        <w:tc>
          <w:tcPr>
            <w:tcW w:w="1267" w:type="pct"/>
            <w:shd w:val="clear" w:color="auto" w:fill="auto"/>
          </w:tcPr>
          <w:p w14:paraId="4860DD3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կրճատ անվանումը կամ տնտեսական գործունեություն վարող ֆիզիկական անձի ազգանունը, անունը եւ հայրանունը</w:t>
            </w:r>
          </w:p>
        </w:tc>
        <w:tc>
          <w:tcPr>
            <w:tcW w:w="729" w:type="pct"/>
            <w:shd w:val="clear" w:color="auto" w:fill="auto"/>
          </w:tcPr>
          <w:p w14:paraId="47146E5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88</w:t>
            </w:r>
          </w:p>
        </w:tc>
        <w:tc>
          <w:tcPr>
            <w:tcW w:w="1313" w:type="pct"/>
            <w:shd w:val="clear" w:color="auto" w:fill="auto"/>
          </w:tcPr>
          <w:p w14:paraId="75D9B8C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3C92747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98B193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852B22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2789B9A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CD9E8AE" w14:textId="77777777" w:rsidTr="00336000">
        <w:trPr>
          <w:trHeight w:val="20"/>
          <w:jc w:val="center"/>
        </w:trPr>
        <w:tc>
          <w:tcPr>
            <w:tcW w:w="81" w:type="pct"/>
            <w:tcBorders>
              <w:top w:val="nil"/>
              <w:left w:val="nil"/>
              <w:bottom w:val="nil"/>
              <w:right w:val="nil"/>
            </w:tcBorders>
          </w:tcPr>
          <w:p w14:paraId="6CEA4FC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4033518"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A18D5B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5CC0BB9"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FEA992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4.</w:t>
            </w:r>
            <w:r w:rsidRPr="00D97520">
              <w:rPr>
                <w:rFonts w:ascii="Sylfaen" w:hAnsi="Sylfaen"/>
                <w:sz w:val="19"/>
                <w:szCs w:val="19"/>
              </w:rPr>
              <w:t> </w:t>
            </w:r>
            <w:r w:rsidRPr="00D97520">
              <w:rPr>
                <w:rFonts w:ascii="Sylfaen" w:hAnsi="Sylfaen"/>
                <w:sz w:val="19"/>
                <w:szCs w:val="19"/>
              </w:rPr>
              <w:t>Կազմակերպաիրավական ձեւի ծածկագիրը</w:t>
            </w:r>
          </w:p>
          <w:p w14:paraId="4602BBB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siness‌Entity‌Type‌Code)</w:t>
            </w:r>
          </w:p>
        </w:tc>
        <w:tc>
          <w:tcPr>
            <w:tcW w:w="1267" w:type="pct"/>
            <w:shd w:val="clear" w:color="auto" w:fill="auto"/>
          </w:tcPr>
          <w:p w14:paraId="71E95FE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կազմակերպաիրավական ձեւի ծածկագրային նշագիրը, որով գրանցված է տնտեսավարող սուբյեկտը</w:t>
            </w:r>
          </w:p>
        </w:tc>
        <w:tc>
          <w:tcPr>
            <w:tcW w:w="729" w:type="pct"/>
            <w:shd w:val="clear" w:color="auto" w:fill="auto"/>
          </w:tcPr>
          <w:p w14:paraId="2111391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23</w:t>
            </w:r>
          </w:p>
        </w:tc>
        <w:tc>
          <w:tcPr>
            <w:tcW w:w="1313" w:type="pct"/>
            <w:shd w:val="clear" w:color="auto" w:fill="auto"/>
          </w:tcPr>
          <w:p w14:paraId="2CC84AA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de20</w:t>
            </w:r>
            <w:r w:rsidRPr="00D97520">
              <w:rPr>
                <w:rFonts w:cs="Times New Roman"/>
                <w:sz w:val="19"/>
                <w:szCs w:val="19"/>
              </w:rPr>
              <w:t>‌</w:t>
            </w:r>
            <w:r w:rsidRPr="00D97520">
              <w:rPr>
                <w:rFonts w:ascii="Sylfaen" w:hAnsi="Sylfaen"/>
                <w:sz w:val="19"/>
                <w:szCs w:val="19"/>
              </w:rPr>
              <w:t>Type (M.SDT.00140)</w:t>
            </w:r>
          </w:p>
          <w:p w14:paraId="1AE3AE1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B9AC3F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B5D584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7710DC2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27EAEBC" w14:textId="77777777" w:rsidTr="00336000">
        <w:trPr>
          <w:trHeight w:val="20"/>
          <w:jc w:val="center"/>
        </w:trPr>
        <w:tc>
          <w:tcPr>
            <w:tcW w:w="81" w:type="pct"/>
            <w:tcBorders>
              <w:top w:val="nil"/>
              <w:left w:val="nil"/>
              <w:bottom w:val="nil"/>
              <w:right w:val="nil"/>
            </w:tcBorders>
          </w:tcPr>
          <w:p w14:paraId="2EC03D7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001F6E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66A20D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07A8391"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71612A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54D5E38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2C87D7D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List​Id ատրիբուտ)</w:t>
            </w:r>
          </w:p>
        </w:tc>
        <w:tc>
          <w:tcPr>
            <w:tcW w:w="1267" w:type="pct"/>
            <w:shd w:val="clear" w:color="auto" w:fill="auto"/>
          </w:tcPr>
          <w:p w14:paraId="726F31D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2ED8A2F5"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47F0695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6D0634B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2221A2A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F69CDD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Առավելագույն երկարությունը՝ 20</w:t>
            </w:r>
          </w:p>
        </w:tc>
        <w:tc>
          <w:tcPr>
            <w:tcW w:w="282" w:type="pct"/>
          </w:tcPr>
          <w:p w14:paraId="190A7D8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1</w:t>
            </w:r>
          </w:p>
        </w:tc>
      </w:tr>
      <w:tr w:rsidR="00DC113F" w:rsidRPr="00D97520" w14:paraId="7793B16D" w14:textId="77777777" w:rsidTr="00336000">
        <w:trPr>
          <w:trHeight w:val="20"/>
          <w:jc w:val="center"/>
        </w:trPr>
        <w:tc>
          <w:tcPr>
            <w:tcW w:w="81" w:type="pct"/>
            <w:tcBorders>
              <w:top w:val="nil"/>
              <w:left w:val="nil"/>
              <w:bottom w:val="nil"/>
              <w:right w:val="nil"/>
            </w:tcBorders>
          </w:tcPr>
          <w:p w14:paraId="1102447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F08EE0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4A0853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D2386CB"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6F6DE3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5.</w:t>
            </w:r>
            <w:r w:rsidRPr="00D97520">
              <w:rPr>
                <w:rFonts w:ascii="Sylfaen" w:hAnsi="Sylfaen"/>
                <w:sz w:val="19"/>
                <w:szCs w:val="19"/>
              </w:rPr>
              <w:t> </w:t>
            </w:r>
            <w:r w:rsidRPr="00D97520">
              <w:rPr>
                <w:rFonts w:ascii="Sylfaen" w:hAnsi="Sylfaen"/>
                <w:sz w:val="19"/>
                <w:szCs w:val="19"/>
              </w:rPr>
              <w:t>Կազմակերպաիրավական ձեւի անվանումը</w:t>
            </w:r>
          </w:p>
          <w:p w14:paraId="67B8580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siness‌Entity‌Type‌Name)</w:t>
            </w:r>
          </w:p>
        </w:tc>
        <w:tc>
          <w:tcPr>
            <w:tcW w:w="1267" w:type="pct"/>
            <w:shd w:val="clear" w:color="auto" w:fill="auto"/>
          </w:tcPr>
          <w:p w14:paraId="2615A8C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կազմակերպաիրավական ձեւի անվանումը, որով գրանցված է տնտեսավարող սուբյեկտը</w:t>
            </w:r>
          </w:p>
        </w:tc>
        <w:tc>
          <w:tcPr>
            <w:tcW w:w="729" w:type="pct"/>
            <w:shd w:val="clear" w:color="auto" w:fill="auto"/>
          </w:tcPr>
          <w:p w14:paraId="27F9E3B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90</w:t>
            </w:r>
          </w:p>
        </w:tc>
        <w:tc>
          <w:tcPr>
            <w:tcW w:w="1313" w:type="pct"/>
            <w:shd w:val="clear" w:color="auto" w:fill="auto"/>
          </w:tcPr>
          <w:p w14:paraId="38A2C1F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56F9228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EAEC5E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1E9EFA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82" w:type="pct"/>
          </w:tcPr>
          <w:p w14:paraId="069AB16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A597272" w14:textId="77777777" w:rsidTr="00336000">
        <w:trPr>
          <w:trHeight w:val="20"/>
          <w:jc w:val="center"/>
        </w:trPr>
        <w:tc>
          <w:tcPr>
            <w:tcW w:w="81" w:type="pct"/>
            <w:tcBorders>
              <w:top w:val="nil"/>
              <w:left w:val="nil"/>
              <w:bottom w:val="nil"/>
              <w:right w:val="nil"/>
            </w:tcBorders>
          </w:tcPr>
          <w:p w14:paraId="780A959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91A1EF8"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A22EAD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897C5F1"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191A33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6.</w:t>
            </w:r>
            <w:r w:rsidRPr="00D97520">
              <w:rPr>
                <w:rFonts w:ascii="Sylfaen" w:hAnsi="Sylfaen"/>
                <w:sz w:val="19"/>
                <w:szCs w:val="19"/>
              </w:rPr>
              <w:t> </w:t>
            </w:r>
            <w:r w:rsidRPr="00D97520">
              <w:rPr>
                <w:rFonts w:ascii="Sylfaen" w:hAnsi="Sylfaen"/>
                <w:sz w:val="19"/>
                <w:szCs w:val="19"/>
              </w:rPr>
              <w:t>Տնտեսավարող սուբյեկտի նույնականացուցիչը</w:t>
            </w:r>
          </w:p>
          <w:p w14:paraId="7B2F47C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siness‌Entity‌Id)</w:t>
            </w:r>
          </w:p>
        </w:tc>
        <w:tc>
          <w:tcPr>
            <w:tcW w:w="1267" w:type="pct"/>
            <w:shd w:val="clear" w:color="auto" w:fill="auto"/>
          </w:tcPr>
          <w:p w14:paraId="5FE16C3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գրանցման ժամանակ տրամադրված գրառման համարը (ծածկագիրը)՝ ըստ ռեեստրի (ռեգիստրի)</w:t>
            </w:r>
          </w:p>
        </w:tc>
        <w:tc>
          <w:tcPr>
            <w:tcW w:w="729" w:type="pct"/>
            <w:shd w:val="clear" w:color="auto" w:fill="auto"/>
          </w:tcPr>
          <w:p w14:paraId="660077F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89</w:t>
            </w:r>
          </w:p>
        </w:tc>
        <w:tc>
          <w:tcPr>
            <w:tcW w:w="1313" w:type="pct"/>
            <w:shd w:val="clear" w:color="auto" w:fill="auto"/>
          </w:tcPr>
          <w:p w14:paraId="3B07AC6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157)</w:t>
            </w:r>
          </w:p>
          <w:p w14:paraId="306DCB8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F26BBC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BFEE68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4CDDF6F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82893A7" w14:textId="77777777" w:rsidTr="00336000">
        <w:trPr>
          <w:trHeight w:val="20"/>
          <w:jc w:val="center"/>
        </w:trPr>
        <w:tc>
          <w:tcPr>
            <w:tcW w:w="81" w:type="pct"/>
            <w:tcBorders>
              <w:top w:val="nil"/>
              <w:left w:val="nil"/>
              <w:bottom w:val="nil"/>
              <w:right w:val="nil"/>
            </w:tcBorders>
          </w:tcPr>
          <w:p w14:paraId="5488692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03648F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D992E9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89D96B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0ACFE3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67A091B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նույնականացման մեթոդը</w:t>
            </w:r>
          </w:p>
          <w:p w14:paraId="1602F33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kind​Id ատրիբուտ)</w:t>
            </w:r>
          </w:p>
        </w:tc>
        <w:tc>
          <w:tcPr>
            <w:tcW w:w="1267" w:type="pct"/>
            <w:shd w:val="clear" w:color="auto" w:fill="auto"/>
          </w:tcPr>
          <w:p w14:paraId="0A3A829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ների նույնականացման մեթոդը</w:t>
            </w:r>
          </w:p>
        </w:tc>
        <w:tc>
          <w:tcPr>
            <w:tcW w:w="729" w:type="pct"/>
            <w:shd w:val="clear" w:color="auto" w:fill="auto"/>
          </w:tcPr>
          <w:p w14:paraId="01B0B85F"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739DBBF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158)</w:t>
            </w:r>
          </w:p>
          <w:p w14:paraId="05421B4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Եվրասիական</w:t>
            </w:r>
            <w:bookmarkStart w:id="124" w:name="_Hlk145671931"/>
            <w:r w:rsidRPr="00D97520">
              <w:rPr>
                <w:rFonts w:ascii="Sylfaen" w:hAnsi="Sylfaen"/>
                <w:sz w:val="19"/>
                <w:szCs w:val="19"/>
              </w:rPr>
              <w:t xml:space="preserve"> տնտեսական միության անդամ </w:t>
            </w:r>
            <w:bookmarkStart w:id="125" w:name="_Hlk145671863"/>
            <w:r w:rsidRPr="00D97520">
              <w:rPr>
                <w:rFonts w:ascii="Sylfaen" w:hAnsi="Sylfaen"/>
                <w:sz w:val="19"/>
                <w:szCs w:val="19"/>
              </w:rPr>
              <w:t>պետություններում տնտեսավարող սուբյեկտների պետական գրանցման դեպքում դրանց նույնականացման մեթոդների տեղեկագրքից նույնականացուցչի արժեքը։</w:t>
            </w:r>
            <w:bookmarkEnd w:id="124"/>
            <w:bookmarkEnd w:id="125"/>
          </w:p>
          <w:p w14:paraId="541D441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1CA034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3DEC2A8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99B6E47" w14:textId="77777777" w:rsidTr="00336000">
        <w:trPr>
          <w:trHeight w:val="20"/>
          <w:jc w:val="center"/>
        </w:trPr>
        <w:tc>
          <w:tcPr>
            <w:tcW w:w="81" w:type="pct"/>
            <w:tcBorders>
              <w:top w:val="nil"/>
              <w:left w:val="nil"/>
              <w:bottom w:val="nil"/>
              <w:right w:val="nil"/>
            </w:tcBorders>
          </w:tcPr>
          <w:p w14:paraId="37B53BE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EC78BF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8508EE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586A1B7"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8F697A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7.</w:t>
            </w:r>
            <w:r w:rsidRPr="00D97520">
              <w:rPr>
                <w:rFonts w:ascii="Sylfaen" w:hAnsi="Sylfaen"/>
                <w:sz w:val="19"/>
                <w:szCs w:val="19"/>
              </w:rPr>
              <w:t> </w:t>
            </w:r>
            <w:r w:rsidRPr="00D97520">
              <w:rPr>
                <w:rFonts w:ascii="Sylfaen" w:hAnsi="Sylfaen"/>
                <w:sz w:val="19"/>
                <w:szCs w:val="19"/>
              </w:rPr>
              <w:t>Նույնականացման եզակի մաքսային համարը</w:t>
            </w:r>
          </w:p>
          <w:p w14:paraId="57241DD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Unique‌Customs‌Number‌Id)</w:t>
            </w:r>
          </w:p>
        </w:tc>
        <w:tc>
          <w:tcPr>
            <w:tcW w:w="1267" w:type="pct"/>
            <w:shd w:val="clear" w:color="auto" w:fill="auto"/>
          </w:tcPr>
          <w:p w14:paraId="1F9A4C0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մաքսային հսկողության նպատակների համար նախատեսված՝ տնտեսավարող սուբյեկտի նույնականացման եզակի համարը</w:t>
            </w:r>
          </w:p>
        </w:tc>
        <w:tc>
          <w:tcPr>
            <w:tcW w:w="729" w:type="pct"/>
            <w:shd w:val="clear" w:color="auto" w:fill="auto"/>
          </w:tcPr>
          <w:p w14:paraId="7D6275F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5</w:t>
            </w:r>
          </w:p>
        </w:tc>
        <w:tc>
          <w:tcPr>
            <w:tcW w:w="1313" w:type="pct"/>
            <w:shd w:val="clear" w:color="auto" w:fill="auto"/>
          </w:tcPr>
          <w:p w14:paraId="45554A8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Customs</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89)</w:t>
            </w:r>
          </w:p>
          <w:p w14:paraId="7418A17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FF7213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Նվազագույն երկարությունը՝ 1.</w:t>
            </w:r>
          </w:p>
          <w:p w14:paraId="76C1B31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7</w:t>
            </w:r>
          </w:p>
        </w:tc>
        <w:tc>
          <w:tcPr>
            <w:tcW w:w="282" w:type="pct"/>
          </w:tcPr>
          <w:p w14:paraId="000136A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2B37C109" w14:textId="77777777" w:rsidTr="00336000">
        <w:trPr>
          <w:trHeight w:val="20"/>
          <w:jc w:val="center"/>
        </w:trPr>
        <w:tc>
          <w:tcPr>
            <w:tcW w:w="81" w:type="pct"/>
            <w:tcBorders>
              <w:top w:val="nil"/>
              <w:left w:val="nil"/>
              <w:bottom w:val="nil"/>
              <w:right w:val="nil"/>
            </w:tcBorders>
          </w:tcPr>
          <w:p w14:paraId="6AE2750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CB18AEE"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22B953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D084722"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19DA94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8.</w:t>
            </w:r>
            <w:r w:rsidRPr="00D97520">
              <w:rPr>
                <w:rFonts w:ascii="Sylfaen" w:hAnsi="Sylfaen"/>
                <w:sz w:val="19"/>
                <w:szCs w:val="19"/>
              </w:rPr>
              <w:t> </w:t>
            </w:r>
            <w:r w:rsidRPr="00D97520">
              <w:rPr>
                <w:rFonts w:ascii="Sylfaen" w:hAnsi="Sylfaen"/>
                <w:sz w:val="19"/>
                <w:szCs w:val="19"/>
              </w:rPr>
              <w:t>Հարկ վճարողի նույնականացուցիչը</w:t>
            </w:r>
          </w:p>
          <w:p w14:paraId="087334E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Taxpayer‌Id)</w:t>
            </w:r>
          </w:p>
        </w:tc>
        <w:tc>
          <w:tcPr>
            <w:tcW w:w="1267" w:type="pct"/>
            <w:shd w:val="clear" w:color="auto" w:fill="auto"/>
          </w:tcPr>
          <w:p w14:paraId="46C03E6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նույնականացուցիչը հարկ վճարողի գրանցման երկրի հարկ վճարողների ռեեստրում</w:t>
            </w:r>
          </w:p>
        </w:tc>
        <w:tc>
          <w:tcPr>
            <w:tcW w:w="729" w:type="pct"/>
            <w:shd w:val="clear" w:color="auto" w:fill="auto"/>
          </w:tcPr>
          <w:p w14:paraId="5827DF9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25</w:t>
            </w:r>
          </w:p>
        </w:tc>
        <w:tc>
          <w:tcPr>
            <w:tcW w:w="1313" w:type="pct"/>
            <w:shd w:val="clear" w:color="auto" w:fill="auto"/>
          </w:tcPr>
          <w:p w14:paraId="0CBAB28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axpayer</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25)</w:t>
            </w:r>
          </w:p>
          <w:p w14:paraId="7160924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հարկ վճարողի գրանցման երկրում ընդունված կանոններին համապատասխան։</w:t>
            </w:r>
          </w:p>
          <w:p w14:paraId="20D7A8F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C7923F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1E6531E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C5947FF" w14:textId="77777777" w:rsidTr="00336000">
        <w:trPr>
          <w:trHeight w:val="20"/>
          <w:jc w:val="center"/>
        </w:trPr>
        <w:tc>
          <w:tcPr>
            <w:tcW w:w="81" w:type="pct"/>
            <w:tcBorders>
              <w:top w:val="nil"/>
              <w:left w:val="nil"/>
              <w:bottom w:val="nil"/>
              <w:right w:val="nil"/>
            </w:tcBorders>
          </w:tcPr>
          <w:p w14:paraId="14F53B8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EF8976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1D55EE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1A78463"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28E9F1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9.</w:t>
            </w:r>
            <w:r w:rsidRPr="00D97520">
              <w:rPr>
                <w:rFonts w:ascii="Sylfaen" w:hAnsi="Sylfaen"/>
                <w:sz w:val="19"/>
                <w:szCs w:val="19"/>
              </w:rPr>
              <w:t> </w:t>
            </w:r>
            <w:r w:rsidRPr="00D97520">
              <w:rPr>
                <w:rFonts w:ascii="Sylfaen" w:hAnsi="Sylfaen"/>
                <w:sz w:val="19"/>
                <w:szCs w:val="19"/>
              </w:rPr>
              <w:t>Հաշվառման վերցնելու պատճառի ծածկագիրը</w:t>
            </w:r>
          </w:p>
          <w:p w14:paraId="3479CFA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Tax‌Registration‌Reason‌Code)</w:t>
            </w:r>
          </w:p>
        </w:tc>
        <w:tc>
          <w:tcPr>
            <w:tcW w:w="1267" w:type="pct"/>
            <w:shd w:val="clear" w:color="auto" w:fill="auto"/>
          </w:tcPr>
          <w:p w14:paraId="4020308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Ռուսաստանի Դաշնությունում տնտեսավարող սուբյեկտին հարկային հաշվառման կանգնեցնելու պատճառը նույնականացնող ծածկագիրը</w:t>
            </w:r>
          </w:p>
        </w:tc>
        <w:tc>
          <w:tcPr>
            <w:tcW w:w="729" w:type="pct"/>
            <w:shd w:val="clear" w:color="auto" w:fill="auto"/>
          </w:tcPr>
          <w:p w14:paraId="2DF1B8D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30</w:t>
            </w:r>
          </w:p>
        </w:tc>
        <w:tc>
          <w:tcPr>
            <w:tcW w:w="1313" w:type="pct"/>
            <w:shd w:val="clear" w:color="auto" w:fill="auto"/>
          </w:tcPr>
          <w:p w14:paraId="2D4D63E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ax</w:t>
            </w:r>
            <w:r w:rsidRPr="00D97520">
              <w:rPr>
                <w:rFonts w:cs="Times New Roman"/>
                <w:sz w:val="19"/>
                <w:szCs w:val="19"/>
              </w:rPr>
              <w:t>‌</w:t>
            </w:r>
            <w:r w:rsidRPr="00D97520">
              <w:rPr>
                <w:rFonts w:ascii="Sylfaen" w:hAnsi="Sylfaen"/>
                <w:sz w:val="19"/>
                <w:szCs w:val="19"/>
              </w:rPr>
              <w:t>Registration</w:t>
            </w:r>
            <w:r w:rsidRPr="00D97520">
              <w:rPr>
                <w:rFonts w:cs="Times New Roman"/>
                <w:sz w:val="19"/>
                <w:szCs w:val="19"/>
              </w:rPr>
              <w:t>‌</w:t>
            </w:r>
            <w:r w:rsidRPr="00D97520">
              <w:rPr>
                <w:rFonts w:ascii="Sylfaen" w:hAnsi="Sylfaen"/>
                <w:sz w:val="19"/>
                <w:szCs w:val="19"/>
              </w:rPr>
              <w:t>Reason</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30)</w:t>
            </w:r>
          </w:p>
          <w:p w14:paraId="0CFF680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3D474BE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d{9}</w:t>
            </w:r>
          </w:p>
        </w:tc>
        <w:tc>
          <w:tcPr>
            <w:tcW w:w="282" w:type="pct"/>
          </w:tcPr>
          <w:p w14:paraId="7336E76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8EB6D65" w14:textId="77777777" w:rsidTr="00336000">
        <w:trPr>
          <w:trHeight w:val="20"/>
          <w:jc w:val="center"/>
        </w:trPr>
        <w:tc>
          <w:tcPr>
            <w:tcW w:w="81" w:type="pct"/>
            <w:tcBorders>
              <w:top w:val="nil"/>
              <w:left w:val="nil"/>
              <w:bottom w:val="nil"/>
              <w:right w:val="nil"/>
            </w:tcBorders>
          </w:tcPr>
          <w:p w14:paraId="282BBDC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11D5C3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E6724F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601C4A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CE36D2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w:t>
            </w:r>
            <w:r w:rsidRPr="00D97520">
              <w:rPr>
                <w:rFonts w:ascii="Sylfaen" w:hAnsi="Sylfaen"/>
                <w:sz w:val="19"/>
                <w:szCs w:val="19"/>
              </w:rPr>
              <w:t> </w:t>
            </w:r>
            <w:r w:rsidRPr="00D97520">
              <w:rPr>
                <w:rFonts w:ascii="Sylfaen" w:hAnsi="Sylfaen"/>
                <w:sz w:val="19"/>
                <w:szCs w:val="19"/>
              </w:rPr>
              <w:t>Հասցեն</w:t>
            </w:r>
          </w:p>
          <w:p w14:paraId="6BE03DF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Address‌V4‌Details)</w:t>
            </w:r>
          </w:p>
        </w:tc>
        <w:tc>
          <w:tcPr>
            <w:tcW w:w="1267" w:type="pct"/>
            <w:shd w:val="clear" w:color="auto" w:fill="auto"/>
          </w:tcPr>
          <w:p w14:paraId="14B75A2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հասցեն</w:t>
            </w:r>
          </w:p>
        </w:tc>
        <w:tc>
          <w:tcPr>
            <w:tcW w:w="729" w:type="pct"/>
            <w:shd w:val="clear" w:color="auto" w:fill="auto"/>
          </w:tcPr>
          <w:p w14:paraId="590A16A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76</w:t>
            </w:r>
          </w:p>
        </w:tc>
        <w:tc>
          <w:tcPr>
            <w:tcW w:w="1313" w:type="pct"/>
            <w:shd w:val="clear" w:color="auto" w:fill="auto"/>
          </w:tcPr>
          <w:p w14:paraId="7314F7D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V4</w:t>
            </w:r>
            <w:r w:rsidRPr="00D97520">
              <w:rPr>
                <w:rFonts w:cs="Times New Roman"/>
                <w:sz w:val="19"/>
                <w:szCs w:val="19"/>
              </w:rPr>
              <w:t>‌</w:t>
            </w:r>
            <w:r w:rsidRPr="00D97520">
              <w:rPr>
                <w:rFonts w:ascii="Sylfaen" w:hAnsi="Sylfaen"/>
                <w:sz w:val="19"/>
                <w:szCs w:val="19"/>
              </w:rPr>
              <w:t>Type (M.CDT.00079)</w:t>
            </w:r>
          </w:p>
          <w:p w14:paraId="0675AD4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6B856E7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6483A16B" w14:textId="77777777" w:rsidTr="00336000">
        <w:trPr>
          <w:trHeight w:val="20"/>
          <w:jc w:val="center"/>
        </w:trPr>
        <w:tc>
          <w:tcPr>
            <w:tcW w:w="81" w:type="pct"/>
            <w:tcBorders>
              <w:top w:val="nil"/>
              <w:left w:val="nil"/>
              <w:bottom w:val="nil"/>
              <w:right w:val="nil"/>
            </w:tcBorders>
          </w:tcPr>
          <w:p w14:paraId="7AD0B54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3C81D5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F199E3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4D886F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1BF894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5C023BD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1.</w:t>
            </w:r>
            <w:r w:rsidRPr="00D97520">
              <w:rPr>
                <w:rFonts w:ascii="Sylfaen" w:hAnsi="Sylfaen"/>
                <w:sz w:val="19"/>
                <w:szCs w:val="19"/>
              </w:rPr>
              <w:t> </w:t>
            </w:r>
            <w:r w:rsidRPr="00D97520">
              <w:rPr>
                <w:rFonts w:ascii="Sylfaen" w:hAnsi="Sylfaen"/>
                <w:sz w:val="19"/>
                <w:szCs w:val="19"/>
              </w:rPr>
              <w:t>Հասցեի տեսակի ծածկագիրը</w:t>
            </w:r>
          </w:p>
          <w:p w14:paraId="5CBD7E4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ddress‌Kind‌Code)</w:t>
            </w:r>
          </w:p>
        </w:tc>
        <w:tc>
          <w:tcPr>
            <w:tcW w:w="1267" w:type="pct"/>
            <w:shd w:val="clear" w:color="auto" w:fill="auto"/>
          </w:tcPr>
          <w:p w14:paraId="6CA2D40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հասցեի տեսակի ծածկագրային նշագիրը</w:t>
            </w:r>
          </w:p>
        </w:tc>
        <w:tc>
          <w:tcPr>
            <w:tcW w:w="729" w:type="pct"/>
            <w:shd w:val="clear" w:color="auto" w:fill="auto"/>
          </w:tcPr>
          <w:p w14:paraId="3DAC965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92</w:t>
            </w:r>
          </w:p>
        </w:tc>
        <w:tc>
          <w:tcPr>
            <w:tcW w:w="1313" w:type="pct"/>
            <w:shd w:val="clear" w:color="auto" w:fill="auto"/>
          </w:tcPr>
          <w:p w14:paraId="210F547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62)</w:t>
            </w:r>
          </w:p>
          <w:p w14:paraId="6427B45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հասցեների տեսակների տեղեկագրքին համապատասխան։</w:t>
            </w:r>
          </w:p>
          <w:p w14:paraId="623F45E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0697AE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599C841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402B141" w14:textId="77777777" w:rsidTr="00336000">
        <w:trPr>
          <w:trHeight w:val="20"/>
          <w:jc w:val="center"/>
        </w:trPr>
        <w:tc>
          <w:tcPr>
            <w:tcW w:w="81" w:type="pct"/>
            <w:tcBorders>
              <w:top w:val="nil"/>
              <w:left w:val="nil"/>
              <w:bottom w:val="nil"/>
              <w:right w:val="nil"/>
            </w:tcBorders>
          </w:tcPr>
          <w:p w14:paraId="28D481E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B875FD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373AE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80A26B1"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187B2C6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4863CFB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2.</w:t>
            </w:r>
            <w:r w:rsidRPr="00D97520">
              <w:rPr>
                <w:rFonts w:ascii="Sylfaen" w:hAnsi="Sylfaen"/>
                <w:sz w:val="19"/>
                <w:szCs w:val="19"/>
              </w:rPr>
              <w:t> </w:t>
            </w:r>
            <w:r w:rsidRPr="00D97520">
              <w:rPr>
                <w:rFonts w:ascii="Sylfaen" w:hAnsi="Sylfaen"/>
                <w:sz w:val="19"/>
                <w:szCs w:val="19"/>
              </w:rPr>
              <w:t>Երկրի ծածկագիրը</w:t>
            </w:r>
          </w:p>
          <w:p w14:paraId="3824D7A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Unified‌Country‌Code)</w:t>
            </w:r>
          </w:p>
        </w:tc>
        <w:tc>
          <w:tcPr>
            <w:tcW w:w="1267" w:type="pct"/>
            <w:shd w:val="clear" w:color="auto" w:fill="auto"/>
          </w:tcPr>
          <w:p w14:paraId="78720DA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729" w:type="pct"/>
            <w:shd w:val="clear" w:color="auto" w:fill="auto"/>
          </w:tcPr>
          <w:p w14:paraId="4A821C9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13" w:type="pct"/>
            <w:shd w:val="clear" w:color="auto" w:fill="auto"/>
          </w:tcPr>
          <w:p w14:paraId="7C90197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3F2E863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 xml:space="preserve">Երկրի երկտառ ծածկագրի արժեքը՝ այն </w:t>
            </w:r>
            <w:r w:rsidRPr="00D97520">
              <w:rPr>
                <w:rFonts w:ascii="Sylfaen" w:hAnsi="Sylfaen"/>
                <w:sz w:val="19"/>
                <w:szCs w:val="19"/>
              </w:rPr>
              <w:lastRenderedPageBreak/>
              <w:t>տեղեկագրքին (դասակարգչին) համապատասխան, որի նույնականացուցիչը սահմանված է «Տեղեկագրքի (դասակարգչի) նույնականացուցիչը» ատրիբուտում։</w:t>
            </w:r>
          </w:p>
          <w:p w14:paraId="76DF894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78A2437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6F63E84C" w14:textId="77777777" w:rsidTr="00336000">
        <w:trPr>
          <w:trHeight w:val="20"/>
          <w:jc w:val="center"/>
        </w:trPr>
        <w:tc>
          <w:tcPr>
            <w:tcW w:w="81" w:type="pct"/>
            <w:tcBorders>
              <w:top w:val="nil"/>
              <w:left w:val="nil"/>
              <w:bottom w:val="nil"/>
              <w:right w:val="nil"/>
            </w:tcBorders>
          </w:tcPr>
          <w:p w14:paraId="7656C4A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9C43EA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8A42E7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D973BB5"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right w:val="nil"/>
            </w:tcBorders>
          </w:tcPr>
          <w:p w14:paraId="3DDA7CA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81" w:type="pct"/>
            <w:tcBorders>
              <w:left w:val="nil"/>
              <w:bottom w:val="nil"/>
            </w:tcBorders>
          </w:tcPr>
          <w:p w14:paraId="01EDBE3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898" w:type="pct"/>
            <w:tcBorders>
              <w:left w:val="single" w:sz="4" w:space="0" w:color="auto"/>
            </w:tcBorders>
          </w:tcPr>
          <w:p w14:paraId="18A7BEE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7653FCE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List​Id ատրիբուտ)</w:t>
            </w:r>
          </w:p>
        </w:tc>
        <w:tc>
          <w:tcPr>
            <w:tcW w:w="1267" w:type="pct"/>
            <w:shd w:val="clear" w:color="auto" w:fill="auto"/>
          </w:tcPr>
          <w:p w14:paraId="0F1A68B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032EED1A"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3A4AA4A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5C9BB34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5C3A5B8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5D6199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41A1987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C092CF9" w14:textId="77777777" w:rsidTr="00336000">
        <w:trPr>
          <w:trHeight w:val="20"/>
          <w:jc w:val="center"/>
        </w:trPr>
        <w:tc>
          <w:tcPr>
            <w:tcW w:w="81" w:type="pct"/>
            <w:tcBorders>
              <w:top w:val="nil"/>
              <w:left w:val="nil"/>
              <w:bottom w:val="nil"/>
              <w:right w:val="nil"/>
            </w:tcBorders>
          </w:tcPr>
          <w:p w14:paraId="66D3933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DC446B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DDA36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779BE0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47CA2A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5C79E29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3.</w:t>
            </w:r>
            <w:r w:rsidRPr="00D97520">
              <w:rPr>
                <w:rFonts w:ascii="Sylfaen" w:hAnsi="Sylfaen"/>
                <w:sz w:val="19"/>
                <w:szCs w:val="19"/>
              </w:rPr>
              <w:t> </w:t>
            </w:r>
            <w:r w:rsidRPr="00D97520">
              <w:rPr>
                <w:rFonts w:ascii="Sylfaen" w:hAnsi="Sylfaen"/>
                <w:sz w:val="19"/>
                <w:szCs w:val="19"/>
              </w:rPr>
              <w:t>Տարածքի ծածկագիրը</w:t>
            </w:r>
          </w:p>
          <w:p w14:paraId="4AF7DFC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Territory‌Code)</w:t>
            </w:r>
          </w:p>
        </w:tc>
        <w:tc>
          <w:tcPr>
            <w:tcW w:w="1267" w:type="pct"/>
            <w:shd w:val="clear" w:color="auto" w:fill="auto"/>
          </w:tcPr>
          <w:p w14:paraId="2251A6D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վարչատարածքային բաժանման միավորի ծածկագիրը</w:t>
            </w:r>
          </w:p>
        </w:tc>
        <w:tc>
          <w:tcPr>
            <w:tcW w:w="729" w:type="pct"/>
            <w:shd w:val="clear" w:color="auto" w:fill="auto"/>
          </w:tcPr>
          <w:p w14:paraId="317A917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31</w:t>
            </w:r>
          </w:p>
        </w:tc>
        <w:tc>
          <w:tcPr>
            <w:tcW w:w="1313" w:type="pct"/>
            <w:shd w:val="clear" w:color="auto" w:fill="auto"/>
          </w:tcPr>
          <w:p w14:paraId="462BA31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31)</w:t>
            </w:r>
          </w:p>
          <w:p w14:paraId="131CF59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907415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663182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7</w:t>
            </w:r>
          </w:p>
        </w:tc>
        <w:tc>
          <w:tcPr>
            <w:tcW w:w="282" w:type="pct"/>
          </w:tcPr>
          <w:p w14:paraId="22A3413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EC0A64D" w14:textId="77777777" w:rsidTr="00336000">
        <w:trPr>
          <w:trHeight w:val="20"/>
          <w:jc w:val="center"/>
        </w:trPr>
        <w:tc>
          <w:tcPr>
            <w:tcW w:w="81" w:type="pct"/>
            <w:tcBorders>
              <w:top w:val="nil"/>
              <w:left w:val="nil"/>
              <w:bottom w:val="nil"/>
              <w:right w:val="nil"/>
            </w:tcBorders>
          </w:tcPr>
          <w:p w14:paraId="370F386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DF4A40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D46B3F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C72960B"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2F30E4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4176503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4.</w:t>
            </w:r>
            <w:r w:rsidRPr="00D97520">
              <w:rPr>
                <w:rFonts w:ascii="Sylfaen" w:hAnsi="Sylfaen"/>
                <w:sz w:val="19"/>
                <w:szCs w:val="19"/>
              </w:rPr>
              <w:t> </w:t>
            </w:r>
            <w:r w:rsidRPr="00D97520">
              <w:rPr>
                <w:rFonts w:ascii="Sylfaen" w:hAnsi="Sylfaen"/>
                <w:sz w:val="19"/>
                <w:szCs w:val="19"/>
              </w:rPr>
              <w:t>Տարածաշրջանը</w:t>
            </w:r>
          </w:p>
          <w:p w14:paraId="72F12DB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Region‌Name)</w:t>
            </w:r>
          </w:p>
        </w:tc>
        <w:tc>
          <w:tcPr>
            <w:tcW w:w="1267" w:type="pct"/>
            <w:shd w:val="clear" w:color="auto" w:fill="auto"/>
          </w:tcPr>
          <w:p w14:paraId="2972E7F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ռաջին մակարդակի վարչատարածքային բաժանման միավորի անվանումը</w:t>
            </w:r>
          </w:p>
        </w:tc>
        <w:tc>
          <w:tcPr>
            <w:tcW w:w="729" w:type="pct"/>
            <w:shd w:val="clear" w:color="auto" w:fill="auto"/>
          </w:tcPr>
          <w:p w14:paraId="3839FAE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7</w:t>
            </w:r>
          </w:p>
        </w:tc>
        <w:tc>
          <w:tcPr>
            <w:tcW w:w="1313" w:type="pct"/>
            <w:shd w:val="clear" w:color="auto" w:fill="auto"/>
          </w:tcPr>
          <w:p w14:paraId="235C03C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1C0AC80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4A8BEB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8A923D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4BD17D4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676F49A" w14:textId="77777777" w:rsidTr="00336000">
        <w:trPr>
          <w:trHeight w:val="20"/>
          <w:jc w:val="center"/>
        </w:trPr>
        <w:tc>
          <w:tcPr>
            <w:tcW w:w="81" w:type="pct"/>
            <w:tcBorders>
              <w:top w:val="nil"/>
              <w:left w:val="nil"/>
              <w:bottom w:val="nil"/>
              <w:right w:val="nil"/>
            </w:tcBorders>
          </w:tcPr>
          <w:p w14:paraId="7FB89BB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83A506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02AB38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135A8B8"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29665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7EC2895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5.</w:t>
            </w:r>
            <w:r w:rsidRPr="00D97520">
              <w:rPr>
                <w:rFonts w:ascii="Sylfaen" w:hAnsi="Sylfaen"/>
                <w:sz w:val="19"/>
                <w:szCs w:val="19"/>
              </w:rPr>
              <w:t> </w:t>
            </w:r>
            <w:r w:rsidRPr="00D97520">
              <w:rPr>
                <w:rFonts w:ascii="Sylfaen" w:hAnsi="Sylfaen"/>
                <w:sz w:val="19"/>
                <w:szCs w:val="19"/>
              </w:rPr>
              <w:t>Շրջանը</w:t>
            </w:r>
          </w:p>
          <w:p w14:paraId="081CCF5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istrict‌Name)</w:t>
            </w:r>
          </w:p>
        </w:tc>
        <w:tc>
          <w:tcPr>
            <w:tcW w:w="1267" w:type="pct"/>
            <w:shd w:val="clear" w:color="auto" w:fill="auto"/>
          </w:tcPr>
          <w:p w14:paraId="544BF22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որդ մակարդակի վարչատարածքային բաժանման միավորի անվանումը</w:t>
            </w:r>
          </w:p>
        </w:tc>
        <w:tc>
          <w:tcPr>
            <w:tcW w:w="729" w:type="pct"/>
            <w:shd w:val="clear" w:color="auto" w:fill="auto"/>
          </w:tcPr>
          <w:p w14:paraId="0094E9E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8</w:t>
            </w:r>
          </w:p>
        </w:tc>
        <w:tc>
          <w:tcPr>
            <w:tcW w:w="1313" w:type="pct"/>
            <w:shd w:val="clear" w:color="auto" w:fill="auto"/>
          </w:tcPr>
          <w:p w14:paraId="6BDE1DC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432A4E5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90C313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3C86A4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Առավելագույն երկարությունը՝ 120</w:t>
            </w:r>
          </w:p>
        </w:tc>
        <w:tc>
          <w:tcPr>
            <w:tcW w:w="282" w:type="pct"/>
          </w:tcPr>
          <w:p w14:paraId="6AA3516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7B03714D" w14:textId="77777777" w:rsidTr="00336000">
        <w:trPr>
          <w:trHeight w:val="20"/>
          <w:jc w:val="center"/>
        </w:trPr>
        <w:tc>
          <w:tcPr>
            <w:tcW w:w="81" w:type="pct"/>
            <w:tcBorders>
              <w:top w:val="nil"/>
              <w:left w:val="nil"/>
              <w:bottom w:val="nil"/>
              <w:right w:val="nil"/>
            </w:tcBorders>
          </w:tcPr>
          <w:p w14:paraId="6C92680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7AE85B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D4D03A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E927B74"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3497042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2087456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6.</w:t>
            </w:r>
            <w:r w:rsidRPr="00D97520">
              <w:rPr>
                <w:rFonts w:ascii="Sylfaen" w:hAnsi="Sylfaen"/>
                <w:sz w:val="19"/>
                <w:szCs w:val="19"/>
              </w:rPr>
              <w:t> </w:t>
            </w:r>
            <w:r w:rsidRPr="00D97520">
              <w:rPr>
                <w:rFonts w:ascii="Sylfaen" w:hAnsi="Sylfaen"/>
                <w:sz w:val="19"/>
                <w:szCs w:val="19"/>
              </w:rPr>
              <w:t>Քաղաքը</w:t>
            </w:r>
          </w:p>
          <w:p w14:paraId="007E563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City‌Name)</w:t>
            </w:r>
          </w:p>
        </w:tc>
        <w:tc>
          <w:tcPr>
            <w:tcW w:w="1267" w:type="pct"/>
            <w:shd w:val="clear" w:color="auto" w:fill="auto"/>
          </w:tcPr>
          <w:p w14:paraId="09BE2EA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ի անվանումը</w:t>
            </w:r>
          </w:p>
        </w:tc>
        <w:tc>
          <w:tcPr>
            <w:tcW w:w="729" w:type="pct"/>
            <w:shd w:val="clear" w:color="auto" w:fill="auto"/>
          </w:tcPr>
          <w:p w14:paraId="600FCE9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9</w:t>
            </w:r>
          </w:p>
        </w:tc>
        <w:tc>
          <w:tcPr>
            <w:tcW w:w="1313" w:type="pct"/>
            <w:shd w:val="clear" w:color="auto" w:fill="auto"/>
          </w:tcPr>
          <w:p w14:paraId="5975AF7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12D85AC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11EED7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A87D28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77A4740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408F538" w14:textId="77777777" w:rsidTr="00336000">
        <w:trPr>
          <w:trHeight w:val="20"/>
          <w:jc w:val="center"/>
        </w:trPr>
        <w:tc>
          <w:tcPr>
            <w:tcW w:w="81" w:type="pct"/>
            <w:tcBorders>
              <w:top w:val="nil"/>
              <w:left w:val="nil"/>
              <w:bottom w:val="nil"/>
              <w:right w:val="nil"/>
            </w:tcBorders>
          </w:tcPr>
          <w:p w14:paraId="4E1E8B7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4D9FF4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A22D12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4BDE1B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389E81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3C9907A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7.</w:t>
            </w:r>
            <w:r w:rsidRPr="00D97520">
              <w:rPr>
                <w:rFonts w:ascii="Sylfaen" w:hAnsi="Sylfaen"/>
                <w:sz w:val="19"/>
                <w:szCs w:val="19"/>
              </w:rPr>
              <w:t> </w:t>
            </w:r>
            <w:r w:rsidRPr="00D97520">
              <w:rPr>
                <w:rFonts w:ascii="Sylfaen" w:hAnsi="Sylfaen"/>
                <w:sz w:val="19"/>
                <w:szCs w:val="19"/>
              </w:rPr>
              <w:t>Բնակավայրը</w:t>
            </w:r>
          </w:p>
          <w:p w14:paraId="55C6867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ettlement‌Name)</w:t>
            </w:r>
          </w:p>
        </w:tc>
        <w:tc>
          <w:tcPr>
            <w:tcW w:w="1267" w:type="pct"/>
            <w:shd w:val="clear" w:color="auto" w:fill="auto"/>
          </w:tcPr>
          <w:p w14:paraId="3C20D74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բնակավայրի անվանումը</w:t>
            </w:r>
          </w:p>
        </w:tc>
        <w:tc>
          <w:tcPr>
            <w:tcW w:w="729" w:type="pct"/>
            <w:shd w:val="clear" w:color="auto" w:fill="auto"/>
          </w:tcPr>
          <w:p w14:paraId="52EE743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7</w:t>
            </w:r>
          </w:p>
        </w:tc>
        <w:tc>
          <w:tcPr>
            <w:tcW w:w="1313" w:type="pct"/>
            <w:shd w:val="clear" w:color="auto" w:fill="auto"/>
          </w:tcPr>
          <w:p w14:paraId="20EC294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1EF892D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124FF5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3658FC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2A492B2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20E0873" w14:textId="77777777" w:rsidTr="00336000">
        <w:trPr>
          <w:trHeight w:val="20"/>
          <w:jc w:val="center"/>
        </w:trPr>
        <w:tc>
          <w:tcPr>
            <w:tcW w:w="81" w:type="pct"/>
            <w:tcBorders>
              <w:top w:val="nil"/>
              <w:left w:val="nil"/>
              <w:bottom w:val="nil"/>
              <w:right w:val="nil"/>
            </w:tcBorders>
          </w:tcPr>
          <w:p w14:paraId="76B449D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D80ED61"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61F984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520AC64"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182235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18927E2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8.</w:t>
            </w:r>
            <w:r w:rsidRPr="00D97520">
              <w:rPr>
                <w:rFonts w:ascii="Sylfaen" w:hAnsi="Sylfaen"/>
                <w:sz w:val="19"/>
                <w:szCs w:val="19"/>
              </w:rPr>
              <w:t> </w:t>
            </w:r>
            <w:r w:rsidRPr="00D97520">
              <w:rPr>
                <w:rFonts w:ascii="Sylfaen" w:hAnsi="Sylfaen"/>
                <w:sz w:val="19"/>
                <w:szCs w:val="19"/>
              </w:rPr>
              <w:t>Փողոցը</w:t>
            </w:r>
          </w:p>
          <w:p w14:paraId="46FD49F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treet‌Name)</w:t>
            </w:r>
          </w:p>
        </w:tc>
        <w:tc>
          <w:tcPr>
            <w:tcW w:w="1267" w:type="pct"/>
            <w:shd w:val="clear" w:color="auto" w:fill="auto"/>
          </w:tcPr>
          <w:p w14:paraId="7E0B9FB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ային ենթակառուցվածքի փողոցաճանապարհային ցանցի տարրի անվանումը</w:t>
            </w:r>
          </w:p>
        </w:tc>
        <w:tc>
          <w:tcPr>
            <w:tcW w:w="729" w:type="pct"/>
            <w:shd w:val="clear" w:color="auto" w:fill="auto"/>
          </w:tcPr>
          <w:p w14:paraId="1EFAE32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0</w:t>
            </w:r>
          </w:p>
        </w:tc>
        <w:tc>
          <w:tcPr>
            <w:tcW w:w="1313" w:type="pct"/>
            <w:shd w:val="clear" w:color="auto" w:fill="auto"/>
          </w:tcPr>
          <w:p w14:paraId="19EA427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4B039DA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4C3D6C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813523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2846754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EFEE80A" w14:textId="77777777" w:rsidTr="00336000">
        <w:trPr>
          <w:trHeight w:val="20"/>
          <w:jc w:val="center"/>
        </w:trPr>
        <w:tc>
          <w:tcPr>
            <w:tcW w:w="81" w:type="pct"/>
            <w:tcBorders>
              <w:top w:val="nil"/>
              <w:left w:val="nil"/>
              <w:bottom w:val="nil"/>
              <w:right w:val="nil"/>
            </w:tcBorders>
          </w:tcPr>
          <w:p w14:paraId="5F66ED9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AB543C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6F4CF5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8C2944B"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3BBFE5B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4BDCDA4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9.</w:t>
            </w:r>
            <w:r w:rsidRPr="00D97520">
              <w:rPr>
                <w:rFonts w:ascii="Sylfaen" w:hAnsi="Sylfaen"/>
                <w:sz w:val="19"/>
                <w:szCs w:val="19"/>
              </w:rPr>
              <w:t> </w:t>
            </w:r>
            <w:r w:rsidRPr="00D97520">
              <w:rPr>
                <w:rFonts w:ascii="Sylfaen" w:hAnsi="Sylfaen"/>
                <w:sz w:val="19"/>
                <w:szCs w:val="19"/>
              </w:rPr>
              <w:t>Շենքի համարը</w:t>
            </w:r>
          </w:p>
          <w:p w14:paraId="72AF8B9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ilding‌Number‌Id)</w:t>
            </w:r>
          </w:p>
        </w:tc>
        <w:tc>
          <w:tcPr>
            <w:tcW w:w="1267" w:type="pct"/>
            <w:shd w:val="clear" w:color="auto" w:fill="auto"/>
          </w:tcPr>
          <w:p w14:paraId="538C2FD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շենքի, մասնաշենքի, շինության նշագիրը</w:t>
            </w:r>
          </w:p>
        </w:tc>
        <w:tc>
          <w:tcPr>
            <w:tcW w:w="729" w:type="pct"/>
            <w:shd w:val="clear" w:color="auto" w:fill="auto"/>
          </w:tcPr>
          <w:p w14:paraId="44137C3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1</w:t>
            </w:r>
          </w:p>
        </w:tc>
        <w:tc>
          <w:tcPr>
            <w:tcW w:w="1313" w:type="pct"/>
            <w:shd w:val="clear" w:color="auto" w:fill="auto"/>
          </w:tcPr>
          <w:p w14:paraId="3A90CCD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600EB71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F937BB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7FD434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5A0B4FB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1D3DBFD" w14:textId="77777777" w:rsidTr="00336000">
        <w:trPr>
          <w:trHeight w:val="20"/>
          <w:jc w:val="center"/>
        </w:trPr>
        <w:tc>
          <w:tcPr>
            <w:tcW w:w="81" w:type="pct"/>
            <w:tcBorders>
              <w:top w:val="nil"/>
              <w:left w:val="nil"/>
              <w:bottom w:val="nil"/>
              <w:right w:val="nil"/>
            </w:tcBorders>
          </w:tcPr>
          <w:p w14:paraId="1418B46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2CEAFE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E3F503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DF52E43"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41FCA9D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150C6D5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0.</w:t>
            </w:r>
            <w:r w:rsidRPr="00D97520">
              <w:rPr>
                <w:rFonts w:ascii="Sylfaen" w:hAnsi="Sylfaen"/>
                <w:sz w:val="19"/>
                <w:szCs w:val="19"/>
              </w:rPr>
              <w:t> </w:t>
            </w:r>
            <w:r w:rsidRPr="00D97520">
              <w:rPr>
                <w:rFonts w:ascii="Sylfaen" w:hAnsi="Sylfaen"/>
                <w:sz w:val="19"/>
                <w:szCs w:val="19"/>
              </w:rPr>
              <w:t>Սենքի համարը</w:t>
            </w:r>
          </w:p>
          <w:p w14:paraId="18CC042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Room‌Number‌Id)</w:t>
            </w:r>
          </w:p>
        </w:tc>
        <w:tc>
          <w:tcPr>
            <w:tcW w:w="1267" w:type="pct"/>
            <w:shd w:val="clear" w:color="auto" w:fill="auto"/>
          </w:tcPr>
          <w:p w14:paraId="65C7A8E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գրասենյակի կամ բնակարանի նշագիրը</w:t>
            </w:r>
          </w:p>
        </w:tc>
        <w:tc>
          <w:tcPr>
            <w:tcW w:w="729" w:type="pct"/>
            <w:shd w:val="clear" w:color="auto" w:fill="auto"/>
          </w:tcPr>
          <w:p w14:paraId="37A6846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2</w:t>
            </w:r>
          </w:p>
        </w:tc>
        <w:tc>
          <w:tcPr>
            <w:tcW w:w="1313" w:type="pct"/>
            <w:shd w:val="clear" w:color="auto" w:fill="auto"/>
          </w:tcPr>
          <w:p w14:paraId="0A31190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189A570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409321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Նվազագույն երկարությունը՝ 1.</w:t>
            </w:r>
          </w:p>
          <w:p w14:paraId="1FD4271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28ECDC8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1A349B2E" w14:textId="77777777" w:rsidTr="00336000">
        <w:trPr>
          <w:trHeight w:val="20"/>
          <w:jc w:val="center"/>
        </w:trPr>
        <w:tc>
          <w:tcPr>
            <w:tcW w:w="81" w:type="pct"/>
            <w:tcBorders>
              <w:top w:val="nil"/>
              <w:left w:val="nil"/>
              <w:bottom w:val="nil"/>
              <w:right w:val="nil"/>
            </w:tcBorders>
          </w:tcPr>
          <w:p w14:paraId="57AB494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12831B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E08276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9DC5FC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16541CF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33E7A29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1.</w:t>
            </w:r>
            <w:r w:rsidRPr="00D97520">
              <w:rPr>
                <w:rFonts w:ascii="Sylfaen" w:hAnsi="Sylfaen"/>
                <w:sz w:val="19"/>
                <w:szCs w:val="19"/>
              </w:rPr>
              <w:t> </w:t>
            </w:r>
            <w:r w:rsidRPr="00D97520">
              <w:rPr>
                <w:rFonts w:ascii="Sylfaen" w:hAnsi="Sylfaen"/>
                <w:sz w:val="19"/>
                <w:szCs w:val="19"/>
              </w:rPr>
              <w:t>Փոստային դասիչը</w:t>
            </w:r>
          </w:p>
          <w:p w14:paraId="5856696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Post‌Code)</w:t>
            </w:r>
          </w:p>
        </w:tc>
        <w:tc>
          <w:tcPr>
            <w:tcW w:w="1267" w:type="pct"/>
            <w:shd w:val="clear" w:color="auto" w:fill="auto"/>
          </w:tcPr>
          <w:p w14:paraId="061684B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ոստային կապի ձեռնարկության փոստային դասիչը</w:t>
            </w:r>
          </w:p>
        </w:tc>
        <w:tc>
          <w:tcPr>
            <w:tcW w:w="729" w:type="pct"/>
            <w:shd w:val="clear" w:color="auto" w:fill="auto"/>
          </w:tcPr>
          <w:p w14:paraId="28EF04D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6</w:t>
            </w:r>
          </w:p>
        </w:tc>
        <w:tc>
          <w:tcPr>
            <w:tcW w:w="1313" w:type="pct"/>
            <w:shd w:val="clear" w:color="auto" w:fill="auto"/>
          </w:tcPr>
          <w:p w14:paraId="7499EFE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Post</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6)</w:t>
            </w:r>
          </w:p>
          <w:p w14:paraId="5094EFB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CBD434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0-9][A-Z0-9 -]{1,8}[A-Z0-9]</w:t>
            </w:r>
          </w:p>
        </w:tc>
        <w:tc>
          <w:tcPr>
            <w:tcW w:w="282" w:type="pct"/>
          </w:tcPr>
          <w:p w14:paraId="03CAE80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389DD3B" w14:textId="77777777" w:rsidTr="00336000">
        <w:trPr>
          <w:trHeight w:val="20"/>
          <w:jc w:val="center"/>
        </w:trPr>
        <w:tc>
          <w:tcPr>
            <w:tcW w:w="81" w:type="pct"/>
            <w:tcBorders>
              <w:top w:val="nil"/>
              <w:left w:val="nil"/>
              <w:bottom w:val="nil"/>
              <w:right w:val="nil"/>
            </w:tcBorders>
          </w:tcPr>
          <w:p w14:paraId="6F31FB7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B89EB0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50B9A0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920066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CA3A3A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5CC9CA2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2.</w:t>
            </w:r>
            <w:r w:rsidRPr="00D97520">
              <w:rPr>
                <w:rFonts w:ascii="Sylfaen" w:hAnsi="Sylfaen"/>
                <w:sz w:val="19"/>
                <w:szCs w:val="19"/>
              </w:rPr>
              <w:t> </w:t>
            </w:r>
            <w:r w:rsidRPr="00D97520">
              <w:rPr>
                <w:rFonts w:ascii="Sylfaen" w:hAnsi="Sylfaen"/>
                <w:sz w:val="19"/>
                <w:szCs w:val="19"/>
              </w:rPr>
              <w:t>Բաժանորդային արկղի համարը</w:t>
            </w:r>
          </w:p>
          <w:p w14:paraId="445E2D7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Post‌Office‌Box‌Id)</w:t>
            </w:r>
          </w:p>
        </w:tc>
        <w:tc>
          <w:tcPr>
            <w:tcW w:w="1267" w:type="pct"/>
            <w:shd w:val="clear" w:color="auto" w:fill="auto"/>
          </w:tcPr>
          <w:p w14:paraId="6C01FCA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ոստային կապի ձեռնարկությունում բաժանորդային արկղի համարը</w:t>
            </w:r>
          </w:p>
        </w:tc>
        <w:tc>
          <w:tcPr>
            <w:tcW w:w="729" w:type="pct"/>
            <w:shd w:val="clear" w:color="auto" w:fill="auto"/>
          </w:tcPr>
          <w:p w14:paraId="234659C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3</w:t>
            </w:r>
          </w:p>
        </w:tc>
        <w:tc>
          <w:tcPr>
            <w:tcW w:w="1313" w:type="pct"/>
            <w:shd w:val="clear" w:color="auto" w:fill="auto"/>
          </w:tcPr>
          <w:p w14:paraId="5CEEE94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5479302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839015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DF530C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525D621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139FFD8" w14:textId="77777777" w:rsidTr="00336000">
        <w:trPr>
          <w:trHeight w:val="20"/>
          <w:jc w:val="center"/>
        </w:trPr>
        <w:tc>
          <w:tcPr>
            <w:tcW w:w="81" w:type="pct"/>
            <w:tcBorders>
              <w:top w:val="nil"/>
              <w:left w:val="nil"/>
              <w:bottom w:val="nil"/>
              <w:right w:val="nil"/>
            </w:tcBorders>
          </w:tcPr>
          <w:p w14:paraId="3AF9137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06BF5A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8BBB71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46C1319"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125834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372AAC9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3.</w:t>
            </w:r>
            <w:r w:rsidRPr="00D97520">
              <w:rPr>
                <w:rFonts w:ascii="Sylfaen" w:hAnsi="Sylfaen"/>
                <w:sz w:val="19"/>
                <w:szCs w:val="19"/>
              </w:rPr>
              <w:t> </w:t>
            </w:r>
            <w:r w:rsidRPr="00D97520">
              <w:rPr>
                <w:rFonts w:ascii="Sylfaen" w:hAnsi="Sylfaen"/>
                <w:sz w:val="19"/>
                <w:szCs w:val="19"/>
              </w:rPr>
              <w:t>Հասցե՝ տեքստի ձեւով</w:t>
            </w:r>
          </w:p>
          <w:p w14:paraId="7B2BD63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ddress‌Text)</w:t>
            </w:r>
          </w:p>
        </w:tc>
        <w:tc>
          <w:tcPr>
            <w:tcW w:w="1267" w:type="pct"/>
            <w:shd w:val="clear" w:color="auto" w:fill="auto"/>
          </w:tcPr>
          <w:p w14:paraId="5BC7345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հասցեի տարրերի հավաքածուն՝ տեքստի տեսքով ազատ ձեւով ներկայացված</w:t>
            </w:r>
          </w:p>
        </w:tc>
        <w:tc>
          <w:tcPr>
            <w:tcW w:w="729" w:type="pct"/>
            <w:shd w:val="clear" w:color="auto" w:fill="auto"/>
          </w:tcPr>
          <w:p w14:paraId="042F8E0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5</w:t>
            </w:r>
          </w:p>
        </w:tc>
        <w:tc>
          <w:tcPr>
            <w:tcW w:w="1313" w:type="pct"/>
            <w:shd w:val="clear" w:color="auto" w:fill="auto"/>
          </w:tcPr>
          <w:p w14:paraId="2F69552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xt1000</w:t>
            </w:r>
            <w:r w:rsidRPr="00D97520">
              <w:rPr>
                <w:rFonts w:cs="Times New Roman"/>
                <w:sz w:val="19"/>
                <w:szCs w:val="19"/>
              </w:rPr>
              <w:t>‌</w:t>
            </w:r>
            <w:r w:rsidRPr="00D97520">
              <w:rPr>
                <w:rFonts w:ascii="Sylfaen" w:hAnsi="Sylfaen"/>
                <w:sz w:val="19"/>
                <w:szCs w:val="19"/>
              </w:rPr>
              <w:t>Type (M.SDT.00071)</w:t>
            </w:r>
          </w:p>
          <w:p w14:paraId="76F4772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տողը:</w:t>
            </w:r>
          </w:p>
          <w:p w14:paraId="1B8B358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690944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00</w:t>
            </w:r>
          </w:p>
        </w:tc>
        <w:tc>
          <w:tcPr>
            <w:tcW w:w="282" w:type="pct"/>
          </w:tcPr>
          <w:p w14:paraId="3394DEF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D54373C" w14:textId="77777777" w:rsidTr="00336000">
        <w:trPr>
          <w:trHeight w:val="20"/>
          <w:jc w:val="center"/>
        </w:trPr>
        <w:tc>
          <w:tcPr>
            <w:tcW w:w="81" w:type="pct"/>
            <w:tcBorders>
              <w:top w:val="nil"/>
              <w:left w:val="nil"/>
              <w:bottom w:val="nil"/>
              <w:right w:val="nil"/>
            </w:tcBorders>
          </w:tcPr>
          <w:p w14:paraId="5918ED1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C4B78B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66318F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2C27C34"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A2385A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w:t>
            </w:r>
            <w:r w:rsidRPr="00D97520">
              <w:rPr>
                <w:rFonts w:ascii="Sylfaen" w:hAnsi="Sylfaen"/>
                <w:sz w:val="19"/>
                <w:szCs w:val="19"/>
              </w:rPr>
              <w:t> </w:t>
            </w:r>
            <w:r w:rsidRPr="00D97520">
              <w:rPr>
                <w:rFonts w:ascii="Sylfaen" w:hAnsi="Sylfaen"/>
                <w:sz w:val="19"/>
                <w:szCs w:val="19"/>
              </w:rPr>
              <w:t>Կոնտակտային վավերապայմանը</w:t>
            </w:r>
          </w:p>
          <w:p w14:paraId="3FCAF1F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Communication‌Details)</w:t>
            </w:r>
          </w:p>
        </w:tc>
        <w:tc>
          <w:tcPr>
            <w:tcW w:w="1267" w:type="pct"/>
            <w:shd w:val="clear" w:color="auto" w:fill="auto"/>
          </w:tcPr>
          <w:p w14:paraId="67B19E9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կոնտակտային վավերապայմանը</w:t>
            </w:r>
          </w:p>
        </w:tc>
        <w:tc>
          <w:tcPr>
            <w:tcW w:w="729" w:type="pct"/>
            <w:shd w:val="clear" w:color="auto" w:fill="auto"/>
          </w:tcPr>
          <w:p w14:paraId="241D1AF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03</w:t>
            </w:r>
          </w:p>
        </w:tc>
        <w:tc>
          <w:tcPr>
            <w:tcW w:w="1313" w:type="pct"/>
            <w:shd w:val="clear" w:color="auto" w:fill="auto"/>
          </w:tcPr>
          <w:p w14:paraId="0BA013A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03)</w:t>
            </w:r>
          </w:p>
          <w:p w14:paraId="171DCD2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6D54E7F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33F807AF" w14:textId="77777777" w:rsidTr="00336000">
        <w:trPr>
          <w:trHeight w:val="20"/>
          <w:jc w:val="center"/>
        </w:trPr>
        <w:tc>
          <w:tcPr>
            <w:tcW w:w="81" w:type="pct"/>
            <w:tcBorders>
              <w:top w:val="nil"/>
              <w:left w:val="nil"/>
              <w:bottom w:val="nil"/>
              <w:right w:val="nil"/>
            </w:tcBorders>
          </w:tcPr>
          <w:p w14:paraId="52D7FBB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2DFC21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D25D1D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EEEC9CA"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39C0312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1D2BBA0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1.</w:t>
            </w:r>
            <w:r w:rsidRPr="00D97520">
              <w:rPr>
                <w:rFonts w:ascii="Sylfaen" w:hAnsi="Sylfaen"/>
                <w:sz w:val="19"/>
                <w:szCs w:val="19"/>
              </w:rPr>
              <w:t> </w:t>
            </w:r>
            <w:r w:rsidRPr="00D97520">
              <w:rPr>
                <w:rFonts w:ascii="Sylfaen" w:hAnsi="Sylfaen"/>
                <w:sz w:val="19"/>
                <w:szCs w:val="19"/>
              </w:rPr>
              <w:t>Կապի տեսակի ծածկագիրը</w:t>
            </w:r>
          </w:p>
          <w:p w14:paraId="318BA1B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Communication‌Channel‌Code)</w:t>
            </w:r>
          </w:p>
        </w:tc>
        <w:tc>
          <w:tcPr>
            <w:tcW w:w="1267" w:type="pct"/>
            <w:shd w:val="clear" w:color="auto" w:fill="auto"/>
          </w:tcPr>
          <w:p w14:paraId="54C7ABC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պի միջոցի (կապուղու) տեսակի (հեռախոս, ֆաքս, էլեկտրոնային փոստ եւ այլն) ծածկագրային նշագիրը</w:t>
            </w:r>
          </w:p>
        </w:tc>
        <w:tc>
          <w:tcPr>
            <w:tcW w:w="729" w:type="pct"/>
            <w:shd w:val="clear" w:color="auto" w:fill="auto"/>
          </w:tcPr>
          <w:p w14:paraId="0B165B1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4</w:t>
            </w:r>
          </w:p>
        </w:tc>
        <w:tc>
          <w:tcPr>
            <w:tcW w:w="1313" w:type="pct"/>
            <w:shd w:val="clear" w:color="auto" w:fill="auto"/>
          </w:tcPr>
          <w:p w14:paraId="73B0909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V2</w:t>
            </w:r>
            <w:r w:rsidRPr="00D97520">
              <w:rPr>
                <w:rFonts w:cs="Times New Roman"/>
                <w:sz w:val="19"/>
                <w:szCs w:val="19"/>
              </w:rPr>
              <w:t>‌</w:t>
            </w:r>
            <w:r w:rsidRPr="00D97520">
              <w:rPr>
                <w:rFonts w:ascii="Sylfaen" w:hAnsi="Sylfaen"/>
                <w:sz w:val="19"/>
                <w:szCs w:val="19"/>
              </w:rPr>
              <w:t>Type (M.SDT.00163)</w:t>
            </w:r>
          </w:p>
          <w:p w14:paraId="57A7BC8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կապի միջոցների (ուղիների) տեսակների ցանկին համապատասխան։</w:t>
            </w:r>
          </w:p>
          <w:p w14:paraId="58F898E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Նվազագույն երկարությունը՝ 1.</w:t>
            </w:r>
          </w:p>
          <w:p w14:paraId="540FAF0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78BADE8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0F64C419" w14:textId="77777777" w:rsidTr="00336000">
        <w:trPr>
          <w:trHeight w:val="20"/>
          <w:jc w:val="center"/>
        </w:trPr>
        <w:tc>
          <w:tcPr>
            <w:tcW w:w="81" w:type="pct"/>
            <w:tcBorders>
              <w:top w:val="nil"/>
              <w:left w:val="nil"/>
              <w:bottom w:val="nil"/>
              <w:right w:val="nil"/>
            </w:tcBorders>
          </w:tcPr>
          <w:p w14:paraId="4D4B9D3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8DB1C3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8D791D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03206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FFFD356"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979" w:type="pct"/>
            <w:gridSpan w:val="2"/>
            <w:tcBorders>
              <w:left w:val="single" w:sz="4" w:space="0" w:color="auto"/>
            </w:tcBorders>
          </w:tcPr>
          <w:p w14:paraId="045B46A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2.</w:t>
            </w:r>
            <w:r w:rsidRPr="00D97520">
              <w:rPr>
                <w:rFonts w:ascii="Sylfaen" w:hAnsi="Sylfaen"/>
                <w:sz w:val="19"/>
                <w:szCs w:val="19"/>
              </w:rPr>
              <w:t> </w:t>
            </w:r>
            <w:r w:rsidRPr="00D97520">
              <w:rPr>
                <w:rFonts w:ascii="Sylfaen" w:hAnsi="Sylfaen"/>
                <w:sz w:val="19"/>
                <w:szCs w:val="19"/>
              </w:rPr>
              <w:t>Կապի տեսակի անվանումը</w:t>
            </w:r>
          </w:p>
          <w:p w14:paraId="3CB19E2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Communication‌Channel‌Name)</w:t>
            </w:r>
          </w:p>
        </w:tc>
        <w:tc>
          <w:tcPr>
            <w:tcW w:w="1267" w:type="pct"/>
            <w:shd w:val="clear" w:color="auto" w:fill="auto"/>
          </w:tcPr>
          <w:p w14:paraId="050C135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պի միջոցի (կապուղու) տեսակի (հեռախոս, ֆաքս, էլեկտրոնային փոստ եւ այլն) անվանումը</w:t>
            </w:r>
          </w:p>
        </w:tc>
        <w:tc>
          <w:tcPr>
            <w:tcW w:w="729" w:type="pct"/>
            <w:shd w:val="clear" w:color="auto" w:fill="auto"/>
          </w:tcPr>
          <w:p w14:paraId="3B4E785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93</w:t>
            </w:r>
          </w:p>
        </w:tc>
        <w:tc>
          <w:tcPr>
            <w:tcW w:w="1313" w:type="pct"/>
            <w:shd w:val="clear" w:color="auto" w:fill="auto"/>
          </w:tcPr>
          <w:p w14:paraId="4C6AD6D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39C0523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21EE19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5C1675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37A6A71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D16AECC" w14:textId="77777777" w:rsidTr="00336000">
        <w:trPr>
          <w:trHeight w:val="20"/>
          <w:jc w:val="center"/>
        </w:trPr>
        <w:tc>
          <w:tcPr>
            <w:tcW w:w="81" w:type="pct"/>
            <w:tcBorders>
              <w:top w:val="nil"/>
              <w:left w:val="nil"/>
              <w:bottom w:val="nil"/>
              <w:right w:val="nil"/>
            </w:tcBorders>
          </w:tcPr>
          <w:p w14:paraId="27C3A30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75273B4"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12D754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7F97AD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18EB481B"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979" w:type="pct"/>
            <w:gridSpan w:val="2"/>
            <w:tcBorders>
              <w:left w:val="single" w:sz="4" w:space="0" w:color="auto"/>
            </w:tcBorders>
          </w:tcPr>
          <w:p w14:paraId="1539E2C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3.</w:t>
            </w:r>
            <w:r w:rsidRPr="00D97520">
              <w:rPr>
                <w:rFonts w:ascii="Sylfaen" w:hAnsi="Sylfaen"/>
                <w:sz w:val="19"/>
                <w:szCs w:val="19"/>
              </w:rPr>
              <w:t> </w:t>
            </w:r>
            <w:r w:rsidRPr="00D97520">
              <w:rPr>
                <w:rFonts w:ascii="Sylfaen" w:hAnsi="Sylfaen"/>
                <w:sz w:val="19"/>
                <w:szCs w:val="19"/>
              </w:rPr>
              <w:t>Կապուղու նույնականացուցիչը</w:t>
            </w:r>
          </w:p>
          <w:p w14:paraId="68BE34F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Communication‌Channel‌Id)</w:t>
            </w:r>
          </w:p>
        </w:tc>
        <w:tc>
          <w:tcPr>
            <w:tcW w:w="1267" w:type="pct"/>
            <w:shd w:val="clear" w:color="auto" w:fill="auto"/>
          </w:tcPr>
          <w:p w14:paraId="640238C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պուղին նույնականացնող պայմանանշանների հաջորդականությունը (հեռախոսահամարի, ֆաքսի, էլեկտրոնային փոստի հասցեի եւ այլնի նշում)</w:t>
            </w:r>
          </w:p>
        </w:tc>
        <w:tc>
          <w:tcPr>
            <w:tcW w:w="729" w:type="pct"/>
            <w:shd w:val="clear" w:color="auto" w:fill="auto"/>
          </w:tcPr>
          <w:p w14:paraId="4447FBD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5</w:t>
            </w:r>
          </w:p>
        </w:tc>
        <w:tc>
          <w:tcPr>
            <w:tcW w:w="1313" w:type="pct"/>
            <w:shd w:val="clear" w:color="auto" w:fill="auto"/>
          </w:tcPr>
          <w:p w14:paraId="1896062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15)</w:t>
            </w:r>
          </w:p>
          <w:p w14:paraId="4E77013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675E51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3E3260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00</w:t>
            </w:r>
          </w:p>
        </w:tc>
        <w:tc>
          <w:tcPr>
            <w:tcW w:w="282" w:type="pct"/>
          </w:tcPr>
          <w:p w14:paraId="2C35F57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22CA958" w14:textId="77777777" w:rsidTr="00336000">
        <w:trPr>
          <w:trHeight w:val="20"/>
          <w:jc w:val="center"/>
        </w:trPr>
        <w:tc>
          <w:tcPr>
            <w:tcW w:w="81" w:type="pct"/>
            <w:tcBorders>
              <w:top w:val="nil"/>
              <w:left w:val="nil"/>
              <w:bottom w:val="nil"/>
              <w:right w:val="nil"/>
            </w:tcBorders>
          </w:tcPr>
          <w:p w14:paraId="5A3C966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1630CDD"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FF1688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5B42FE1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Փաստաթղթային հաստատումը</w:t>
            </w:r>
          </w:p>
          <w:p w14:paraId="341BBC4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Proof‌Doc‌Details)</w:t>
            </w:r>
          </w:p>
        </w:tc>
        <w:tc>
          <w:tcPr>
            <w:tcW w:w="1267" w:type="pct"/>
            <w:shd w:val="clear" w:color="auto" w:fill="auto"/>
          </w:tcPr>
          <w:p w14:paraId="2712176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ղեկություններ դեղամիջոցների արտադրության թույլտվության (լիցենզիայի) մասին</w:t>
            </w:r>
          </w:p>
        </w:tc>
        <w:tc>
          <w:tcPr>
            <w:tcW w:w="729" w:type="pct"/>
            <w:shd w:val="clear" w:color="auto" w:fill="auto"/>
          </w:tcPr>
          <w:p w14:paraId="7C17B13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64</w:t>
            </w:r>
          </w:p>
        </w:tc>
        <w:tc>
          <w:tcPr>
            <w:tcW w:w="1313" w:type="pct"/>
            <w:shd w:val="clear" w:color="auto" w:fill="auto"/>
          </w:tcPr>
          <w:p w14:paraId="33F56D2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ontent</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105)</w:t>
            </w:r>
          </w:p>
          <w:p w14:paraId="696A698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325F6ED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0CCDDFB" w14:textId="77777777" w:rsidTr="00336000">
        <w:trPr>
          <w:trHeight w:val="20"/>
          <w:jc w:val="center"/>
        </w:trPr>
        <w:tc>
          <w:tcPr>
            <w:tcW w:w="81" w:type="pct"/>
            <w:tcBorders>
              <w:top w:val="nil"/>
              <w:left w:val="nil"/>
              <w:bottom w:val="nil"/>
              <w:right w:val="nil"/>
            </w:tcBorders>
          </w:tcPr>
          <w:p w14:paraId="56694A0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0496C5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BCF481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A0D4A16"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ADFFC8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w:t>
            </w:r>
            <w:r w:rsidRPr="00D97520">
              <w:rPr>
                <w:rFonts w:ascii="Sylfaen" w:hAnsi="Sylfaen"/>
                <w:sz w:val="19"/>
                <w:szCs w:val="19"/>
              </w:rPr>
              <w:t> </w:t>
            </w:r>
            <w:r w:rsidRPr="00D97520">
              <w:rPr>
                <w:rFonts w:ascii="Sylfaen" w:hAnsi="Sylfaen"/>
                <w:sz w:val="19"/>
                <w:szCs w:val="19"/>
              </w:rPr>
              <w:t>Երկրի ծածկագիրը</w:t>
            </w:r>
          </w:p>
          <w:p w14:paraId="4DE73B9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Unified‌Country‌Code)</w:t>
            </w:r>
          </w:p>
        </w:tc>
        <w:tc>
          <w:tcPr>
            <w:tcW w:w="1267" w:type="pct"/>
            <w:shd w:val="clear" w:color="auto" w:fill="auto"/>
          </w:tcPr>
          <w:p w14:paraId="3AE57E9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729" w:type="pct"/>
            <w:shd w:val="clear" w:color="auto" w:fill="auto"/>
          </w:tcPr>
          <w:p w14:paraId="11377C2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13" w:type="pct"/>
            <w:shd w:val="clear" w:color="auto" w:fill="auto"/>
          </w:tcPr>
          <w:p w14:paraId="18A25DE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27F82A5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67C84B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21FC8D7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1265FD2" w14:textId="77777777" w:rsidTr="00336000">
        <w:trPr>
          <w:trHeight w:val="20"/>
          <w:jc w:val="center"/>
        </w:trPr>
        <w:tc>
          <w:tcPr>
            <w:tcW w:w="81" w:type="pct"/>
            <w:tcBorders>
              <w:top w:val="nil"/>
              <w:left w:val="nil"/>
              <w:bottom w:val="nil"/>
              <w:right w:val="nil"/>
            </w:tcBorders>
          </w:tcPr>
          <w:p w14:paraId="7E6CE3C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26A9A2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EA90D8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677FC4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417327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979" w:type="pct"/>
            <w:gridSpan w:val="2"/>
            <w:tcBorders>
              <w:left w:val="single" w:sz="4" w:space="0" w:color="auto"/>
            </w:tcBorders>
          </w:tcPr>
          <w:p w14:paraId="38F91D3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47E269D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List​Id ատրիբուտ)</w:t>
            </w:r>
          </w:p>
        </w:tc>
        <w:tc>
          <w:tcPr>
            <w:tcW w:w="1267" w:type="pct"/>
            <w:shd w:val="clear" w:color="auto" w:fill="auto"/>
          </w:tcPr>
          <w:p w14:paraId="540288E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004A4004"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3B867AD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3124974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63CD487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56252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3805CA1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9B735C4" w14:textId="77777777" w:rsidTr="00336000">
        <w:trPr>
          <w:trHeight w:val="20"/>
          <w:jc w:val="center"/>
        </w:trPr>
        <w:tc>
          <w:tcPr>
            <w:tcW w:w="81" w:type="pct"/>
            <w:tcBorders>
              <w:top w:val="nil"/>
              <w:left w:val="nil"/>
              <w:bottom w:val="nil"/>
              <w:right w:val="nil"/>
            </w:tcBorders>
          </w:tcPr>
          <w:p w14:paraId="4836CD1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967927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56BFE7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B0EA7B2"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C4450E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2.</w:t>
            </w:r>
            <w:r w:rsidRPr="00D97520">
              <w:rPr>
                <w:rFonts w:ascii="Sylfaen" w:hAnsi="Sylfaen"/>
                <w:sz w:val="19"/>
                <w:szCs w:val="19"/>
              </w:rPr>
              <w:t> </w:t>
            </w:r>
            <w:r w:rsidRPr="00D97520">
              <w:rPr>
                <w:rFonts w:ascii="Sylfaen" w:hAnsi="Sylfaen"/>
                <w:sz w:val="19"/>
                <w:szCs w:val="19"/>
              </w:rPr>
              <w:t>Լեզվի ծածկագիրը</w:t>
            </w:r>
          </w:p>
          <w:p w14:paraId="53E05D7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Language‌Code)</w:t>
            </w:r>
          </w:p>
        </w:tc>
        <w:tc>
          <w:tcPr>
            <w:tcW w:w="1267" w:type="pct"/>
            <w:shd w:val="clear" w:color="auto" w:fill="auto"/>
          </w:tcPr>
          <w:p w14:paraId="616FB81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w:t>
            </w:r>
          </w:p>
        </w:tc>
        <w:tc>
          <w:tcPr>
            <w:tcW w:w="729" w:type="pct"/>
            <w:shd w:val="clear" w:color="auto" w:fill="auto"/>
          </w:tcPr>
          <w:p w14:paraId="15F613D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1</w:t>
            </w:r>
          </w:p>
        </w:tc>
        <w:tc>
          <w:tcPr>
            <w:tcW w:w="1313" w:type="pct"/>
            <w:shd w:val="clear" w:color="auto" w:fill="auto"/>
          </w:tcPr>
          <w:p w14:paraId="1C64C00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6027B5F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6E7CB45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4120931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4B4B34C" w14:textId="77777777" w:rsidTr="00336000">
        <w:trPr>
          <w:trHeight w:val="20"/>
          <w:jc w:val="center"/>
        </w:trPr>
        <w:tc>
          <w:tcPr>
            <w:tcW w:w="81" w:type="pct"/>
            <w:tcBorders>
              <w:top w:val="nil"/>
              <w:left w:val="nil"/>
              <w:bottom w:val="nil"/>
              <w:right w:val="nil"/>
            </w:tcBorders>
          </w:tcPr>
          <w:p w14:paraId="24966F5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A39BC2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3F4582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FE668D1"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55010E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3.</w:t>
            </w:r>
            <w:r w:rsidRPr="00D97520">
              <w:rPr>
                <w:rFonts w:ascii="Sylfaen" w:hAnsi="Sylfaen"/>
                <w:sz w:val="19"/>
                <w:szCs w:val="19"/>
              </w:rPr>
              <w:t> </w:t>
            </w:r>
            <w:r w:rsidRPr="00D97520">
              <w:rPr>
                <w:rFonts w:ascii="Sylfaen" w:hAnsi="Sylfaen"/>
                <w:sz w:val="19"/>
                <w:szCs w:val="19"/>
              </w:rPr>
              <w:t>Փաստաթղթի տեսակի ծածկագիրը</w:t>
            </w:r>
          </w:p>
          <w:p w14:paraId="0BA5A59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Kind‌Code)</w:t>
            </w:r>
          </w:p>
        </w:tc>
        <w:tc>
          <w:tcPr>
            <w:tcW w:w="1267" w:type="pct"/>
            <w:shd w:val="clear" w:color="auto" w:fill="auto"/>
          </w:tcPr>
          <w:p w14:paraId="6CCD8D3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եսակի ծածկագրային նշագիրը</w:t>
            </w:r>
          </w:p>
        </w:tc>
        <w:tc>
          <w:tcPr>
            <w:tcW w:w="729" w:type="pct"/>
            <w:shd w:val="clear" w:color="auto" w:fill="auto"/>
          </w:tcPr>
          <w:p w14:paraId="24AFFD4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4</w:t>
            </w:r>
          </w:p>
        </w:tc>
        <w:tc>
          <w:tcPr>
            <w:tcW w:w="1313" w:type="pct"/>
            <w:shd w:val="clear" w:color="auto" w:fill="auto"/>
          </w:tcPr>
          <w:p w14:paraId="0E95705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de20</w:t>
            </w:r>
            <w:r w:rsidRPr="00D97520">
              <w:rPr>
                <w:rFonts w:cs="Times New Roman"/>
                <w:sz w:val="19"/>
                <w:szCs w:val="19"/>
              </w:rPr>
              <w:t>‌</w:t>
            </w:r>
            <w:r w:rsidRPr="00D97520">
              <w:rPr>
                <w:rFonts w:ascii="Sylfaen" w:hAnsi="Sylfaen"/>
                <w:sz w:val="19"/>
                <w:szCs w:val="19"/>
              </w:rPr>
              <w:t>Type (M.SDT.00140)</w:t>
            </w:r>
          </w:p>
          <w:p w14:paraId="16031BF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0537C5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DD6BBC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61EE796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1EF1F28" w14:textId="77777777" w:rsidTr="00336000">
        <w:trPr>
          <w:trHeight w:val="20"/>
          <w:jc w:val="center"/>
        </w:trPr>
        <w:tc>
          <w:tcPr>
            <w:tcW w:w="81" w:type="pct"/>
            <w:tcBorders>
              <w:top w:val="nil"/>
              <w:left w:val="nil"/>
              <w:bottom w:val="nil"/>
              <w:right w:val="nil"/>
            </w:tcBorders>
          </w:tcPr>
          <w:p w14:paraId="734F31A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03041E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65D5FB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72CA6D3"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708B5D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979" w:type="pct"/>
            <w:gridSpan w:val="2"/>
            <w:tcBorders>
              <w:left w:val="single" w:sz="4" w:space="0" w:color="auto"/>
            </w:tcBorders>
          </w:tcPr>
          <w:p w14:paraId="14357E2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6335981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List​Id ատրիբուտ)</w:t>
            </w:r>
          </w:p>
        </w:tc>
        <w:tc>
          <w:tcPr>
            <w:tcW w:w="1267" w:type="pct"/>
            <w:shd w:val="clear" w:color="auto" w:fill="auto"/>
          </w:tcPr>
          <w:p w14:paraId="1A17FF0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25A049A6"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11363A6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686C284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185162D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548A2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4E90BEA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17D7621" w14:textId="77777777" w:rsidTr="00336000">
        <w:trPr>
          <w:trHeight w:val="20"/>
          <w:jc w:val="center"/>
        </w:trPr>
        <w:tc>
          <w:tcPr>
            <w:tcW w:w="81" w:type="pct"/>
            <w:tcBorders>
              <w:top w:val="nil"/>
              <w:left w:val="nil"/>
              <w:bottom w:val="nil"/>
              <w:right w:val="nil"/>
            </w:tcBorders>
          </w:tcPr>
          <w:p w14:paraId="6D8AF92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784384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670258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75BAFA9"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36ED28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4.</w:t>
            </w:r>
            <w:r w:rsidRPr="00D97520">
              <w:rPr>
                <w:rFonts w:ascii="Sylfaen" w:hAnsi="Sylfaen"/>
                <w:sz w:val="19"/>
                <w:szCs w:val="19"/>
              </w:rPr>
              <w:t> </w:t>
            </w:r>
            <w:r w:rsidRPr="00D97520">
              <w:rPr>
                <w:rFonts w:ascii="Sylfaen" w:hAnsi="Sylfaen"/>
                <w:sz w:val="19"/>
                <w:szCs w:val="19"/>
              </w:rPr>
              <w:t>Փաստաթղթի տեսակի անվանումը</w:t>
            </w:r>
          </w:p>
          <w:p w14:paraId="6D8EEFE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Kind‌Name)</w:t>
            </w:r>
          </w:p>
        </w:tc>
        <w:tc>
          <w:tcPr>
            <w:tcW w:w="1267" w:type="pct"/>
            <w:shd w:val="clear" w:color="auto" w:fill="auto"/>
          </w:tcPr>
          <w:p w14:paraId="1F96B54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եսակի անվանումը</w:t>
            </w:r>
          </w:p>
        </w:tc>
        <w:tc>
          <w:tcPr>
            <w:tcW w:w="729" w:type="pct"/>
            <w:shd w:val="clear" w:color="auto" w:fill="auto"/>
          </w:tcPr>
          <w:p w14:paraId="73B64E5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95</w:t>
            </w:r>
          </w:p>
        </w:tc>
        <w:tc>
          <w:tcPr>
            <w:tcW w:w="1313" w:type="pct"/>
            <w:shd w:val="clear" w:color="auto" w:fill="auto"/>
          </w:tcPr>
          <w:p w14:paraId="33E7899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54962B9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01403F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Նվազագույն երկարությունը՝ 1.</w:t>
            </w:r>
          </w:p>
          <w:p w14:paraId="3AEA1EE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82" w:type="pct"/>
          </w:tcPr>
          <w:p w14:paraId="42B193B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46705971" w14:textId="77777777" w:rsidTr="00336000">
        <w:trPr>
          <w:trHeight w:val="20"/>
          <w:jc w:val="center"/>
        </w:trPr>
        <w:tc>
          <w:tcPr>
            <w:tcW w:w="81" w:type="pct"/>
            <w:tcBorders>
              <w:top w:val="nil"/>
              <w:left w:val="nil"/>
              <w:bottom w:val="nil"/>
              <w:right w:val="nil"/>
            </w:tcBorders>
          </w:tcPr>
          <w:p w14:paraId="352999D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800B73D"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E824D9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7E8718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B590F4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5.</w:t>
            </w:r>
            <w:r w:rsidRPr="00D97520">
              <w:rPr>
                <w:rFonts w:ascii="Sylfaen" w:hAnsi="Sylfaen"/>
                <w:sz w:val="19"/>
                <w:szCs w:val="19"/>
              </w:rPr>
              <w:t> </w:t>
            </w:r>
            <w:r w:rsidRPr="00D97520">
              <w:rPr>
                <w:rFonts w:ascii="Sylfaen" w:hAnsi="Sylfaen"/>
                <w:sz w:val="19"/>
                <w:szCs w:val="19"/>
              </w:rPr>
              <w:t>Փաստաթղթի անվանումը</w:t>
            </w:r>
          </w:p>
          <w:p w14:paraId="32AB131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Name)</w:t>
            </w:r>
          </w:p>
        </w:tc>
        <w:tc>
          <w:tcPr>
            <w:tcW w:w="1267" w:type="pct"/>
            <w:shd w:val="clear" w:color="auto" w:fill="auto"/>
          </w:tcPr>
          <w:p w14:paraId="680766F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անվանումը</w:t>
            </w:r>
          </w:p>
        </w:tc>
        <w:tc>
          <w:tcPr>
            <w:tcW w:w="729" w:type="pct"/>
            <w:shd w:val="clear" w:color="auto" w:fill="auto"/>
          </w:tcPr>
          <w:p w14:paraId="7F04F76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8</w:t>
            </w:r>
          </w:p>
        </w:tc>
        <w:tc>
          <w:tcPr>
            <w:tcW w:w="1313" w:type="pct"/>
            <w:shd w:val="clear" w:color="auto" w:fill="auto"/>
          </w:tcPr>
          <w:p w14:paraId="7C93172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31ED42E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62CC09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DE4E91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82" w:type="pct"/>
          </w:tcPr>
          <w:p w14:paraId="41CF3D5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8155907" w14:textId="77777777" w:rsidTr="00336000">
        <w:trPr>
          <w:trHeight w:val="20"/>
          <w:jc w:val="center"/>
        </w:trPr>
        <w:tc>
          <w:tcPr>
            <w:tcW w:w="81" w:type="pct"/>
            <w:tcBorders>
              <w:top w:val="nil"/>
              <w:left w:val="nil"/>
              <w:bottom w:val="nil"/>
              <w:right w:val="nil"/>
            </w:tcBorders>
          </w:tcPr>
          <w:p w14:paraId="5F24180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6BB4F9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AE9156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AE7813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E55D30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6.</w:t>
            </w:r>
            <w:r w:rsidRPr="00D97520">
              <w:rPr>
                <w:rFonts w:ascii="Sylfaen" w:hAnsi="Sylfaen"/>
                <w:sz w:val="19"/>
                <w:szCs w:val="19"/>
              </w:rPr>
              <w:t> </w:t>
            </w:r>
            <w:r w:rsidRPr="00D97520">
              <w:rPr>
                <w:rFonts w:ascii="Sylfaen" w:hAnsi="Sylfaen"/>
                <w:sz w:val="19"/>
                <w:szCs w:val="19"/>
              </w:rPr>
              <w:t>Փաստաթղթի սերիան</w:t>
            </w:r>
          </w:p>
          <w:p w14:paraId="1D8EAE6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Series‌Id)</w:t>
            </w:r>
          </w:p>
        </w:tc>
        <w:tc>
          <w:tcPr>
            <w:tcW w:w="1267" w:type="pct"/>
            <w:shd w:val="clear" w:color="auto" w:fill="auto"/>
          </w:tcPr>
          <w:p w14:paraId="05C4A77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սերիայի թվային կամ տառաթվային նշագիրը</w:t>
            </w:r>
          </w:p>
        </w:tc>
        <w:tc>
          <w:tcPr>
            <w:tcW w:w="729" w:type="pct"/>
            <w:shd w:val="clear" w:color="auto" w:fill="auto"/>
          </w:tcPr>
          <w:p w14:paraId="64594D1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57</w:t>
            </w:r>
          </w:p>
        </w:tc>
        <w:tc>
          <w:tcPr>
            <w:tcW w:w="1313" w:type="pct"/>
            <w:shd w:val="clear" w:color="auto" w:fill="auto"/>
          </w:tcPr>
          <w:p w14:paraId="50EFEC9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1F53FFE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48DDAD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1128A9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3F5A590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400C1CD" w14:textId="77777777" w:rsidTr="00336000">
        <w:trPr>
          <w:trHeight w:val="20"/>
          <w:jc w:val="center"/>
        </w:trPr>
        <w:tc>
          <w:tcPr>
            <w:tcW w:w="81" w:type="pct"/>
            <w:tcBorders>
              <w:top w:val="nil"/>
              <w:left w:val="nil"/>
              <w:bottom w:val="nil"/>
              <w:right w:val="nil"/>
            </w:tcBorders>
          </w:tcPr>
          <w:p w14:paraId="3605226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E06BB5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34DC93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A2DA0F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38611D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7.</w:t>
            </w:r>
            <w:r w:rsidRPr="00D97520">
              <w:rPr>
                <w:rFonts w:ascii="Sylfaen" w:hAnsi="Sylfaen"/>
                <w:sz w:val="19"/>
                <w:szCs w:val="19"/>
              </w:rPr>
              <w:t> </w:t>
            </w:r>
            <w:r w:rsidRPr="00D97520">
              <w:rPr>
                <w:rFonts w:ascii="Sylfaen" w:hAnsi="Sylfaen"/>
                <w:sz w:val="19"/>
                <w:szCs w:val="19"/>
              </w:rPr>
              <w:t>Փաստաթղթի համարը</w:t>
            </w:r>
          </w:p>
          <w:p w14:paraId="4966DEE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Id)</w:t>
            </w:r>
          </w:p>
        </w:tc>
        <w:tc>
          <w:tcPr>
            <w:tcW w:w="1267" w:type="pct"/>
            <w:shd w:val="clear" w:color="auto" w:fill="auto"/>
          </w:tcPr>
          <w:p w14:paraId="0A81816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գրանցման ժամանակ դրան տրված թվային կամ տառաթվային նշագիրը</w:t>
            </w:r>
          </w:p>
        </w:tc>
        <w:tc>
          <w:tcPr>
            <w:tcW w:w="729" w:type="pct"/>
            <w:shd w:val="clear" w:color="auto" w:fill="auto"/>
          </w:tcPr>
          <w:p w14:paraId="254D5B0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4</w:t>
            </w:r>
          </w:p>
        </w:tc>
        <w:tc>
          <w:tcPr>
            <w:tcW w:w="1313" w:type="pct"/>
            <w:shd w:val="clear" w:color="auto" w:fill="auto"/>
          </w:tcPr>
          <w:p w14:paraId="23AAE26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6DBB893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E8BE4F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7DC87D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12550DD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38CBDD7" w14:textId="77777777" w:rsidTr="00336000">
        <w:trPr>
          <w:trHeight w:val="20"/>
          <w:jc w:val="center"/>
        </w:trPr>
        <w:tc>
          <w:tcPr>
            <w:tcW w:w="81" w:type="pct"/>
            <w:tcBorders>
              <w:top w:val="nil"/>
              <w:left w:val="nil"/>
              <w:bottom w:val="nil"/>
              <w:right w:val="nil"/>
            </w:tcBorders>
          </w:tcPr>
          <w:p w14:paraId="0C17C75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748183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3D6099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53AB93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8E1AC8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8.</w:t>
            </w:r>
            <w:r w:rsidRPr="00D97520">
              <w:rPr>
                <w:rFonts w:ascii="Sylfaen" w:hAnsi="Sylfaen"/>
                <w:sz w:val="19"/>
                <w:szCs w:val="19"/>
              </w:rPr>
              <w:t> </w:t>
            </w:r>
            <w:r w:rsidRPr="00D97520">
              <w:rPr>
                <w:rFonts w:ascii="Sylfaen" w:hAnsi="Sylfaen"/>
                <w:sz w:val="19"/>
                <w:szCs w:val="19"/>
              </w:rPr>
              <w:t>Փաստաթղթի ամսաթիվը</w:t>
            </w:r>
          </w:p>
          <w:p w14:paraId="34A4C6F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Creation‌Date)</w:t>
            </w:r>
          </w:p>
        </w:tc>
        <w:tc>
          <w:tcPr>
            <w:tcW w:w="1267" w:type="pct"/>
            <w:shd w:val="clear" w:color="auto" w:fill="auto"/>
          </w:tcPr>
          <w:p w14:paraId="3072626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րամադրման, ստորագրման, հաստատման կամ գրանցման ամսաթիվը</w:t>
            </w:r>
          </w:p>
        </w:tc>
        <w:tc>
          <w:tcPr>
            <w:tcW w:w="729" w:type="pct"/>
            <w:shd w:val="clear" w:color="auto" w:fill="auto"/>
          </w:tcPr>
          <w:p w14:paraId="2F35CD6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5</w:t>
            </w:r>
          </w:p>
        </w:tc>
        <w:tc>
          <w:tcPr>
            <w:tcW w:w="1313" w:type="pct"/>
            <w:shd w:val="clear" w:color="auto" w:fill="auto"/>
          </w:tcPr>
          <w:p w14:paraId="3E14D26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3FD8ED9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0020C0B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D4ABD7D" w14:textId="77777777" w:rsidTr="00336000">
        <w:trPr>
          <w:trHeight w:val="20"/>
          <w:jc w:val="center"/>
        </w:trPr>
        <w:tc>
          <w:tcPr>
            <w:tcW w:w="81" w:type="pct"/>
            <w:tcBorders>
              <w:top w:val="nil"/>
              <w:left w:val="nil"/>
              <w:bottom w:val="nil"/>
              <w:right w:val="nil"/>
            </w:tcBorders>
          </w:tcPr>
          <w:p w14:paraId="495B806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65ABAF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1C34F7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CCDBD0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BDAE77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w:t>
            </w:r>
            <w:r w:rsidRPr="00D97520">
              <w:rPr>
                <w:rFonts w:ascii="Sylfaen" w:hAnsi="Sylfaen"/>
                <w:sz w:val="19"/>
                <w:szCs w:val="19"/>
              </w:rPr>
              <w:t> </w:t>
            </w:r>
            <w:r w:rsidRPr="00D97520">
              <w:rPr>
                <w:rFonts w:ascii="Sylfaen" w:hAnsi="Sylfaen"/>
                <w:sz w:val="19"/>
                <w:szCs w:val="19"/>
              </w:rPr>
              <w:t>Փաստաթղթի գործողության ժամկետի սկզբի ամսաթիվը</w:t>
            </w:r>
          </w:p>
          <w:p w14:paraId="07EE227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StartDate)</w:t>
            </w:r>
          </w:p>
        </w:tc>
        <w:tc>
          <w:tcPr>
            <w:tcW w:w="1267" w:type="pct"/>
            <w:shd w:val="clear" w:color="auto" w:fill="auto"/>
          </w:tcPr>
          <w:p w14:paraId="55ADC49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սկզբի ամսաթիվը, որի ընթացքում փաստաթուղթն ուժի մեջ է</w:t>
            </w:r>
          </w:p>
        </w:tc>
        <w:tc>
          <w:tcPr>
            <w:tcW w:w="729" w:type="pct"/>
            <w:shd w:val="clear" w:color="auto" w:fill="auto"/>
          </w:tcPr>
          <w:p w14:paraId="065CA58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7</w:t>
            </w:r>
          </w:p>
        </w:tc>
        <w:tc>
          <w:tcPr>
            <w:tcW w:w="1313" w:type="pct"/>
            <w:shd w:val="clear" w:color="auto" w:fill="auto"/>
          </w:tcPr>
          <w:p w14:paraId="2B464A5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429EA47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5B18B0F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14FF0CB" w14:textId="77777777" w:rsidTr="00336000">
        <w:trPr>
          <w:trHeight w:val="20"/>
          <w:jc w:val="center"/>
        </w:trPr>
        <w:tc>
          <w:tcPr>
            <w:tcW w:w="81" w:type="pct"/>
            <w:tcBorders>
              <w:top w:val="nil"/>
              <w:left w:val="nil"/>
              <w:bottom w:val="nil"/>
              <w:right w:val="nil"/>
            </w:tcBorders>
          </w:tcPr>
          <w:p w14:paraId="17544D9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832346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91178B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E50AC6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7F3579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0.</w:t>
            </w:r>
            <w:r w:rsidRPr="00D97520">
              <w:rPr>
                <w:rFonts w:ascii="Sylfaen" w:hAnsi="Sylfaen"/>
                <w:sz w:val="19"/>
                <w:szCs w:val="19"/>
              </w:rPr>
              <w:t> </w:t>
            </w:r>
            <w:r w:rsidRPr="00D97520">
              <w:rPr>
                <w:rFonts w:ascii="Sylfaen" w:hAnsi="Sylfaen"/>
                <w:sz w:val="19"/>
                <w:szCs w:val="19"/>
              </w:rPr>
              <w:t>Փաստաթղթի գործողության ժամկետը լրանալու ամսաթիվը</w:t>
            </w:r>
          </w:p>
          <w:p w14:paraId="5D742A1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Validity‌Date)</w:t>
            </w:r>
          </w:p>
        </w:tc>
        <w:tc>
          <w:tcPr>
            <w:tcW w:w="1267" w:type="pct"/>
            <w:shd w:val="clear" w:color="auto" w:fill="auto"/>
          </w:tcPr>
          <w:p w14:paraId="4C7EFC2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ավարտի ամսաթիվը, որի ընթացքում փաստաթուղթն ուժի մեջ է</w:t>
            </w:r>
          </w:p>
        </w:tc>
        <w:tc>
          <w:tcPr>
            <w:tcW w:w="729" w:type="pct"/>
            <w:shd w:val="clear" w:color="auto" w:fill="auto"/>
          </w:tcPr>
          <w:p w14:paraId="3E9C81E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2</w:t>
            </w:r>
          </w:p>
        </w:tc>
        <w:tc>
          <w:tcPr>
            <w:tcW w:w="1313" w:type="pct"/>
            <w:shd w:val="clear" w:color="auto" w:fill="auto"/>
          </w:tcPr>
          <w:p w14:paraId="152FEF3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6AF9776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7F65D95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7221501" w14:textId="77777777" w:rsidTr="00336000">
        <w:trPr>
          <w:trHeight w:val="20"/>
          <w:jc w:val="center"/>
        </w:trPr>
        <w:tc>
          <w:tcPr>
            <w:tcW w:w="81" w:type="pct"/>
            <w:tcBorders>
              <w:top w:val="nil"/>
              <w:left w:val="nil"/>
              <w:bottom w:val="nil"/>
              <w:right w:val="nil"/>
            </w:tcBorders>
          </w:tcPr>
          <w:p w14:paraId="72D55DE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E807607"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13CF3B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A5F639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87D629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w:t>
            </w:r>
            <w:r w:rsidRPr="00D97520">
              <w:rPr>
                <w:rFonts w:ascii="Sylfaen" w:hAnsi="Sylfaen"/>
                <w:sz w:val="19"/>
                <w:szCs w:val="19"/>
              </w:rPr>
              <w:t> </w:t>
            </w:r>
            <w:r w:rsidRPr="00D97520">
              <w:rPr>
                <w:rFonts w:ascii="Sylfaen" w:hAnsi="Sylfaen"/>
                <w:sz w:val="19"/>
                <w:szCs w:val="19"/>
              </w:rPr>
              <w:t>Փաստաթղթի գործողության ժամկետը</w:t>
            </w:r>
          </w:p>
          <w:p w14:paraId="7D3C0B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Validity‌Duration)</w:t>
            </w:r>
          </w:p>
        </w:tc>
        <w:tc>
          <w:tcPr>
            <w:tcW w:w="1267" w:type="pct"/>
            <w:shd w:val="clear" w:color="auto" w:fill="auto"/>
          </w:tcPr>
          <w:p w14:paraId="0394123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տեւողությունը, որի ընթացքում փաստաթուղթն ուժի մեջ է</w:t>
            </w:r>
          </w:p>
        </w:tc>
        <w:tc>
          <w:tcPr>
            <w:tcW w:w="729" w:type="pct"/>
            <w:shd w:val="clear" w:color="auto" w:fill="auto"/>
          </w:tcPr>
          <w:p w14:paraId="628A9FE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6</w:t>
            </w:r>
          </w:p>
        </w:tc>
        <w:tc>
          <w:tcPr>
            <w:tcW w:w="1313" w:type="pct"/>
            <w:shd w:val="clear" w:color="auto" w:fill="auto"/>
          </w:tcPr>
          <w:p w14:paraId="7B25C41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uration</w:t>
            </w:r>
            <w:r w:rsidRPr="00D97520">
              <w:rPr>
                <w:rFonts w:cs="Times New Roman"/>
                <w:sz w:val="19"/>
                <w:szCs w:val="19"/>
              </w:rPr>
              <w:t>‌</w:t>
            </w:r>
            <w:r w:rsidRPr="00D97520">
              <w:rPr>
                <w:rFonts w:ascii="Sylfaen" w:hAnsi="Sylfaen"/>
                <w:sz w:val="19"/>
                <w:szCs w:val="19"/>
              </w:rPr>
              <w:t>Type (M.BDT.00021)</w:t>
            </w:r>
          </w:p>
          <w:p w14:paraId="72E0E91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Ժամանակի տեւողության նշագիրը ԻՍՕ 8601-ին համապատասխան</w:t>
            </w:r>
          </w:p>
        </w:tc>
        <w:tc>
          <w:tcPr>
            <w:tcW w:w="282" w:type="pct"/>
          </w:tcPr>
          <w:p w14:paraId="395B1AD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B54FBE4" w14:textId="77777777" w:rsidTr="00336000">
        <w:trPr>
          <w:trHeight w:val="20"/>
          <w:jc w:val="center"/>
        </w:trPr>
        <w:tc>
          <w:tcPr>
            <w:tcW w:w="81" w:type="pct"/>
            <w:tcBorders>
              <w:top w:val="nil"/>
              <w:left w:val="nil"/>
              <w:bottom w:val="nil"/>
              <w:right w:val="nil"/>
            </w:tcBorders>
          </w:tcPr>
          <w:p w14:paraId="718CB23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D9D9C5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28427B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2F3D34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EFDD93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w:t>
            </w:r>
            <w:r w:rsidRPr="00D97520">
              <w:rPr>
                <w:rFonts w:ascii="Sylfaen" w:hAnsi="Sylfaen"/>
                <w:sz w:val="19"/>
                <w:szCs w:val="19"/>
              </w:rPr>
              <w:t> </w:t>
            </w:r>
            <w:r w:rsidRPr="00D97520">
              <w:rPr>
                <w:rFonts w:ascii="Sylfaen" w:hAnsi="Sylfaen"/>
                <w:sz w:val="19"/>
                <w:szCs w:val="19"/>
              </w:rPr>
              <w:t>Լիազորված մարմնի նույնականացուցիչը</w:t>
            </w:r>
          </w:p>
          <w:p w14:paraId="4B82B4D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uthority‌Id)</w:t>
            </w:r>
          </w:p>
        </w:tc>
        <w:tc>
          <w:tcPr>
            <w:tcW w:w="1267" w:type="pct"/>
            <w:shd w:val="clear" w:color="auto" w:fill="auto"/>
          </w:tcPr>
          <w:p w14:paraId="7060DD9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ուղթը տրամադրած կամ հաստատած՝ պետական իշխանության մարմինը կամ դրա կողմից լիազորված կազմակերպությունը նույնականացնող տողը</w:t>
            </w:r>
          </w:p>
        </w:tc>
        <w:tc>
          <w:tcPr>
            <w:tcW w:w="729" w:type="pct"/>
            <w:shd w:val="clear" w:color="auto" w:fill="auto"/>
          </w:tcPr>
          <w:p w14:paraId="4F2103B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8</w:t>
            </w:r>
          </w:p>
        </w:tc>
        <w:tc>
          <w:tcPr>
            <w:tcW w:w="1313" w:type="pct"/>
            <w:shd w:val="clear" w:color="auto" w:fill="auto"/>
          </w:tcPr>
          <w:p w14:paraId="4098E0B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43F2C1A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2FAE07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D82A1D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178819D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4F1D3AD" w14:textId="77777777" w:rsidTr="00336000">
        <w:trPr>
          <w:trHeight w:val="20"/>
          <w:jc w:val="center"/>
        </w:trPr>
        <w:tc>
          <w:tcPr>
            <w:tcW w:w="81" w:type="pct"/>
            <w:tcBorders>
              <w:top w:val="nil"/>
              <w:left w:val="nil"/>
              <w:bottom w:val="nil"/>
              <w:right w:val="nil"/>
            </w:tcBorders>
          </w:tcPr>
          <w:p w14:paraId="6650340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DE95826"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BE76E9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88A66F5"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09C7F3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3.</w:t>
            </w:r>
            <w:r w:rsidRPr="00D97520">
              <w:rPr>
                <w:rFonts w:ascii="Sylfaen" w:hAnsi="Sylfaen"/>
                <w:sz w:val="19"/>
                <w:szCs w:val="19"/>
              </w:rPr>
              <w:t> </w:t>
            </w:r>
            <w:r w:rsidRPr="00D97520">
              <w:rPr>
                <w:rFonts w:ascii="Sylfaen" w:hAnsi="Sylfaen"/>
                <w:sz w:val="19"/>
                <w:szCs w:val="19"/>
              </w:rPr>
              <w:t>Լիազորված մարմնի անվանումը</w:t>
            </w:r>
          </w:p>
          <w:p w14:paraId="6EC98CB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Authority‌Name)</w:t>
            </w:r>
          </w:p>
        </w:tc>
        <w:tc>
          <w:tcPr>
            <w:tcW w:w="1267" w:type="pct"/>
            <w:shd w:val="clear" w:color="auto" w:fill="auto"/>
          </w:tcPr>
          <w:p w14:paraId="45282E9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ուղթը տրամադրած՝ պետական իշխանության մարմնի կամ դրա կողմից լիազորված կազմակերպության լրիվ անվանումը</w:t>
            </w:r>
          </w:p>
        </w:tc>
        <w:tc>
          <w:tcPr>
            <w:tcW w:w="729" w:type="pct"/>
            <w:shd w:val="clear" w:color="auto" w:fill="auto"/>
          </w:tcPr>
          <w:p w14:paraId="3190E05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6</w:t>
            </w:r>
          </w:p>
        </w:tc>
        <w:tc>
          <w:tcPr>
            <w:tcW w:w="1313" w:type="pct"/>
            <w:shd w:val="clear" w:color="auto" w:fill="auto"/>
          </w:tcPr>
          <w:p w14:paraId="1DFABF3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3785C25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17D9A5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A97A6F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82" w:type="pct"/>
          </w:tcPr>
          <w:p w14:paraId="56EC5E7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5A8612E" w14:textId="77777777" w:rsidTr="00336000">
        <w:trPr>
          <w:trHeight w:val="20"/>
          <w:jc w:val="center"/>
        </w:trPr>
        <w:tc>
          <w:tcPr>
            <w:tcW w:w="81" w:type="pct"/>
            <w:tcBorders>
              <w:top w:val="nil"/>
              <w:left w:val="nil"/>
              <w:bottom w:val="nil"/>
              <w:right w:val="nil"/>
            </w:tcBorders>
          </w:tcPr>
          <w:p w14:paraId="0C526DC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149AA7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21E05F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4D7303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E6282C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4.</w:t>
            </w:r>
            <w:r w:rsidRPr="00D97520">
              <w:rPr>
                <w:rFonts w:ascii="Sylfaen" w:hAnsi="Sylfaen"/>
                <w:sz w:val="19"/>
                <w:szCs w:val="19"/>
              </w:rPr>
              <w:t> </w:t>
            </w:r>
            <w:r w:rsidRPr="00D97520">
              <w:rPr>
                <w:rFonts w:ascii="Sylfaen" w:hAnsi="Sylfaen"/>
                <w:sz w:val="19"/>
                <w:szCs w:val="19"/>
              </w:rPr>
              <w:t>Նկարագրությունը</w:t>
            </w:r>
          </w:p>
          <w:p w14:paraId="543F03D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escriptionText)</w:t>
            </w:r>
          </w:p>
        </w:tc>
        <w:tc>
          <w:tcPr>
            <w:tcW w:w="1267" w:type="pct"/>
            <w:shd w:val="clear" w:color="auto" w:fill="auto"/>
          </w:tcPr>
          <w:p w14:paraId="10837EA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նկարագրությունը</w:t>
            </w:r>
          </w:p>
        </w:tc>
        <w:tc>
          <w:tcPr>
            <w:tcW w:w="729" w:type="pct"/>
            <w:shd w:val="clear" w:color="auto" w:fill="auto"/>
          </w:tcPr>
          <w:p w14:paraId="1F9F09A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2</w:t>
            </w:r>
          </w:p>
        </w:tc>
        <w:tc>
          <w:tcPr>
            <w:tcW w:w="1313" w:type="pct"/>
            <w:shd w:val="clear" w:color="auto" w:fill="auto"/>
          </w:tcPr>
          <w:p w14:paraId="33418FC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Text4000Type (M.SDT.00088)</w:t>
            </w:r>
          </w:p>
          <w:p w14:paraId="7536804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տողը:</w:t>
            </w:r>
          </w:p>
          <w:p w14:paraId="46E4886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851921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4000</w:t>
            </w:r>
          </w:p>
        </w:tc>
        <w:tc>
          <w:tcPr>
            <w:tcW w:w="282" w:type="pct"/>
          </w:tcPr>
          <w:p w14:paraId="7C5E387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68550C8" w14:textId="77777777" w:rsidTr="00336000">
        <w:trPr>
          <w:trHeight w:val="20"/>
          <w:jc w:val="center"/>
        </w:trPr>
        <w:tc>
          <w:tcPr>
            <w:tcW w:w="81" w:type="pct"/>
            <w:tcBorders>
              <w:top w:val="nil"/>
              <w:left w:val="nil"/>
              <w:bottom w:val="nil"/>
              <w:right w:val="nil"/>
            </w:tcBorders>
          </w:tcPr>
          <w:p w14:paraId="67A4ED9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D3C79F3"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41F37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CB107A4"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E7EED2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5.</w:t>
            </w:r>
            <w:r w:rsidRPr="00D97520">
              <w:rPr>
                <w:rFonts w:ascii="Sylfaen" w:hAnsi="Sylfaen"/>
                <w:sz w:val="19"/>
                <w:szCs w:val="19"/>
              </w:rPr>
              <w:t> </w:t>
            </w:r>
            <w:r w:rsidRPr="00D97520">
              <w:rPr>
                <w:rFonts w:ascii="Sylfaen" w:hAnsi="Sylfaen"/>
                <w:sz w:val="19"/>
                <w:szCs w:val="19"/>
              </w:rPr>
              <w:t>Թերթերի քանակը</w:t>
            </w:r>
          </w:p>
          <w:p w14:paraId="265DC5F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Page‌Quantity)</w:t>
            </w:r>
          </w:p>
        </w:tc>
        <w:tc>
          <w:tcPr>
            <w:tcW w:w="1267" w:type="pct"/>
            <w:shd w:val="clear" w:color="auto" w:fill="auto"/>
          </w:tcPr>
          <w:p w14:paraId="767F8C4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թերթերի ընդհանուր քանակը</w:t>
            </w:r>
          </w:p>
        </w:tc>
        <w:tc>
          <w:tcPr>
            <w:tcW w:w="729" w:type="pct"/>
            <w:shd w:val="clear" w:color="auto" w:fill="auto"/>
          </w:tcPr>
          <w:p w14:paraId="1635AF4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8</w:t>
            </w:r>
          </w:p>
        </w:tc>
        <w:tc>
          <w:tcPr>
            <w:tcW w:w="1313" w:type="pct"/>
            <w:shd w:val="clear" w:color="auto" w:fill="auto"/>
          </w:tcPr>
          <w:p w14:paraId="2491F9D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Quantity4</w:t>
            </w:r>
            <w:r w:rsidRPr="00D97520">
              <w:rPr>
                <w:rFonts w:cs="Times New Roman"/>
                <w:sz w:val="19"/>
                <w:szCs w:val="19"/>
              </w:rPr>
              <w:t>‌</w:t>
            </w:r>
            <w:r w:rsidRPr="00D97520">
              <w:rPr>
                <w:rFonts w:ascii="Sylfaen" w:hAnsi="Sylfaen"/>
                <w:sz w:val="19"/>
                <w:szCs w:val="19"/>
              </w:rPr>
              <w:t>Type (M.SDT.00097)</w:t>
            </w:r>
          </w:p>
          <w:p w14:paraId="0F2B0FD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Հաշվարկի տասական համակարգում ոչ բացասական ամբողջ թիվը։</w:t>
            </w:r>
          </w:p>
          <w:p w14:paraId="020B775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Թվանշանների առավելագույն քանակը՝ 4</w:t>
            </w:r>
          </w:p>
        </w:tc>
        <w:tc>
          <w:tcPr>
            <w:tcW w:w="282" w:type="pct"/>
          </w:tcPr>
          <w:p w14:paraId="0CECE12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6690E2B6" w14:textId="77777777" w:rsidTr="00336000">
        <w:trPr>
          <w:trHeight w:val="20"/>
          <w:jc w:val="center"/>
        </w:trPr>
        <w:tc>
          <w:tcPr>
            <w:tcW w:w="81" w:type="pct"/>
            <w:tcBorders>
              <w:top w:val="nil"/>
              <w:left w:val="nil"/>
              <w:bottom w:val="nil"/>
              <w:right w:val="nil"/>
            </w:tcBorders>
          </w:tcPr>
          <w:p w14:paraId="7378F66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292357A"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E1A2B4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CFA8E0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32831A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6.</w:t>
            </w:r>
            <w:r w:rsidRPr="00D97520">
              <w:rPr>
                <w:rFonts w:ascii="Sylfaen" w:hAnsi="Sylfaen"/>
                <w:sz w:val="19"/>
                <w:szCs w:val="19"/>
              </w:rPr>
              <w:t> </w:t>
            </w:r>
            <w:r w:rsidRPr="00D97520">
              <w:rPr>
                <w:rFonts w:ascii="Sylfaen" w:hAnsi="Sylfaen"/>
                <w:sz w:val="19"/>
                <w:szCs w:val="19"/>
              </w:rPr>
              <w:t>XML փաստաթուղթը</w:t>
            </w:r>
          </w:p>
          <w:p w14:paraId="3804F46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Any‌Details)</w:t>
            </w:r>
          </w:p>
        </w:tc>
        <w:tc>
          <w:tcPr>
            <w:tcW w:w="1267" w:type="pct"/>
            <w:shd w:val="clear" w:color="auto" w:fill="auto"/>
          </w:tcPr>
          <w:p w14:paraId="3122255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XML ձեւաչափով փաստաթուղթը</w:t>
            </w:r>
          </w:p>
        </w:tc>
        <w:tc>
          <w:tcPr>
            <w:tcW w:w="729" w:type="pct"/>
            <w:shd w:val="clear" w:color="auto" w:fill="auto"/>
          </w:tcPr>
          <w:p w14:paraId="05FF2B0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81</w:t>
            </w:r>
          </w:p>
        </w:tc>
        <w:tc>
          <w:tcPr>
            <w:tcW w:w="1313" w:type="pct"/>
            <w:shd w:val="clear" w:color="auto" w:fill="auto"/>
          </w:tcPr>
          <w:p w14:paraId="2921D29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n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86)</w:t>
            </w:r>
          </w:p>
          <w:p w14:paraId="119946D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403FB1B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D265160" w14:textId="77777777" w:rsidTr="00336000">
        <w:trPr>
          <w:trHeight w:val="20"/>
          <w:jc w:val="center"/>
        </w:trPr>
        <w:tc>
          <w:tcPr>
            <w:tcW w:w="81" w:type="pct"/>
            <w:tcBorders>
              <w:top w:val="nil"/>
              <w:left w:val="nil"/>
              <w:bottom w:val="nil"/>
              <w:right w:val="nil"/>
            </w:tcBorders>
          </w:tcPr>
          <w:p w14:paraId="5F56534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DC5D1F8"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914BE4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BD4A9E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18878D9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234F9EF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6.1.</w:t>
            </w:r>
            <w:r w:rsidRPr="00D97520">
              <w:rPr>
                <w:rFonts w:ascii="Sylfaen" w:hAnsi="Sylfaen"/>
                <w:sz w:val="19"/>
                <w:szCs w:val="19"/>
              </w:rPr>
              <w:t> </w:t>
            </w:r>
            <w:r w:rsidRPr="00D97520">
              <w:rPr>
                <w:rFonts w:ascii="Sylfaen" w:hAnsi="Sylfaen"/>
                <w:sz w:val="19"/>
                <w:szCs w:val="19"/>
              </w:rPr>
              <w:t>XML փաստաթուղթը</w:t>
            </w:r>
          </w:p>
          <w:p w14:paraId="4091492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1267" w:type="pct"/>
            <w:shd w:val="clear" w:color="auto" w:fill="auto"/>
          </w:tcPr>
          <w:p w14:paraId="20B079E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մայական կառուցվածքով XML փաստաթղթի բովանդակությունը</w:t>
            </w:r>
          </w:p>
        </w:tc>
        <w:tc>
          <w:tcPr>
            <w:tcW w:w="729" w:type="pct"/>
            <w:shd w:val="clear" w:color="auto" w:fill="auto"/>
          </w:tcPr>
          <w:p w14:paraId="2D4205E9"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58E997C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կամայական տարրը։</w:t>
            </w:r>
          </w:p>
          <w:p w14:paraId="1471A3B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նվանումների տարածությունը՝ ցանկացած:</w:t>
            </w:r>
          </w:p>
          <w:p w14:paraId="66A249D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Վալիդացումը կատարվում է մշտապես</w:t>
            </w:r>
          </w:p>
        </w:tc>
        <w:tc>
          <w:tcPr>
            <w:tcW w:w="282" w:type="pct"/>
          </w:tcPr>
          <w:p w14:paraId="7AF7BD4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DF19816" w14:textId="77777777" w:rsidTr="00336000">
        <w:trPr>
          <w:trHeight w:val="20"/>
          <w:jc w:val="center"/>
        </w:trPr>
        <w:tc>
          <w:tcPr>
            <w:tcW w:w="81" w:type="pct"/>
            <w:tcBorders>
              <w:top w:val="nil"/>
              <w:left w:val="nil"/>
              <w:bottom w:val="nil"/>
              <w:right w:val="nil"/>
            </w:tcBorders>
          </w:tcPr>
          <w:p w14:paraId="120C830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50C65E3"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7AD78F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506DB8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32163B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7.</w:t>
            </w:r>
            <w:r w:rsidRPr="00D97520">
              <w:rPr>
                <w:rFonts w:ascii="Sylfaen" w:hAnsi="Sylfaen"/>
                <w:sz w:val="19"/>
                <w:szCs w:val="19"/>
              </w:rPr>
              <w:t> </w:t>
            </w:r>
            <w:r w:rsidRPr="00D97520">
              <w:rPr>
                <w:rFonts w:ascii="Sylfaen" w:hAnsi="Sylfaen"/>
                <w:sz w:val="19"/>
                <w:szCs w:val="19"/>
              </w:rPr>
              <w:t>Բինար ձեւաչափով փաստաթուղթը</w:t>
            </w:r>
          </w:p>
          <w:p w14:paraId="42FA9BB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Binary‌Text)</w:t>
            </w:r>
          </w:p>
        </w:tc>
        <w:tc>
          <w:tcPr>
            <w:tcW w:w="1267" w:type="pct"/>
            <w:shd w:val="clear" w:color="auto" w:fill="auto"/>
          </w:tcPr>
          <w:p w14:paraId="2333FB6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բինարային տեքստային ձեւաչափով փաստաթուղթը</w:t>
            </w:r>
          </w:p>
        </w:tc>
        <w:tc>
          <w:tcPr>
            <w:tcW w:w="729" w:type="pct"/>
            <w:shd w:val="clear" w:color="auto" w:fill="auto"/>
          </w:tcPr>
          <w:p w14:paraId="1C41061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6</w:t>
            </w:r>
          </w:p>
        </w:tc>
        <w:tc>
          <w:tcPr>
            <w:tcW w:w="1313" w:type="pct"/>
            <w:shd w:val="clear" w:color="auto" w:fill="auto"/>
          </w:tcPr>
          <w:p w14:paraId="0593B8D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inary</w:t>
            </w:r>
            <w:r w:rsidRPr="00D97520">
              <w:rPr>
                <w:rFonts w:cs="Times New Roman"/>
                <w:sz w:val="19"/>
                <w:szCs w:val="19"/>
              </w:rPr>
              <w:t>‌</w:t>
            </w:r>
            <w:r w:rsidRPr="00D97520">
              <w:rPr>
                <w:rFonts w:ascii="Sylfaen" w:hAnsi="Sylfaen"/>
                <w:sz w:val="19"/>
                <w:szCs w:val="19"/>
              </w:rPr>
              <w:t>Text</w:t>
            </w:r>
            <w:r w:rsidRPr="00D97520">
              <w:rPr>
                <w:rFonts w:cs="Times New Roman"/>
                <w:sz w:val="19"/>
                <w:szCs w:val="19"/>
              </w:rPr>
              <w:t>‌</w:t>
            </w:r>
            <w:r w:rsidRPr="00D97520">
              <w:rPr>
                <w:rFonts w:ascii="Sylfaen" w:hAnsi="Sylfaen"/>
                <w:sz w:val="19"/>
                <w:szCs w:val="19"/>
              </w:rPr>
              <w:t>Type (M.SDT.00143)</w:t>
            </w:r>
          </w:p>
          <w:p w14:paraId="0F26B5B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ուական օկտետների (բայթերի) վերջավոր հաջորդականությունը</w:t>
            </w:r>
          </w:p>
        </w:tc>
        <w:tc>
          <w:tcPr>
            <w:tcW w:w="282" w:type="pct"/>
          </w:tcPr>
          <w:p w14:paraId="5B1634B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2C8C118" w14:textId="77777777" w:rsidTr="00336000">
        <w:trPr>
          <w:trHeight w:val="20"/>
          <w:jc w:val="center"/>
        </w:trPr>
        <w:tc>
          <w:tcPr>
            <w:tcW w:w="81" w:type="pct"/>
            <w:tcBorders>
              <w:top w:val="nil"/>
              <w:left w:val="nil"/>
              <w:bottom w:val="nil"/>
              <w:right w:val="nil"/>
            </w:tcBorders>
          </w:tcPr>
          <w:p w14:paraId="3864800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28F4B28"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E42F82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A35BF1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AF1A40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979" w:type="pct"/>
            <w:gridSpan w:val="2"/>
            <w:tcBorders>
              <w:left w:val="single" w:sz="4" w:space="0" w:color="auto"/>
            </w:tcBorders>
          </w:tcPr>
          <w:p w14:paraId="232FBC4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վյալների ձեւաչափի ծածկագիրը</w:t>
            </w:r>
          </w:p>
          <w:p w14:paraId="7956A7C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media​Type​Code ատրիբուտ)</w:t>
            </w:r>
          </w:p>
        </w:tc>
        <w:tc>
          <w:tcPr>
            <w:tcW w:w="1267" w:type="pct"/>
            <w:shd w:val="clear" w:color="auto" w:fill="auto"/>
          </w:tcPr>
          <w:p w14:paraId="0C6ED7F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վյալների ձեւաչափի ծածկագրային նշագիրը</w:t>
            </w:r>
          </w:p>
        </w:tc>
        <w:tc>
          <w:tcPr>
            <w:tcW w:w="729" w:type="pct"/>
            <w:shd w:val="clear" w:color="auto" w:fill="auto"/>
          </w:tcPr>
          <w:p w14:paraId="136080A4"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7833DFD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Media</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47)</w:t>
            </w:r>
          </w:p>
          <w:p w14:paraId="791FAAF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Ծածկագրի արժեքը՝ տվյալների ձեւաչափերի դասակարգչին համապատասխան:</w:t>
            </w:r>
          </w:p>
          <w:p w14:paraId="4EEE16C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EEBA1F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55</w:t>
            </w:r>
          </w:p>
        </w:tc>
        <w:tc>
          <w:tcPr>
            <w:tcW w:w="282" w:type="pct"/>
          </w:tcPr>
          <w:p w14:paraId="50B0340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BE634A2" w14:textId="77777777" w:rsidTr="00336000">
        <w:trPr>
          <w:trHeight w:val="20"/>
          <w:jc w:val="center"/>
        </w:trPr>
        <w:tc>
          <w:tcPr>
            <w:tcW w:w="81" w:type="pct"/>
            <w:tcBorders>
              <w:top w:val="nil"/>
              <w:left w:val="nil"/>
              <w:bottom w:val="nil"/>
              <w:right w:val="nil"/>
            </w:tcBorders>
          </w:tcPr>
          <w:p w14:paraId="3AA4734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1E8836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6004E65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3706A4F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3.</w:t>
            </w:r>
            <w:r w:rsidRPr="00D97520">
              <w:rPr>
                <w:rFonts w:ascii="Sylfaen" w:hAnsi="Sylfaen"/>
                <w:sz w:val="19"/>
                <w:szCs w:val="19"/>
              </w:rPr>
              <w:t> </w:t>
            </w:r>
            <w:r w:rsidRPr="00D97520">
              <w:rPr>
                <w:rFonts w:ascii="Sylfaen" w:hAnsi="Sylfaen"/>
                <w:sz w:val="19"/>
                <w:szCs w:val="19"/>
              </w:rPr>
              <w:t>Արտադրական հարթակի՝ պատշաճ արտադրական գործունեության պահանջներին համապատասխանության մասին փաստաթղթի համարը</w:t>
            </w:r>
          </w:p>
          <w:p w14:paraId="14F2E15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GMPCorrespond‌Doc‌Number‌Id)</w:t>
            </w:r>
          </w:p>
        </w:tc>
        <w:tc>
          <w:tcPr>
            <w:tcW w:w="1267" w:type="pct"/>
            <w:shd w:val="clear" w:color="auto" w:fill="auto"/>
          </w:tcPr>
          <w:p w14:paraId="44BB58A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դեղամիջոցների արտադրության երկրի լիազորված մարմնի (լիազորված կազմակերպության) կողմից տրված՝ արտադրանքի (արտադրական հարթակի)՝ պատշաճ արտադրական գործունեության այն կանոնների պահանջներին համապատասխանության մասին փաստաթղթի համարը, որոնք կիրառվում են արտադրության երկրում </w:t>
            </w:r>
          </w:p>
        </w:tc>
        <w:tc>
          <w:tcPr>
            <w:tcW w:w="729" w:type="pct"/>
            <w:shd w:val="clear" w:color="auto" w:fill="auto"/>
          </w:tcPr>
          <w:p w14:paraId="624542F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477</w:t>
            </w:r>
          </w:p>
        </w:tc>
        <w:tc>
          <w:tcPr>
            <w:tcW w:w="1313" w:type="pct"/>
            <w:shd w:val="clear" w:color="auto" w:fill="auto"/>
          </w:tcPr>
          <w:p w14:paraId="16276D2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01924B9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46A364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9B0D62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70154AD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E03BE4B" w14:textId="77777777" w:rsidTr="00336000">
        <w:trPr>
          <w:trHeight w:val="20"/>
          <w:jc w:val="center"/>
        </w:trPr>
        <w:tc>
          <w:tcPr>
            <w:tcW w:w="81" w:type="pct"/>
            <w:tcBorders>
              <w:top w:val="nil"/>
              <w:left w:val="nil"/>
              <w:bottom w:val="nil"/>
              <w:right w:val="nil"/>
            </w:tcBorders>
          </w:tcPr>
          <w:p w14:paraId="497E332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97CFBD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1AD73CE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4E4942A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4.</w:t>
            </w:r>
            <w:r w:rsidRPr="00D97520">
              <w:rPr>
                <w:rFonts w:ascii="Sylfaen" w:hAnsi="Sylfaen"/>
                <w:sz w:val="19"/>
                <w:szCs w:val="19"/>
              </w:rPr>
              <w:t> </w:t>
            </w:r>
            <w:r w:rsidRPr="00D97520">
              <w:rPr>
                <w:rFonts w:ascii="Sylfaen" w:hAnsi="Sylfaen"/>
                <w:sz w:val="19"/>
                <w:szCs w:val="19"/>
              </w:rPr>
              <w:t>Ամսաթիվը</w:t>
            </w:r>
          </w:p>
          <w:p w14:paraId="6B8F432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Event‌Date)</w:t>
            </w:r>
          </w:p>
        </w:tc>
        <w:tc>
          <w:tcPr>
            <w:tcW w:w="1267" w:type="pct"/>
            <w:shd w:val="clear" w:color="auto" w:fill="auto"/>
          </w:tcPr>
          <w:p w14:paraId="72112A3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միջոցների արտադրության երկրի լիազորված մարմնի (լիազորված կազմակերպության) կողմից տրված՝ արտադրանքի (արտադրական հարթակի)՝ պատշաճ արտադրական գործունեության այն կանոնների պահանջներին համապատասխանության մասին փաստաթղթի տրամադրման ամսաթիվը, որոնք կիրառվում են արտադրության երկրում</w:t>
            </w:r>
          </w:p>
        </w:tc>
        <w:tc>
          <w:tcPr>
            <w:tcW w:w="729" w:type="pct"/>
            <w:shd w:val="clear" w:color="auto" w:fill="auto"/>
          </w:tcPr>
          <w:p w14:paraId="178DF04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1</w:t>
            </w:r>
          </w:p>
        </w:tc>
        <w:tc>
          <w:tcPr>
            <w:tcW w:w="1313" w:type="pct"/>
            <w:shd w:val="clear" w:color="auto" w:fill="auto"/>
          </w:tcPr>
          <w:p w14:paraId="3B479B5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451F911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82" w:type="pct"/>
          </w:tcPr>
          <w:p w14:paraId="670D8DB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E08568E" w14:textId="77777777" w:rsidTr="00336000">
        <w:trPr>
          <w:trHeight w:val="20"/>
          <w:jc w:val="center"/>
        </w:trPr>
        <w:tc>
          <w:tcPr>
            <w:tcW w:w="81" w:type="pct"/>
            <w:tcBorders>
              <w:top w:val="nil"/>
              <w:left w:val="nil"/>
              <w:bottom w:val="nil"/>
              <w:right w:val="nil"/>
            </w:tcBorders>
          </w:tcPr>
          <w:p w14:paraId="40A7F7E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6DEE6D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3049776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D75987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w:t>
            </w:r>
            <w:r w:rsidRPr="00D97520">
              <w:rPr>
                <w:rFonts w:ascii="Sylfaen" w:hAnsi="Sylfaen"/>
                <w:sz w:val="19"/>
                <w:szCs w:val="19"/>
              </w:rPr>
              <w:t> </w:t>
            </w:r>
            <w:r w:rsidRPr="00D97520">
              <w:rPr>
                <w:rFonts w:ascii="Sylfaen" w:hAnsi="Sylfaen"/>
                <w:sz w:val="19"/>
                <w:szCs w:val="19"/>
              </w:rPr>
              <w:t>Դեղապատրաստուկներ արտադրողը կազմակերպությունների գործունեության՝ տեսչական ստուգման ենթակա տեսակի մասին տեղեկություններ</w:t>
            </w:r>
          </w:p>
          <w:p w14:paraId="7366A0A2" w14:textId="77777777" w:rsidR="00DC113F" w:rsidRPr="00D97520" w:rsidRDefault="00DC113F" w:rsidP="00D97520">
            <w:pPr>
              <w:pStyle w:val="a8"/>
              <w:widowControl w:val="0"/>
              <w:tabs>
                <w:tab w:val="left" w:pos="1134"/>
              </w:tabs>
              <w:spacing w:after="120" w:line="240" w:lineRule="auto"/>
              <w:jc w:val="both"/>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Details)</w:t>
            </w:r>
          </w:p>
        </w:tc>
        <w:tc>
          <w:tcPr>
            <w:tcW w:w="1267" w:type="pct"/>
            <w:shd w:val="clear" w:color="auto" w:fill="auto"/>
          </w:tcPr>
          <w:p w14:paraId="432D68C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մասին տեղեկություններ</w:t>
            </w:r>
          </w:p>
        </w:tc>
        <w:tc>
          <w:tcPr>
            <w:tcW w:w="729" w:type="pct"/>
            <w:shd w:val="clear" w:color="auto" w:fill="auto"/>
          </w:tcPr>
          <w:p w14:paraId="401972E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0759</w:t>
            </w:r>
          </w:p>
        </w:tc>
        <w:tc>
          <w:tcPr>
            <w:tcW w:w="1313" w:type="pct"/>
            <w:shd w:val="clear" w:color="auto" w:fill="auto"/>
          </w:tcPr>
          <w:p w14:paraId="2B5B101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0829)</w:t>
            </w:r>
          </w:p>
          <w:p w14:paraId="5F85375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14A80D0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4AD6AB63" w14:textId="77777777" w:rsidTr="00336000">
        <w:trPr>
          <w:trHeight w:val="20"/>
          <w:jc w:val="center"/>
        </w:trPr>
        <w:tc>
          <w:tcPr>
            <w:tcW w:w="81" w:type="pct"/>
            <w:tcBorders>
              <w:top w:val="nil"/>
              <w:left w:val="nil"/>
              <w:bottom w:val="nil"/>
              <w:right w:val="nil"/>
            </w:tcBorders>
          </w:tcPr>
          <w:p w14:paraId="70ED41F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908FD18"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8E2638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01000EA"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0FFDB8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1.</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ծածկագիրը</w:t>
            </w:r>
          </w:p>
          <w:p w14:paraId="2296F2E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Inspected‌Production‌Activity‌Code)</w:t>
            </w:r>
          </w:p>
        </w:tc>
        <w:tc>
          <w:tcPr>
            <w:tcW w:w="1267" w:type="pct"/>
            <w:shd w:val="clear" w:color="auto" w:fill="auto"/>
          </w:tcPr>
          <w:p w14:paraId="13F0C4B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ծածկագրային նշագիրը</w:t>
            </w:r>
          </w:p>
        </w:tc>
        <w:tc>
          <w:tcPr>
            <w:tcW w:w="729" w:type="pct"/>
            <w:shd w:val="clear" w:color="auto" w:fill="auto"/>
          </w:tcPr>
          <w:p w14:paraId="16B7303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577</w:t>
            </w:r>
          </w:p>
        </w:tc>
        <w:tc>
          <w:tcPr>
            <w:tcW w:w="1313" w:type="pct"/>
            <w:shd w:val="clear" w:color="auto" w:fill="auto"/>
          </w:tcPr>
          <w:p w14:paraId="0CC18D5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HC.SDT.00781)</w:t>
            </w:r>
          </w:p>
          <w:p w14:paraId="78590B6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Դեղամիջոցների արտադրության ոլորտում արտադրական գործունեության տեսակների դասակարգիչ» դասակարգչից։</w:t>
            </w:r>
          </w:p>
          <w:p w14:paraId="0B16D6A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63621C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82" w:type="pct"/>
          </w:tcPr>
          <w:p w14:paraId="65BAD05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2202C60" w14:textId="77777777" w:rsidTr="00336000">
        <w:trPr>
          <w:trHeight w:val="20"/>
          <w:jc w:val="center"/>
        </w:trPr>
        <w:tc>
          <w:tcPr>
            <w:tcW w:w="81" w:type="pct"/>
            <w:tcBorders>
              <w:top w:val="nil"/>
              <w:left w:val="nil"/>
              <w:bottom w:val="nil"/>
              <w:right w:val="nil"/>
            </w:tcBorders>
          </w:tcPr>
          <w:p w14:paraId="2879C76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2E2F34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79D0F7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F66318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E87BD5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2.</w:t>
            </w:r>
            <w:r w:rsidRPr="00D97520">
              <w:rPr>
                <w:rFonts w:ascii="Sylfaen" w:hAnsi="Sylfaen"/>
                <w:sz w:val="19"/>
                <w:szCs w:val="19"/>
              </w:rPr>
              <w:t> </w:t>
            </w:r>
            <w:r w:rsidRPr="00D97520">
              <w:rPr>
                <w:rFonts w:ascii="Sylfaen" w:hAnsi="Sylfaen"/>
                <w:sz w:val="19"/>
                <w:szCs w:val="19"/>
              </w:rPr>
              <w:t xml:space="preserve">Դեղապատրաստուկներ արտադրող </w:t>
            </w:r>
            <w:r w:rsidRPr="00D97520">
              <w:rPr>
                <w:rFonts w:ascii="Sylfaen" w:hAnsi="Sylfaen"/>
                <w:sz w:val="19"/>
                <w:szCs w:val="19"/>
              </w:rPr>
              <w:lastRenderedPageBreak/>
              <w:t>կազմակերպությունների գործունեության՝ տեսչական ստուգման ենթակա տեսակի անվանումը</w:t>
            </w:r>
          </w:p>
          <w:p w14:paraId="2877D1F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Inspected‌Production‌Activity‌Name)</w:t>
            </w:r>
          </w:p>
        </w:tc>
        <w:tc>
          <w:tcPr>
            <w:tcW w:w="1267" w:type="pct"/>
            <w:shd w:val="clear" w:color="auto" w:fill="auto"/>
          </w:tcPr>
          <w:p w14:paraId="17BF4B1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 xml:space="preserve">դեղապատրաստուկներ արտադրող կազմակերպությունների </w:t>
            </w:r>
            <w:r w:rsidRPr="00D97520">
              <w:rPr>
                <w:rFonts w:ascii="Sylfaen" w:hAnsi="Sylfaen"/>
                <w:sz w:val="19"/>
                <w:szCs w:val="19"/>
              </w:rPr>
              <w:lastRenderedPageBreak/>
              <w:t>գործունեության՝ տեսչական ստուգման ենթակա տեսակի անվանումը</w:t>
            </w:r>
          </w:p>
        </w:tc>
        <w:tc>
          <w:tcPr>
            <w:tcW w:w="729" w:type="pct"/>
            <w:shd w:val="clear" w:color="auto" w:fill="auto"/>
          </w:tcPr>
          <w:p w14:paraId="20AFD6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HC.SDE.00849</w:t>
            </w:r>
          </w:p>
        </w:tc>
        <w:tc>
          <w:tcPr>
            <w:tcW w:w="1313" w:type="pct"/>
            <w:shd w:val="clear" w:color="auto" w:fill="auto"/>
          </w:tcPr>
          <w:p w14:paraId="14D4C5F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41BC8C3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lastRenderedPageBreak/>
              <w:t>Պայմանանշանների նորմալացված տողը:</w:t>
            </w:r>
          </w:p>
          <w:p w14:paraId="795B3BB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C0EEEB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82" w:type="pct"/>
          </w:tcPr>
          <w:p w14:paraId="23E8B97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406FBAEF" w14:textId="77777777" w:rsidTr="00336000">
        <w:trPr>
          <w:trHeight w:val="20"/>
          <w:jc w:val="center"/>
        </w:trPr>
        <w:tc>
          <w:tcPr>
            <w:tcW w:w="81" w:type="pct"/>
            <w:tcBorders>
              <w:top w:val="nil"/>
              <w:left w:val="nil"/>
              <w:bottom w:val="nil"/>
              <w:right w:val="nil"/>
            </w:tcBorders>
          </w:tcPr>
          <w:p w14:paraId="17533B6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F1B117E"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C7B139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8AC968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018665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3.</w:t>
            </w:r>
            <w:r w:rsidRPr="00D97520">
              <w:rPr>
                <w:rFonts w:ascii="Sylfaen" w:hAnsi="Sylfaen"/>
                <w:sz w:val="19"/>
                <w:szCs w:val="19"/>
              </w:rPr>
              <w:t> </w:t>
            </w:r>
            <w:r w:rsidRPr="00D97520">
              <w:rPr>
                <w:rFonts w:ascii="Sylfaen" w:hAnsi="Sylfaen"/>
                <w:sz w:val="19"/>
                <w:szCs w:val="19"/>
              </w:rPr>
              <w:t>Դեղագործական արտադրանքի տեսակի ծածկագիրը</w:t>
            </w:r>
          </w:p>
          <w:p w14:paraId="331A8CD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Pharm‌Product‌Code)</w:t>
            </w:r>
          </w:p>
        </w:tc>
        <w:tc>
          <w:tcPr>
            <w:tcW w:w="1267" w:type="pct"/>
            <w:shd w:val="clear" w:color="auto" w:fill="auto"/>
          </w:tcPr>
          <w:p w14:paraId="1C9901C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ենթակա սուբյեկտի արտադրական հարթակում արտադրվող (արտադրման համար պլանավորվող) դեղագործական արտադրանքի տեսակի ծածկագրային նշագիրը</w:t>
            </w:r>
          </w:p>
        </w:tc>
        <w:tc>
          <w:tcPr>
            <w:tcW w:w="729" w:type="pct"/>
            <w:shd w:val="clear" w:color="auto" w:fill="auto"/>
          </w:tcPr>
          <w:p w14:paraId="34E5C63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11</w:t>
            </w:r>
          </w:p>
        </w:tc>
        <w:tc>
          <w:tcPr>
            <w:tcW w:w="1313" w:type="pct"/>
            <w:shd w:val="clear" w:color="auto" w:fill="auto"/>
          </w:tcPr>
          <w:p w14:paraId="6DF24282"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HC.SDT.01057)</w:t>
            </w:r>
          </w:p>
          <w:p w14:paraId="01EE723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Տեսչական ստուգման ենթակա սուբյեկտի արտադրական հարթակում արտադրվող (արտադրման համար պլանավորվող) դեղագործական արտադրանքի տեսակների տեղեկագիրք» տեղեկագրքից ծածկագրի արժեքը</w:t>
            </w:r>
          </w:p>
          <w:p w14:paraId="33A0343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3FF2CF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82" w:type="pct"/>
          </w:tcPr>
          <w:p w14:paraId="0F6C150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3963899E" w14:textId="77777777" w:rsidTr="00336000">
        <w:trPr>
          <w:trHeight w:val="20"/>
          <w:jc w:val="center"/>
        </w:trPr>
        <w:tc>
          <w:tcPr>
            <w:tcW w:w="81" w:type="pct"/>
            <w:tcBorders>
              <w:top w:val="nil"/>
              <w:left w:val="nil"/>
              <w:bottom w:val="nil"/>
              <w:right w:val="nil"/>
            </w:tcBorders>
          </w:tcPr>
          <w:p w14:paraId="1963334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DB3C79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4FCFC0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85D1193"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578125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4.</w:t>
            </w:r>
            <w:r w:rsidRPr="00D97520">
              <w:rPr>
                <w:rFonts w:ascii="Sylfaen" w:hAnsi="Sylfaen"/>
                <w:sz w:val="19"/>
                <w:szCs w:val="19"/>
              </w:rPr>
              <w:t> </w:t>
            </w:r>
            <w:r w:rsidRPr="00D97520">
              <w:rPr>
                <w:rFonts w:ascii="Sylfaen" w:hAnsi="Sylfaen"/>
                <w:sz w:val="19"/>
                <w:szCs w:val="19"/>
              </w:rPr>
              <w:t>Դեղագործական արտադրանքի անվանումը</w:t>
            </w:r>
          </w:p>
          <w:p w14:paraId="4A654B1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Drug‌Product‌Name)</w:t>
            </w:r>
          </w:p>
        </w:tc>
        <w:tc>
          <w:tcPr>
            <w:tcW w:w="1267" w:type="pct"/>
            <w:shd w:val="clear" w:color="auto" w:fill="auto"/>
          </w:tcPr>
          <w:p w14:paraId="2AFE418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արտադրանքի անվանումը</w:t>
            </w:r>
          </w:p>
        </w:tc>
        <w:tc>
          <w:tcPr>
            <w:tcW w:w="729" w:type="pct"/>
            <w:shd w:val="clear" w:color="auto" w:fill="auto"/>
          </w:tcPr>
          <w:p w14:paraId="77252DF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252</w:t>
            </w:r>
          </w:p>
        </w:tc>
        <w:tc>
          <w:tcPr>
            <w:tcW w:w="1313" w:type="pct"/>
            <w:shd w:val="clear" w:color="auto" w:fill="auto"/>
          </w:tcPr>
          <w:p w14:paraId="6861269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250</w:t>
            </w:r>
            <w:r w:rsidRPr="00D97520">
              <w:rPr>
                <w:rFonts w:cs="Times New Roman"/>
                <w:sz w:val="19"/>
                <w:szCs w:val="19"/>
              </w:rPr>
              <w:t>‌</w:t>
            </w:r>
            <w:r w:rsidRPr="00D97520">
              <w:rPr>
                <w:rFonts w:ascii="Sylfaen" w:hAnsi="Sylfaen"/>
                <w:sz w:val="19"/>
                <w:szCs w:val="19"/>
              </w:rPr>
              <w:t>Type (M.SDT.00068)</w:t>
            </w:r>
          </w:p>
          <w:p w14:paraId="72130C6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FCFD48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319753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50</w:t>
            </w:r>
          </w:p>
        </w:tc>
        <w:tc>
          <w:tcPr>
            <w:tcW w:w="282" w:type="pct"/>
          </w:tcPr>
          <w:p w14:paraId="42B1C87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647FCE27" w14:textId="77777777" w:rsidTr="00336000">
        <w:trPr>
          <w:trHeight w:val="20"/>
          <w:jc w:val="center"/>
        </w:trPr>
        <w:tc>
          <w:tcPr>
            <w:tcW w:w="81" w:type="pct"/>
            <w:tcBorders>
              <w:top w:val="nil"/>
              <w:left w:val="nil"/>
              <w:bottom w:val="nil"/>
              <w:right w:val="nil"/>
            </w:tcBorders>
          </w:tcPr>
          <w:p w14:paraId="3AA341D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42103CF"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19BF2F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76C4D49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w:t>
            </w:r>
            <w:r w:rsidRPr="00D97520">
              <w:rPr>
                <w:rFonts w:ascii="Sylfaen" w:hAnsi="Sylfaen"/>
                <w:sz w:val="19"/>
                <w:szCs w:val="19"/>
              </w:rPr>
              <w:t> </w:t>
            </w:r>
            <w:r w:rsidRPr="00D97520">
              <w:rPr>
                <w:rFonts w:ascii="Sylfaen" w:hAnsi="Sylfaen"/>
                <w:sz w:val="19"/>
                <w:szCs w:val="19"/>
              </w:rPr>
              <w:t>Հասցեն</w:t>
            </w:r>
          </w:p>
          <w:p w14:paraId="781D273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Object‌Address‌Details)</w:t>
            </w:r>
          </w:p>
        </w:tc>
        <w:tc>
          <w:tcPr>
            <w:tcW w:w="1267" w:type="pct"/>
            <w:shd w:val="clear" w:color="auto" w:fill="auto"/>
          </w:tcPr>
          <w:p w14:paraId="1176017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րտադրական հարթակի հասցեն</w:t>
            </w:r>
          </w:p>
        </w:tc>
        <w:tc>
          <w:tcPr>
            <w:tcW w:w="729" w:type="pct"/>
            <w:shd w:val="clear" w:color="auto" w:fill="auto"/>
          </w:tcPr>
          <w:p w14:paraId="7723B4C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78</w:t>
            </w:r>
          </w:p>
        </w:tc>
        <w:tc>
          <w:tcPr>
            <w:tcW w:w="1313" w:type="pct"/>
            <w:shd w:val="clear" w:color="auto" w:fill="auto"/>
          </w:tcPr>
          <w:p w14:paraId="2FDC3CF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Object</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82)</w:t>
            </w:r>
          </w:p>
          <w:p w14:paraId="2F1BD2EE"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5977D05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A7FCBEF" w14:textId="77777777" w:rsidTr="00336000">
        <w:trPr>
          <w:trHeight w:val="20"/>
          <w:jc w:val="center"/>
        </w:trPr>
        <w:tc>
          <w:tcPr>
            <w:tcW w:w="81" w:type="pct"/>
            <w:tcBorders>
              <w:top w:val="nil"/>
              <w:left w:val="nil"/>
              <w:bottom w:val="nil"/>
              <w:right w:val="nil"/>
            </w:tcBorders>
          </w:tcPr>
          <w:p w14:paraId="16148B6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D33E09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A3B6D8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4E58CC4"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55601E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1.</w:t>
            </w:r>
            <w:r w:rsidRPr="00D97520">
              <w:rPr>
                <w:rFonts w:ascii="Sylfaen" w:hAnsi="Sylfaen"/>
                <w:sz w:val="19"/>
                <w:szCs w:val="19"/>
              </w:rPr>
              <w:t> </w:t>
            </w:r>
            <w:r w:rsidRPr="00D97520">
              <w:rPr>
                <w:rFonts w:ascii="Sylfaen" w:hAnsi="Sylfaen"/>
                <w:sz w:val="19"/>
                <w:szCs w:val="19"/>
              </w:rPr>
              <w:t>Երկրի ծածկագիրը</w:t>
            </w:r>
          </w:p>
          <w:p w14:paraId="0F9519A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lastRenderedPageBreak/>
              <w:t>(csdo:‌Unified‌Country‌Code)</w:t>
            </w:r>
          </w:p>
        </w:tc>
        <w:tc>
          <w:tcPr>
            <w:tcW w:w="1267" w:type="pct"/>
            <w:shd w:val="clear" w:color="auto" w:fill="auto"/>
          </w:tcPr>
          <w:p w14:paraId="6605B76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երկրի ծածկագրային նշագիրը</w:t>
            </w:r>
          </w:p>
        </w:tc>
        <w:tc>
          <w:tcPr>
            <w:tcW w:w="729" w:type="pct"/>
            <w:shd w:val="clear" w:color="auto" w:fill="auto"/>
          </w:tcPr>
          <w:p w14:paraId="0459591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13" w:type="pct"/>
            <w:shd w:val="clear" w:color="auto" w:fill="auto"/>
          </w:tcPr>
          <w:p w14:paraId="72BC629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 xml:space="preserve">Type </w:t>
            </w:r>
            <w:r w:rsidRPr="00D97520">
              <w:rPr>
                <w:rFonts w:ascii="Sylfaen" w:hAnsi="Sylfaen"/>
                <w:sz w:val="19"/>
                <w:szCs w:val="19"/>
              </w:rPr>
              <w:lastRenderedPageBreak/>
              <w:t>(M.SDT.00112)</w:t>
            </w:r>
          </w:p>
          <w:p w14:paraId="401EDF0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B5F9F0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1E63ECC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3DE2F5B9" w14:textId="77777777" w:rsidTr="00336000">
        <w:trPr>
          <w:trHeight w:val="20"/>
          <w:jc w:val="center"/>
        </w:trPr>
        <w:tc>
          <w:tcPr>
            <w:tcW w:w="81" w:type="pct"/>
            <w:tcBorders>
              <w:top w:val="nil"/>
              <w:left w:val="nil"/>
              <w:bottom w:val="nil"/>
              <w:right w:val="nil"/>
            </w:tcBorders>
          </w:tcPr>
          <w:p w14:paraId="13BF85C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57B601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921E21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3EB6BB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9911443"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979" w:type="pct"/>
            <w:gridSpan w:val="2"/>
            <w:tcBorders>
              <w:left w:val="single" w:sz="4" w:space="0" w:color="auto"/>
            </w:tcBorders>
          </w:tcPr>
          <w:p w14:paraId="4DC3500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58E279A8"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List​Id ատրիբուտ)</w:t>
            </w:r>
          </w:p>
        </w:tc>
        <w:tc>
          <w:tcPr>
            <w:tcW w:w="1267" w:type="pct"/>
            <w:shd w:val="clear" w:color="auto" w:fill="auto"/>
          </w:tcPr>
          <w:p w14:paraId="0361FCB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29" w:type="pct"/>
            <w:shd w:val="clear" w:color="auto" w:fill="auto"/>
          </w:tcPr>
          <w:p w14:paraId="61280A42" w14:textId="77777777" w:rsidR="00DC113F" w:rsidRPr="00D97520" w:rsidRDefault="00336000"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581E7EC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24F1D13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6BF2E9D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100C66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75C912C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37E0F58" w14:textId="77777777" w:rsidTr="00336000">
        <w:trPr>
          <w:trHeight w:val="20"/>
          <w:jc w:val="center"/>
        </w:trPr>
        <w:tc>
          <w:tcPr>
            <w:tcW w:w="81" w:type="pct"/>
            <w:tcBorders>
              <w:top w:val="nil"/>
              <w:left w:val="nil"/>
              <w:bottom w:val="nil"/>
              <w:right w:val="nil"/>
            </w:tcBorders>
          </w:tcPr>
          <w:p w14:paraId="46F99D5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115D1FE"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D25F0B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391590D"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A12323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2.</w:t>
            </w:r>
            <w:r w:rsidRPr="00D97520">
              <w:rPr>
                <w:rFonts w:ascii="Sylfaen" w:hAnsi="Sylfaen"/>
                <w:sz w:val="19"/>
                <w:szCs w:val="19"/>
              </w:rPr>
              <w:t> </w:t>
            </w:r>
            <w:r w:rsidRPr="00D97520">
              <w:rPr>
                <w:rFonts w:ascii="Sylfaen" w:hAnsi="Sylfaen"/>
                <w:sz w:val="19"/>
                <w:szCs w:val="19"/>
              </w:rPr>
              <w:t>Տարածքի ծածկագիրը</w:t>
            </w:r>
          </w:p>
          <w:p w14:paraId="071C864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p>
        </w:tc>
        <w:tc>
          <w:tcPr>
            <w:tcW w:w="1267" w:type="pct"/>
            <w:shd w:val="clear" w:color="auto" w:fill="auto"/>
          </w:tcPr>
          <w:p w14:paraId="6C580AA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վարչատարածքային բաժանման միավորի ծածկագիրը</w:t>
            </w:r>
          </w:p>
        </w:tc>
        <w:tc>
          <w:tcPr>
            <w:tcW w:w="729" w:type="pct"/>
            <w:shd w:val="clear" w:color="auto" w:fill="auto"/>
          </w:tcPr>
          <w:p w14:paraId="089DF06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31</w:t>
            </w:r>
          </w:p>
        </w:tc>
        <w:tc>
          <w:tcPr>
            <w:tcW w:w="1313" w:type="pct"/>
            <w:shd w:val="clear" w:color="auto" w:fill="auto"/>
          </w:tcPr>
          <w:p w14:paraId="2E1D695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31)</w:t>
            </w:r>
          </w:p>
          <w:p w14:paraId="395E8C4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B38C56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BF8F38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7</w:t>
            </w:r>
          </w:p>
        </w:tc>
        <w:tc>
          <w:tcPr>
            <w:tcW w:w="282" w:type="pct"/>
          </w:tcPr>
          <w:p w14:paraId="28A455D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1D5B766" w14:textId="77777777" w:rsidTr="00336000">
        <w:trPr>
          <w:trHeight w:val="20"/>
          <w:jc w:val="center"/>
        </w:trPr>
        <w:tc>
          <w:tcPr>
            <w:tcW w:w="81" w:type="pct"/>
            <w:tcBorders>
              <w:top w:val="nil"/>
              <w:left w:val="nil"/>
              <w:bottom w:val="nil"/>
              <w:right w:val="nil"/>
            </w:tcBorders>
          </w:tcPr>
          <w:p w14:paraId="561F6E9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EE1BB7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4E0C72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E45DD1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1940A49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3.</w:t>
            </w:r>
            <w:r w:rsidRPr="00D97520">
              <w:rPr>
                <w:rFonts w:ascii="Sylfaen" w:hAnsi="Sylfaen"/>
                <w:sz w:val="19"/>
                <w:szCs w:val="19"/>
              </w:rPr>
              <w:t> </w:t>
            </w:r>
            <w:r w:rsidRPr="00D97520">
              <w:rPr>
                <w:rFonts w:ascii="Sylfaen" w:hAnsi="Sylfaen"/>
                <w:sz w:val="19"/>
                <w:szCs w:val="19"/>
              </w:rPr>
              <w:t>Տարածաշրջանը</w:t>
            </w:r>
          </w:p>
          <w:p w14:paraId="5FF6DC6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Region‌Name)</w:t>
            </w:r>
          </w:p>
        </w:tc>
        <w:tc>
          <w:tcPr>
            <w:tcW w:w="1267" w:type="pct"/>
            <w:shd w:val="clear" w:color="auto" w:fill="auto"/>
          </w:tcPr>
          <w:p w14:paraId="1C72CB1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ռաջին մակարդակի վարչատարածքային բաժանման միավորի անվանումը</w:t>
            </w:r>
          </w:p>
        </w:tc>
        <w:tc>
          <w:tcPr>
            <w:tcW w:w="729" w:type="pct"/>
            <w:shd w:val="clear" w:color="auto" w:fill="auto"/>
          </w:tcPr>
          <w:p w14:paraId="7AE6F3F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7</w:t>
            </w:r>
          </w:p>
        </w:tc>
        <w:tc>
          <w:tcPr>
            <w:tcW w:w="1313" w:type="pct"/>
            <w:shd w:val="clear" w:color="auto" w:fill="auto"/>
          </w:tcPr>
          <w:p w14:paraId="092B5D0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5F9C6B7F"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ED4C97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440D9E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16F360D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CF2D09A" w14:textId="77777777" w:rsidTr="00336000">
        <w:trPr>
          <w:trHeight w:val="20"/>
          <w:jc w:val="center"/>
        </w:trPr>
        <w:tc>
          <w:tcPr>
            <w:tcW w:w="81" w:type="pct"/>
            <w:tcBorders>
              <w:top w:val="nil"/>
              <w:left w:val="nil"/>
              <w:bottom w:val="nil"/>
              <w:right w:val="nil"/>
            </w:tcBorders>
          </w:tcPr>
          <w:p w14:paraId="4EE9817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F19BCE0"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96FD21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1DC7C5F"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29C408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4.</w:t>
            </w:r>
            <w:r w:rsidRPr="00D97520">
              <w:rPr>
                <w:rFonts w:ascii="Sylfaen" w:hAnsi="Sylfaen"/>
                <w:sz w:val="19"/>
                <w:szCs w:val="19"/>
              </w:rPr>
              <w:t> </w:t>
            </w:r>
            <w:r w:rsidRPr="00D97520">
              <w:rPr>
                <w:rFonts w:ascii="Sylfaen" w:hAnsi="Sylfaen"/>
                <w:sz w:val="19"/>
                <w:szCs w:val="19"/>
              </w:rPr>
              <w:t>Շրջանը</w:t>
            </w:r>
          </w:p>
          <w:p w14:paraId="1F65144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istrict‌Name)</w:t>
            </w:r>
          </w:p>
        </w:tc>
        <w:tc>
          <w:tcPr>
            <w:tcW w:w="1267" w:type="pct"/>
            <w:shd w:val="clear" w:color="auto" w:fill="auto"/>
          </w:tcPr>
          <w:p w14:paraId="03C6A97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երկրորդ մակարդակի վարչատարածքային բաժանման </w:t>
            </w:r>
            <w:r w:rsidRPr="00D97520">
              <w:rPr>
                <w:rFonts w:ascii="Sylfaen" w:hAnsi="Sylfaen"/>
                <w:sz w:val="19"/>
                <w:szCs w:val="19"/>
              </w:rPr>
              <w:lastRenderedPageBreak/>
              <w:t>միավորի անվանումը</w:t>
            </w:r>
          </w:p>
        </w:tc>
        <w:tc>
          <w:tcPr>
            <w:tcW w:w="729" w:type="pct"/>
            <w:shd w:val="clear" w:color="auto" w:fill="auto"/>
          </w:tcPr>
          <w:p w14:paraId="7760791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M.SDE.00008</w:t>
            </w:r>
          </w:p>
        </w:tc>
        <w:tc>
          <w:tcPr>
            <w:tcW w:w="1313" w:type="pct"/>
            <w:shd w:val="clear" w:color="auto" w:fill="auto"/>
          </w:tcPr>
          <w:p w14:paraId="4B1199E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7D492DC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 xml:space="preserve">Պայմանանշանների նորմալացված </w:t>
            </w:r>
            <w:r w:rsidRPr="00D97520">
              <w:rPr>
                <w:rFonts w:ascii="Sylfaen" w:hAnsi="Sylfaen"/>
                <w:sz w:val="19"/>
                <w:szCs w:val="19"/>
              </w:rPr>
              <w:lastRenderedPageBreak/>
              <w:t>տողը:</w:t>
            </w:r>
          </w:p>
          <w:p w14:paraId="7B6DC10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C92D0B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675E6FC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1</w:t>
            </w:r>
          </w:p>
        </w:tc>
      </w:tr>
      <w:tr w:rsidR="00DC113F" w:rsidRPr="00D97520" w14:paraId="03AC0BF1" w14:textId="77777777" w:rsidTr="00336000">
        <w:trPr>
          <w:trHeight w:val="20"/>
          <w:jc w:val="center"/>
        </w:trPr>
        <w:tc>
          <w:tcPr>
            <w:tcW w:w="81" w:type="pct"/>
            <w:tcBorders>
              <w:top w:val="nil"/>
              <w:left w:val="nil"/>
              <w:bottom w:val="nil"/>
              <w:right w:val="nil"/>
            </w:tcBorders>
          </w:tcPr>
          <w:p w14:paraId="7A397D5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A8A1A79"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F26395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872D750"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8BAD2B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5.</w:t>
            </w:r>
            <w:r w:rsidRPr="00D97520">
              <w:rPr>
                <w:rFonts w:ascii="Sylfaen" w:hAnsi="Sylfaen"/>
                <w:sz w:val="19"/>
                <w:szCs w:val="19"/>
              </w:rPr>
              <w:t> </w:t>
            </w:r>
            <w:r w:rsidRPr="00D97520">
              <w:rPr>
                <w:rFonts w:ascii="Sylfaen" w:hAnsi="Sylfaen"/>
                <w:sz w:val="19"/>
                <w:szCs w:val="19"/>
              </w:rPr>
              <w:t>Քաղաքը</w:t>
            </w:r>
          </w:p>
          <w:p w14:paraId="1233326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City‌Name)</w:t>
            </w:r>
          </w:p>
        </w:tc>
        <w:tc>
          <w:tcPr>
            <w:tcW w:w="1267" w:type="pct"/>
            <w:shd w:val="clear" w:color="auto" w:fill="auto"/>
          </w:tcPr>
          <w:p w14:paraId="5120F3B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ի անվանումը</w:t>
            </w:r>
          </w:p>
        </w:tc>
        <w:tc>
          <w:tcPr>
            <w:tcW w:w="729" w:type="pct"/>
            <w:shd w:val="clear" w:color="auto" w:fill="auto"/>
          </w:tcPr>
          <w:p w14:paraId="783318C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9</w:t>
            </w:r>
          </w:p>
        </w:tc>
        <w:tc>
          <w:tcPr>
            <w:tcW w:w="1313" w:type="pct"/>
            <w:shd w:val="clear" w:color="auto" w:fill="auto"/>
          </w:tcPr>
          <w:p w14:paraId="5B49C3C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37E8D2D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9EDF76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939B83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765DB31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F552B0C" w14:textId="77777777" w:rsidTr="00336000">
        <w:trPr>
          <w:trHeight w:val="20"/>
          <w:jc w:val="center"/>
        </w:trPr>
        <w:tc>
          <w:tcPr>
            <w:tcW w:w="81" w:type="pct"/>
            <w:tcBorders>
              <w:top w:val="nil"/>
              <w:left w:val="nil"/>
              <w:bottom w:val="nil"/>
              <w:right w:val="nil"/>
            </w:tcBorders>
          </w:tcPr>
          <w:p w14:paraId="7A52D1D2"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6486B1C"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341FAE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5430859"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7A3FA0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6.</w:t>
            </w:r>
            <w:r w:rsidRPr="00D97520">
              <w:rPr>
                <w:rFonts w:ascii="Sylfaen" w:hAnsi="Sylfaen"/>
                <w:sz w:val="19"/>
                <w:szCs w:val="19"/>
              </w:rPr>
              <w:t> </w:t>
            </w:r>
            <w:r w:rsidRPr="00D97520">
              <w:rPr>
                <w:rFonts w:ascii="Sylfaen" w:hAnsi="Sylfaen"/>
                <w:sz w:val="19"/>
                <w:szCs w:val="19"/>
              </w:rPr>
              <w:t>Բնակավայրը</w:t>
            </w:r>
          </w:p>
          <w:p w14:paraId="68BC95A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ettlement‌Name)</w:t>
            </w:r>
          </w:p>
        </w:tc>
        <w:tc>
          <w:tcPr>
            <w:tcW w:w="1267" w:type="pct"/>
            <w:shd w:val="clear" w:color="auto" w:fill="auto"/>
          </w:tcPr>
          <w:p w14:paraId="25C5BB6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բնակավայրի անվանումը</w:t>
            </w:r>
          </w:p>
        </w:tc>
        <w:tc>
          <w:tcPr>
            <w:tcW w:w="729" w:type="pct"/>
            <w:shd w:val="clear" w:color="auto" w:fill="auto"/>
          </w:tcPr>
          <w:p w14:paraId="2DB222F3"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7</w:t>
            </w:r>
          </w:p>
        </w:tc>
        <w:tc>
          <w:tcPr>
            <w:tcW w:w="1313" w:type="pct"/>
            <w:shd w:val="clear" w:color="auto" w:fill="auto"/>
          </w:tcPr>
          <w:p w14:paraId="25F38C4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0B59955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6C3667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13E31E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1A0E3D5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3782671" w14:textId="77777777" w:rsidTr="00336000">
        <w:trPr>
          <w:trHeight w:val="20"/>
          <w:jc w:val="center"/>
        </w:trPr>
        <w:tc>
          <w:tcPr>
            <w:tcW w:w="81" w:type="pct"/>
            <w:tcBorders>
              <w:top w:val="nil"/>
              <w:left w:val="nil"/>
              <w:bottom w:val="nil"/>
              <w:right w:val="nil"/>
            </w:tcBorders>
          </w:tcPr>
          <w:p w14:paraId="7161346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924A42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DBAE18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56BFFEC"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B45B37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7.</w:t>
            </w:r>
            <w:r w:rsidRPr="00D97520">
              <w:rPr>
                <w:rFonts w:ascii="Sylfaen" w:hAnsi="Sylfaen"/>
                <w:sz w:val="19"/>
                <w:szCs w:val="19"/>
              </w:rPr>
              <w:t> </w:t>
            </w:r>
            <w:r w:rsidRPr="00D97520">
              <w:rPr>
                <w:rFonts w:ascii="Sylfaen" w:hAnsi="Sylfaen"/>
                <w:sz w:val="19"/>
                <w:szCs w:val="19"/>
              </w:rPr>
              <w:t>Փողոցը</w:t>
            </w:r>
          </w:p>
          <w:p w14:paraId="6C028E9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treet‌Name)</w:t>
            </w:r>
          </w:p>
        </w:tc>
        <w:tc>
          <w:tcPr>
            <w:tcW w:w="1267" w:type="pct"/>
            <w:shd w:val="clear" w:color="auto" w:fill="auto"/>
          </w:tcPr>
          <w:p w14:paraId="3924C65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ային ենթակառուցվածքի փողոցաճանապարհային ցանցի տարրի անվանումը</w:t>
            </w:r>
          </w:p>
        </w:tc>
        <w:tc>
          <w:tcPr>
            <w:tcW w:w="729" w:type="pct"/>
            <w:shd w:val="clear" w:color="auto" w:fill="auto"/>
          </w:tcPr>
          <w:p w14:paraId="52DACEB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0</w:t>
            </w:r>
          </w:p>
        </w:tc>
        <w:tc>
          <w:tcPr>
            <w:tcW w:w="1313" w:type="pct"/>
            <w:shd w:val="clear" w:color="auto" w:fill="auto"/>
          </w:tcPr>
          <w:p w14:paraId="2F389EF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2A373FD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498502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248B5F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82" w:type="pct"/>
          </w:tcPr>
          <w:p w14:paraId="3A79F35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32C6CE3" w14:textId="77777777" w:rsidTr="00336000">
        <w:trPr>
          <w:trHeight w:val="20"/>
          <w:jc w:val="center"/>
        </w:trPr>
        <w:tc>
          <w:tcPr>
            <w:tcW w:w="81" w:type="pct"/>
            <w:tcBorders>
              <w:top w:val="nil"/>
              <w:left w:val="nil"/>
              <w:bottom w:val="nil"/>
              <w:right w:val="nil"/>
            </w:tcBorders>
          </w:tcPr>
          <w:p w14:paraId="6367C0D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E5E3228"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EB6DC8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837297E"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73FA9A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8.</w:t>
            </w:r>
            <w:r w:rsidRPr="00D97520">
              <w:rPr>
                <w:rFonts w:ascii="Sylfaen" w:hAnsi="Sylfaen"/>
                <w:sz w:val="19"/>
                <w:szCs w:val="19"/>
              </w:rPr>
              <w:t> </w:t>
            </w:r>
            <w:r w:rsidRPr="00D97520">
              <w:rPr>
                <w:rFonts w:ascii="Sylfaen" w:hAnsi="Sylfaen"/>
                <w:sz w:val="19"/>
                <w:szCs w:val="19"/>
              </w:rPr>
              <w:t>Շենքի համարը</w:t>
            </w:r>
          </w:p>
          <w:p w14:paraId="505D490F"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Building‌Number‌Id)</w:t>
            </w:r>
          </w:p>
        </w:tc>
        <w:tc>
          <w:tcPr>
            <w:tcW w:w="1267" w:type="pct"/>
            <w:shd w:val="clear" w:color="auto" w:fill="auto"/>
          </w:tcPr>
          <w:p w14:paraId="25C89DE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շենքի, մասնաշենքի, շինության նշագիրը</w:t>
            </w:r>
          </w:p>
        </w:tc>
        <w:tc>
          <w:tcPr>
            <w:tcW w:w="729" w:type="pct"/>
            <w:shd w:val="clear" w:color="auto" w:fill="auto"/>
          </w:tcPr>
          <w:p w14:paraId="1C5EEF3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1</w:t>
            </w:r>
          </w:p>
        </w:tc>
        <w:tc>
          <w:tcPr>
            <w:tcW w:w="1313" w:type="pct"/>
            <w:shd w:val="clear" w:color="auto" w:fill="auto"/>
          </w:tcPr>
          <w:p w14:paraId="010B6587"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2D429208"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DE91A44"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2A1947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2BCA18F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2088DB6" w14:textId="77777777" w:rsidTr="00336000">
        <w:trPr>
          <w:trHeight w:val="20"/>
          <w:jc w:val="center"/>
        </w:trPr>
        <w:tc>
          <w:tcPr>
            <w:tcW w:w="81" w:type="pct"/>
            <w:tcBorders>
              <w:top w:val="nil"/>
              <w:left w:val="nil"/>
              <w:bottom w:val="nil"/>
              <w:right w:val="nil"/>
            </w:tcBorders>
          </w:tcPr>
          <w:p w14:paraId="5A59F9E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8D62BE1"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B5E305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771CFD3" w14:textId="77777777" w:rsidR="00DC113F" w:rsidRPr="00D97520" w:rsidRDefault="00DC113F" w:rsidP="00336000">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43EB76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9.</w:t>
            </w:r>
            <w:r w:rsidRPr="00D97520">
              <w:rPr>
                <w:rFonts w:ascii="Sylfaen" w:hAnsi="Sylfaen"/>
                <w:sz w:val="19"/>
                <w:szCs w:val="19"/>
              </w:rPr>
              <w:t> </w:t>
            </w:r>
            <w:r w:rsidRPr="00D97520">
              <w:rPr>
                <w:rFonts w:ascii="Sylfaen" w:hAnsi="Sylfaen"/>
                <w:sz w:val="19"/>
                <w:szCs w:val="19"/>
              </w:rPr>
              <w:t>Սենքի համարը</w:t>
            </w:r>
          </w:p>
          <w:p w14:paraId="250EDDE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Room‌Number‌Id)</w:t>
            </w:r>
          </w:p>
        </w:tc>
        <w:tc>
          <w:tcPr>
            <w:tcW w:w="1267" w:type="pct"/>
            <w:shd w:val="clear" w:color="auto" w:fill="auto"/>
          </w:tcPr>
          <w:p w14:paraId="4662FD7E"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գրասենյակի կամ բնակարանի նշագիրը</w:t>
            </w:r>
          </w:p>
        </w:tc>
        <w:tc>
          <w:tcPr>
            <w:tcW w:w="729" w:type="pct"/>
            <w:shd w:val="clear" w:color="auto" w:fill="auto"/>
          </w:tcPr>
          <w:p w14:paraId="5EA3B52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2</w:t>
            </w:r>
          </w:p>
        </w:tc>
        <w:tc>
          <w:tcPr>
            <w:tcW w:w="1313" w:type="pct"/>
            <w:shd w:val="clear" w:color="auto" w:fill="auto"/>
          </w:tcPr>
          <w:p w14:paraId="496A302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09C51EF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A42577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E22CA6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67BC68A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67AEC5D" w14:textId="77777777" w:rsidTr="00336000">
        <w:trPr>
          <w:trHeight w:val="20"/>
          <w:jc w:val="center"/>
        </w:trPr>
        <w:tc>
          <w:tcPr>
            <w:tcW w:w="81" w:type="pct"/>
            <w:tcBorders>
              <w:top w:val="nil"/>
              <w:left w:val="nil"/>
              <w:bottom w:val="nil"/>
              <w:right w:val="nil"/>
            </w:tcBorders>
          </w:tcPr>
          <w:p w14:paraId="5D31694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BA1247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001726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528EAC9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7.</w:t>
            </w:r>
            <w:r w:rsidRPr="00D97520">
              <w:rPr>
                <w:rFonts w:ascii="Sylfaen" w:hAnsi="Sylfaen"/>
                <w:sz w:val="19"/>
                <w:szCs w:val="19"/>
              </w:rPr>
              <w:t> </w:t>
            </w:r>
            <w:r w:rsidRPr="00D97520">
              <w:rPr>
                <w:rFonts w:ascii="Sylfaen" w:hAnsi="Sylfaen"/>
                <w:sz w:val="19"/>
                <w:szCs w:val="19"/>
              </w:rPr>
              <w:t>Աշխարհագրական երկայնությունը</w:t>
            </w:r>
          </w:p>
          <w:p w14:paraId="467FE82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Longitude‌Measure)</w:t>
            </w:r>
          </w:p>
        </w:tc>
        <w:tc>
          <w:tcPr>
            <w:tcW w:w="1267" w:type="pct"/>
            <w:shd w:val="clear" w:color="auto" w:fill="auto"/>
          </w:tcPr>
          <w:p w14:paraId="33FA434A"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րտադրական հարթակի գտնվելու աշխարհագրական լայնությունը</w:t>
            </w:r>
          </w:p>
        </w:tc>
        <w:tc>
          <w:tcPr>
            <w:tcW w:w="729" w:type="pct"/>
            <w:shd w:val="clear" w:color="auto" w:fill="auto"/>
          </w:tcPr>
          <w:p w14:paraId="22F431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7</w:t>
            </w:r>
          </w:p>
        </w:tc>
        <w:tc>
          <w:tcPr>
            <w:tcW w:w="1313" w:type="pct"/>
            <w:shd w:val="clear" w:color="auto" w:fill="auto"/>
          </w:tcPr>
          <w:p w14:paraId="0D2BDB8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Geo</w:t>
            </w:r>
            <w:r w:rsidRPr="00D97520">
              <w:rPr>
                <w:rFonts w:cs="Times New Roman"/>
                <w:sz w:val="19"/>
                <w:szCs w:val="19"/>
              </w:rPr>
              <w:t>‌</w:t>
            </w:r>
            <w:r w:rsidRPr="00D97520">
              <w:rPr>
                <w:rFonts w:ascii="Sylfaen" w:hAnsi="Sylfaen"/>
                <w:sz w:val="19"/>
                <w:szCs w:val="19"/>
              </w:rPr>
              <w:t>Coordinate</w:t>
            </w:r>
            <w:r w:rsidRPr="00D97520">
              <w:rPr>
                <w:rFonts w:cs="Times New Roman"/>
                <w:sz w:val="19"/>
                <w:szCs w:val="19"/>
              </w:rPr>
              <w:t>‌</w:t>
            </w:r>
            <w:r w:rsidRPr="00D97520">
              <w:rPr>
                <w:rFonts w:ascii="Sylfaen" w:hAnsi="Sylfaen"/>
                <w:sz w:val="19"/>
                <w:szCs w:val="19"/>
              </w:rPr>
              <w:t>Measure</w:t>
            </w:r>
            <w:r w:rsidRPr="00D97520">
              <w:rPr>
                <w:rFonts w:cs="Times New Roman"/>
                <w:sz w:val="19"/>
                <w:szCs w:val="19"/>
              </w:rPr>
              <w:t>‌</w:t>
            </w:r>
            <w:r w:rsidRPr="00D97520">
              <w:rPr>
                <w:rFonts w:ascii="Sylfaen" w:hAnsi="Sylfaen"/>
                <w:sz w:val="19"/>
                <w:szCs w:val="19"/>
              </w:rPr>
              <w:t>Type (M.SDT.00107)</w:t>
            </w:r>
          </w:p>
          <w:p w14:paraId="669113F1"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րժեքը՝ ISO 6709-ին համապատասխան</w:t>
            </w:r>
          </w:p>
          <w:p w14:paraId="66B6FF35"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ելագույն քանակը՝ 11.</w:t>
            </w:r>
          </w:p>
          <w:p w14:paraId="15697B5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Կոտորակային թվանշանների առավելագույն քանակը՝ 8</w:t>
            </w:r>
          </w:p>
        </w:tc>
        <w:tc>
          <w:tcPr>
            <w:tcW w:w="282" w:type="pct"/>
          </w:tcPr>
          <w:p w14:paraId="0AAE298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8BDE313" w14:textId="77777777" w:rsidTr="00336000">
        <w:trPr>
          <w:trHeight w:val="20"/>
          <w:jc w:val="center"/>
        </w:trPr>
        <w:tc>
          <w:tcPr>
            <w:tcW w:w="81" w:type="pct"/>
            <w:tcBorders>
              <w:top w:val="nil"/>
              <w:left w:val="nil"/>
              <w:bottom w:val="nil"/>
              <w:right w:val="nil"/>
            </w:tcBorders>
          </w:tcPr>
          <w:p w14:paraId="44CA95F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AE7C09B"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17D4C3AB"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bottom w:val="single" w:sz="4" w:space="0" w:color="auto"/>
            </w:tcBorders>
          </w:tcPr>
          <w:p w14:paraId="586323ED"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8.</w:t>
            </w:r>
            <w:r w:rsidRPr="00D97520">
              <w:rPr>
                <w:rFonts w:ascii="Sylfaen" w:hAnsi="Sylfaen"/>
                <w:sz w:val="19"/>
                <w:szCs w:val="19"/>
              </w:rPr>
              <w:t> </w:t>
            </w:r>
            <w:r w:rsidRPr="00D97520">
              <w:rPr>
                <w:rFonts w:ascii="Sylfaen" w:hAnsi="Sylfaen"/>
                <w:sz w:val="19"/>
                <w:szCs w:val="19"/>
              </w:rPr>
              <w:t>Աշխարհագրական լայնությունը</w:t>
            </w:r>
          </w:p>
          <w:p w14:paraId="6E662CC3"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Latitude‌Measure)</w:t>
            </w:r>
          </w:p>
        </w:tc>
        <w:tc>
          <w:tcPr>
            <w:tcW w:w="1267" w:type="pct"/>
            <w:shd w:val="clear" w:color="auto" w:fill="auto"/>
          </w:tcPr>
          <w:p w14:paraId="60D023B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րտադրական հարթակի գտնվելու աշխարհագրական երկայնությունը</w:t>
            </w:r>
          </w:p>
        </w:tc>
        <w:tc>
          <w:tcPr>
            <w:tcW w:w="729" w:type="pct"/>
            <w:shd w:val="clear" w:color="auto" w:fill="auto"/>
          </w:tcPr>
          <w:p w14:paraId="2BF7B68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6</w:t>
            </w:r>
          </w:p>
        </w:tc>
        <w:tc>
          <w:tcPr>
            <w:tcW w:w="1313" w:type="pct"/>
            <w:shd w:val="clear" w:color="auto" w:fill="auto"/>
          </w:tcPr>
          <w:p w14:paraId="5922C4C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Geo</w:t>
            </w:r>
            <w:r w:rsidRPr="00D97520">
              <w:rPr>
                <w:rFonts w:cs="Times New Roman"/>
                <w:sz w:val="19"/>
                <w:szCs w:val="19"/>
              </w:rPr>
              <w:t>‌</w:t>
            </w:r>
            <w:r w:rsidRPr="00D97520">
              <w:rPr>
                <w:rFonts w:ascii="Sylfaen" w:hAnsi="Sylfaen"/>
                <w:sz w:val="19"/>
                <w:szCs w:val="19"/>
              </w:rPr>
              <w:t>Coordinate</w:t>
            </w:r>
            <w:r w:rsidRPr="00D97520">
              <w:rPr>
                <w:rFonts w:cs="Times New Roman"/>
                <w:sz w:val="19"/>
                <w:szCs w:val="19"/>
              </w:rPr>
              <w:t>‌</w:t>
            </w:r>
            <w:r w:rsidRPr="00D97520">
              <w:rPr>
                <w:rFonts w:ascii="Sylfaen" w:hAnsi="Sylfaen"/>
                <w:sz w:val="19"/>
                <w:szCs w:val="19"/>
              </w:rPr>
              <w:t>Measure</w:t>
            </w:r>
            <w:r w:rsidRPr="00D97520">
              <w:rPr>
                <w:rFonts w:cs="Times New Roman"/>
                <w:sz w:val="19"/>
                <w:szCs w:val="19"/>
              </w:rPr>
              <w:t>‌</w:t>
            </w:r>
            <w:r w:rsidRPr="00D97520">
              <w:rPr>
                <w:rFonts w:ascii="Sylfaen" w:hAnsi="Sylfaen"/>
                <w:sz w:val="19"/>
                <w:szCs w:val="19"/>
              </w:rPr>
              <w:t>Type (M.SDT.00107)</w:t>
            </w:r>
          </w:p>
          <w:p w14:paraId="25E37DFA"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րժեքը՝ ISO 6709-ին համապատասխան</w:t>
            </w:r>
          </w:p>
          <w:p w14:paraId="2364B371"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w:t>
            </w:r>
            <w:r w:rsidRPr="00D97520">
              <w:rPr>
                <w:rFonts w:cs="Times New Roman"/>
                <w:sz w:val="19"/>
                <w:szCs w:val="19"/>
              </w:rPr>
              <w:t>․</w:t>
            </w:r>
            <w:r w:rsidRPr="00D97520">
              <w:rPr>
                <w:rFonts w:ascii="Sylfaen" w:hAnsi="Sylfaen"/>
                <w:sz w:val="19"/>
                <w:szCs w:val="19"/>
              </w:rPr>
              <w:t xml:space="preserve"> քանակը՝ 11.</w:t>
            </w:r>
          </w:p>
          <w:p w14:paraId="6944C4C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Կոտորակային թվանշանների առավելագույն քանակը՝ 8</w:t>
            </w:r>
          </w:p>
        </w:tc>
        <w:tc>
          <w:tcPr>
            <w:tcW w:w="282" w:type="pct"/>
          </w:tcPr>
          <w:p w14:paraId="0E3EC2A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9524817" w14:textId="77777777" w:rsidTr="00336000">
        <w:trPr>
          <w:trHeight w:val="20"/>
          <w:jc w:val="center"/>
        </w:trPr>
        <w:tc>
          <w:tcPr>
            <w:tcW w:w="81" w:type="pct"/>
            <w:tcBorders>
              <w:top w:val="nil"/>
              <w:left w:val="nil"/>
              <w:bottom w:val="nil"/>
            </w:tcBorders>
          </w:tcPr>
          <w:p w14:paraId="47BD0D0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3AAA413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5.</w:t>
            </w:r>
            <w:r w:rsidRPr="00D97520">
              <w:rPr>
                <w:rFonts w:ascii="Sylfaen" w:hAnsi="Sylfaen"/>
                <w:sz w:val="19"/>
                <w:szCs w:val="19"/>
              </w:rPr>
              <w:t> </w:t>
            </w:r>
            <w:r w:rsidRPr="00D97520">
              <w:rPr>
                <w:rFonts w:ascii="Sylfaen" w:hAnsi="Sylfaen"/>
                <w:sz w:val="19"/>
                <w:szCs w:val="19"/>
              </w:rPr>
              <w:t>Ընդհանուր ռեսուրսի գրառման տեխնոլոգիական բնութագրերը</w:t>
            </w:r>
          </w:p>
          <w:p w14:paraId="30952CEE"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Resource‌Item‌Status‌Details)</w:t>
            </w:r>
          </w:p>
        </w:tc>
        <w:tc>
          <w:tcPr>
            <w:tcW w:w="1267" w:type="pct"/>
          </w:tcPr>
          <w:p w14:paraId="65E97EA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ումների անցկացման պլանի (ժամանակացույցի) մասին տեղեկություններ պարունակող՝ դեղագործական տեսչական ստուգումների մասին տվյալների բազայի գրանցման վերաբերյալ տեխնոլոգիական տեղեկությունների ամբողջություն</w:t>
            </w:r>
          </w:p>
        </w:tc>
        <w:tc>
          <w:tcPr>
            <w:tcW w:w="729" w:type="pct"/>
            <w:shd w:val="clear" w:color="auto" w:fill="auto"/>
          </w:tcPr>
          <w:p w14:paraId="49AC9E7D"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32</w:t>
            </w:r>
          </w:p>
        </w:tc>
        <w:tc>
          <w:tcPr>
            <w:tcW w:w="1313" w:type="pct"/>
            <w:shd w:val="clear" w:color="auto" w:fill="auto"/>
          </w:tcPr>
          <w:p w14:paraId="7E4908BC"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Resource</w:t>
            </w:r>
            <w:r w:rsidRPr="00D97520">
              <w:rPr>
                <w:rFonts w:cs="Times New Roman"/>
                <w:sz w:val="19"/>
                <w:szCs w:val="19"/>
              </w:rPr>
              <w:t>‌</w:t>
            </w:r>
            <w:r w:rsidRPr="00D97520">
              <w:rPr>
                <w:rFonts w:ascii="Sylfaen" w:hAnsi="Sylfaen"/>
                <w:sz w:val="19"/>
                <w:szCs w:val="19"/>
              </w:rPr>
              <w:t>Item</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33)</w:t>
            </w:r>
          </w:p>
          <w:p w14:paraId="52E100A4"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1CE28698"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60AEB040" w14:textId="77777777" w:rsidTr="00336000">
        <w:trPr>
          <w:trHeight w:val="20"/>
          <w:jc w:val="center"/>
        </w:trPr>
        <w:tc>
          <w:tcPr>
            <w:tcW w:w="81" w:type="pct"/>
            <w:tcBorders>
              <w:top w:val="nil"/>
              <w:left w:val="nil"/>
              <w:bottom w:val="nil"/>
              <w:right w:val="nil"/>
            </w:tcBorders>
          </w:tcPr>
          <w:p w14:paraId="24A47026"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36F3AD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6D305C0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5.1.</w:t>
            </w:r>
            <w:r w:rsidRPr="00D97520">
              <w:rPr>
                <w:rFonts w:ascii="Sylfaen" w:hAnsi="Sylfaen"/>
                <w:sz w:val="19"/>
                <w:szCs w:val="19"/>
              </w:rPr>
              <w:t> </w:t>
            </w:r>
            <w:r w:rsidRPr="00D97520">
              <w:rPr>
                <w:rFonts w:ascii="Sylfaen" w:hAnsi="Sylfaen"/>
                <w:sz w:val="19"/>
                <w:szCs w:val="19"/>
              </w:rPr>
              <w:t>Գործողության ժամանակահատվածը</w:t>
            </w:r>
          </w:p>
          <w:p w14:paraId="7347A5A0"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Validity‌Period‌Details)</w:t>
            </w:r>
          </w:p>
        </w:tc>
        <w:tc>
          <w:tcPr>
            <w:tcW w:w="1267" w:type="pct"/>
            <w:shd w:val="clear" w:color="auto" w:fill="auto"/>
          </w:tcPr>
          <w:p w14:paraId="1EA9DBB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ռեսուրսի (ռեեստրի, ցանկի, տվյալների բազայի) գրառման գործողության ժամանակահատվածը</w:t>
            </w:r>
          </w:p>
        </w:tc>
        <w:tc>
          <w:tcPr>
            <w:tcW w:w="729" w:type="pct"/>
            <w:shd w:val="clear" w:color="auto" w:fill="auto"/>
          </w:tcPr>
          <w:p w14:paraId="755FE229"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33</w:t>
            </w:r>
          </w:p>
        </w:tc>
        <w:tc>
          <w:tcPr>
            <w:tcW w:w="1313" w:type="pct"/>
            <w:shd w:val="clear" w:color="auto" w:fill="auto"/>
          </w:tcPr>
          <w:p w14:paraId="7A742C70"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Period</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26)</w:t>
            </w:r>
          </w:p>
          <w:p w14:paraId="55D9B41B"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Սահմանվում է ներդրված տարրերի արժեքների ոլորտներով</w:t>
            </w:r>
          </w:p>
        </w:tc>
        <w:tc>
          <w:tcPr>
            <w:tcW w:w="282" w:type="pct"/>
          </w:tcPr>
          <w:p w14:paraId="1BDF4D8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8893E76" w14:textId="77777777" w:rsidTr="00336000">
        <w:trPr>
          <w:trHeight w:val="20"/>
          <w:jc w:val="center"/>
        </w:trPr>
        <w:tc>
          <w:tcPr>
            <w:tcW w:w="81" w:type="pct"/>
            <w:tcBorders>
              <w:top w:val="nil"/>
              <w:left w:val="nil"/>
              <w:bottom w:val="nil"/>
              <w:right w:val="nil"/>
            </w:tcBorders>
          </w:tcPr>
          <w:p w14:paraId="28AC708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A65A662"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8ACF86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bottom w:val="single" w:sz="4" w:space="0" w:color="auto"/>
            </w:tcBorders>
          </w:tcPr>
          <w:p w14:paraId="0EC2A2E6"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Մեկնարկի ամսաթիվը եւ ժամը</w:t>
            </w:r>
          </w:p>
          <w:p w14:paraId="5BF0015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Start‌Date‌Time)</w:t>
            </w:r>
          </w:p>
        </w:tc>
        <w:tc>
          <w:tcPr>
            <w:tcW w:w="1267" w:type="pct"/>
            <w:shd w:val="clear" w:color="auto" w:fill="auto"/>
          </w:tcPr>
          <w:p w14:paraId="2170FBEB"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մեկնարկի ամսաթիվը եւ ժամը</w:t>
            </w:r>
          </w:p>
        </w:tc>
        <w:tc>
          <w:tcPr>
            <w:tcW w:w="729" w:type="pct"/>
            <w:shd w:val="clear" w:color="auto" w:fill="auto"/>
          </w:tcPr>
          <w:p w14:paraId="067D238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3</w:t>
            </w:r>
          </w:p>
        </w:tc>
        <w:tc>
          <w:tcPr>
            <w:tcW w:w="1313" w:type="pct"/>
            <w:shd w:val="clear" w:color="auto" w:fill="auto"/>
          </w:tcPr>
          <w:p w14:paraId="09C83AD3"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61856926"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82" w:type="pct"/>
          </w:tcPr>
          <w:p w14:paraId="561FAEFF"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7E1E248" w14:textId="77777777" w:rsidTr="00336000">
        <w:trPr>
          <w:trHeight w:val="20"/>
          <w:jc w:val="center"/>
        </w:trPr>
        <w:tc>
          <w:tcPr>
            <w:tcW w:w="81" w:type="pct"/>
            <w:tcBorders>
              <w:top w:val="nil"/>
              <w:left w:val="nil"/>
              <w:bottom w:val="nil"/>
              <w:right w:val="nil"/>
            </w:tcBorders>
          </w:tcPr>
          <w:p w14:paraId="642DF5D4"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23CB25C"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7D936649"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bottom w:val="single" w:sz="4" w:space="0" w:color="auto"/>
            </w:tcBorders>
          </w:tcPr>
          <w:p w14:paraId="1AC7E9D2"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Ավարտի ամսաթիվը եւ ժամը</w:t>
            </w:r>
          </w:p>
          <w:p w14:paraId="0261D4F7"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End‌Date‌Time)</w:t>
            </w:r>
          </w:p>
        </w:tc>
        <w:tc>
          <w:tcPr>
            <w:tcW w:w="1267" w:type="pct"/>
            <w:shd w:val="clear" w:color="auto" w:fill="auto"/>
          </w:tcPr>
          <w:p w14:paraId="7E33B9A1"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վարտի ամսաթիվը եւ ժամը</w:t>
            </w:r>
          </w:p>
        </w:tc>
        <w:tc>
          <w:tcPr>
            <w:tcW w:w="729" w:type="pct"/>
            <w:shd w:val="clear" w:color="auto" w:fill="auto"/>
          </w:tcPr>
          <w:p w14:paraId="216554A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4</w:t>
            </w:r>
          </w:p>
        </w:tc>
        <w:tc>
          <w:tcPr>
            <w:tcW w:w="1313" w:type="pct"/>
            <w:shd w:val="clear" w:color="auto" w:fill="auto"/>
          </w:tcPr>
          <w:p w14:paraId="476D11C9"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3E502FAD"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82" w:type="pct"/>
          </w:tcPr>
          <w:p w14:paraId="2541C9A7"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A5673D4" w14:textId="77777777" w:rsidTr="00336000">
        <w:trPr>
          <w:trHeight w:val="20"/>
          <w:jc w:val="center"/>
        </w:trPr>
        <w:tc>
          <w:tcPr>
            <w:tcW w:w="81" w:type="pct"/>
            <w:tcBorders>
              <w:top w:val="nil"/>
              <w:left w:val="nil"/>
              <w:bottom w:val="nil"/>
              <w:right w:val="nil"/>
            </w:tcBorders>
          </w:tcPr>
          <w:p w14:paraId="5FB2E375"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CCCF0A5" w14:textId="77777777" w:rsidR="00DC113F" w:rsidRPr="00D97520" w:rsidRDefault="00DC113F" w:rsidP="00336000">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D38CE6C"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5.2.</w:t>
            </w:r>
            <w:r w:rsidRPr="00D97520">
              <w:rPr>
                <w:rFonts w:ascii="Sylfaen" w:hAnsi="Sylfaen"/>
                <w:sz w:val="19"/>
                <w:szCs w:val="19"/>
              </w:rPr>
              <w:t> </w:t>
            </w:r>
            <w:r w:rsidRPr="00D97520">
              <w:rPr>
                <w:rFonts w:ascii="Sylfaen" w:hAnsi="Sylfaen"/>
                <w:sz w:val="19"/>
                <w:szCs w:val="19"/>
              </w:rPr>
              <w:t>Թարմացման ամսաթիվը եւ ժամը</w:t>
            </w:r>
          </w:p>
          <w:p w14:paraId="5753CF0A" w14:textId="77777777" w:rsidR="00DC113F" w:rsidRPr="00D97520" w:rsidRDefault="00DC113F" w:rsidP="00336000">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Update‌Date‌Time)</w:t>
            </w:r>
          </w:p>
        </w:tc>
        <w:tc>
          <w:tcPr>
            <w:tcW w:w="1267" w:type="pct"/>
            <w:shd w:val="clear" w:color="auto" w:fill="auto"/>
          </w:tcPr>
          <w:p w14:paraId="453A894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ռեսուրսի (ռեեստրի, ցանկի, տվյալների բազայի) գրառումը թարմացնելու ամսաթիվը եւ ժամը</w:t>
            </w:r>
          </w:p>
        </w:tc>
        <w:tc>
          <w:tcPr>
            <w:tcW w:w="729" w:type="pct"/>
            <w:shd w:val="clear" w:color="auto" w:fill="auto"/>
          </w:tcPr>
          <w:p w14:paraId="71B03530"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9</w:t>
            </w:r>
          </w:p>
        </w:tc>
        <w:tc>
          <w:tcPr>
            <w:tcW w:w="1313" w:type="pct"/>
            <w:shd w:val="clear" w:color="auto" w:fill="auto"/>
          </w:tcPr>
          <w:p w14:paraId="0FF5639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53FA0965" w14:textId="77777777" w:rsidR="00DC113F" w:rsidRPr="00D97520" w:rsidRDefault="00DC113F" w:rsidP="00336000">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82" w:type="pct"/>
          </w:tcPr>
          <w:p w14:paraId="3A473F5C" w14:textId="77777777" w:rsidR="00DC113F" w:rsidRPr="00D97520" w:rsidRDefault="00DC113F" w:rsidP="00336000">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bl>
    <w:p w14:paraId="41A669D3"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pgSz w:w="16840" w:h="11907" w:code="9"/>
          <w:pgMar w:top="1418" w:right="1418" w:bottom="1418" w:left="1418" w:header="709" w:footer="396" w:gutter="0"/>
          <w:cols w:space="708"/>
          <w:docGrid w:linePitch="408"/>
        </w:sectPr>
      </w:pPr>
    </w:p>
    <w:p w14:paraId="2836AD61" w14:textId="77777777" w:rsidR="00DC113F" w:rsidRPr="00460844" w:rsidRDefault="00DC113F" w:rsidP="001B2FB6">
      <w:pPr>
        <w:pStyle w:val="af1"/>
        <w:widowControl w:val="0"/>
        <w:tabs>
          <w:tab w:val="left" w:pos="1134"/>
        </w:tabs>
        <w:spacing w:after="160"/>
        <w:ind w:firstLine="567"/>
        <w:rPr>
          <w:rFonts w:ascii="Sylfaen" w:hAnsi="Sylfaen"/>
          <w:sz w:val="24"/>
        </w:rPr>
      </w:pPr>
      <w:r w:rsidRPr="00C07E3E">
        <w:rPr>
          <w:rFonts w:ascii="Sylfaen" w:hAnsi="Sylfaen"/>
          <w:sz w:val="24"/>
        </w:rPr>
        <w:lastRenderedPageBreak/>
        <w:t>22.</w:t>
      </w:r>
      <w:r w:rsidR="001B2FB6" w:rsidRPr="00460844">
        <w:rPr>
          <w:rFonts w:ascii="Sylfaen" w:hAnsi="Sylfaen"/>
          <w:sz w:val="24"/>
        </w:rPr>
        <w:tab/>
      </w:r>
      <w:r w:rsidRPr="00C07E3E">
        <w:rPr>
          <w:rFonts w:ascii="Sylfaen" w:hAnsi="Sylfaen"/>
          <w:sz w:val="24"/>
        </w:rPr>
        <w:t>«Դեղագործական տեսչական ստուգման արդյունքների մասին տեղեկություններ» (R.HC.MM.11.002) էլեկտրոնային փաստաթղթի (տեղեկությունների) կառուցվածքի նկարագրությունը բերված է 14</w:t>
      </w:r>
      <w:r w:rsidR="00336000">
        <w:rPr>
          <w:rFonts w:ascii="Sylfaen" w:hAnsi="Sylfaen"/>
          <w:sz w:val="24"/>
        </w:rPr>
        <w:t>-</w:t>
      </w:r>
      <w:r w:rsidRPr="00C07E3E">
        <w:rPr>
          <w:rFonts w:ascii="Sylfaen" w:hAnsi="Sylfaen"/>
          <w:sz w:val="24"/>
        </w:rPr>
        <w:t>րդ աղյուսակում։</w:t>
      </w:r>
    </w:p>
    <w:p w14:paraId="54A62107" w14:textId="77777777" w:rsidR="001B2FB6" w:rsidRPr="00460844" w:rsidRDefault="001B2FB6" w:rsidP="001B2FB6">
      <w:pPr>
        <w:pStyle w:val="af1"/>
        <w:widowControl w:val="0"/>
        <w:tabs>
          <w:tab w:val="left" w:pos="1134"/>
        </w:tabs>
        <w:spacing w:after="160"/>
        <w:ind w:firstLine="567"/>
        <w:rPr>
          <w:rFonts w:ascii="Sylfaen" w:hAnsi="Sylfaen"/>
          <w:sz w:val="24"/>
        </w:rPr>
      </w:pPr>
    </w:p>
    <w:p w14:paraId="044DEBA1"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4</w:t>
      </w:r>
    </w:p>
    <w:p w14:paraId="3C552A0C"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 xml:space="preserve">«Դեղագործական տեսչական ստուգման արդյունքների մասին տեղեկություններ» (R.HC.MM.11.002) էլեկտրոնային փաստաթղթի (տեղեկությունների) կառուցվածքի նկարագրությունը </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DC113F" w:rsidRPr="001B2FB6" w14:paraId="17002E71" w14:textId="77777777" w:rsidTr="001B2FB6">
        <w:trPr>
          <w:trHeight w:val="601"/>
          <w:tblHeader/>
        </w:trPr>
        <w:tc>
          <w:tcPr>
            <w:tcW w:w="1091" w:type="dxa"/>
          </w:tcPr>
          <w:p w14:paraId="2A3AEECB"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Համարը՝ ը/կ</w:t>
            </w:r>
          </w:p>
        </w:tc>
        <w:tc>
          <w:tcPr>
            <w:tcW w:w="2666" w:type="dxa"/>
          </w:tcPr>
          <w:p w14:paraId="31E7B2D2"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Տարրի նշագիրը</w:t>
            </w:r>
          </w:p>
        </w:tc>
        <w:tc>
          <w:tcPr>
            <w:tcW w:w="6055" w:type="dxa"/>
          </w:tcPr>
          <w:p w14:paraId="20C3EA4C"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Նկարագրությունը</w:t>
            </w:r>
          </w:p>
        </w:tc>
      </w:tr>
      <w:tr w:rsidR="00DC113F" w:rsidRPr="001B2FB6" w14:paraId="10562791" w14:textId="77777777" w:rsidTr="001B2FB6">
        <w:trPr>
          <w:trHeight w:val="301"/>
          <w:tblHeader/>
        </w:trPr>
        <w:tc>
          <w:tcPr>
            <w:tcW w:w="1091" w:type="dxa"/>
            <w:vAlign w:val="center"/>
          </w:tcPr>
          <w:p w14:paraId="7D026DCE"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1</w:t>
            </w:r>
          </w:p>
        </w:tc>
        <w:tc>
          <w:tcPr>
            <w:tcW w:w="2666" w:type="dxa"/>
            <w:vAlign w:val="center"/>
          </w:tcPr>
          <w:p w14:paraId="613B5FFC"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2</w:t>
            </w:r>
          </w:p>
        </w:tc>
        <w:tc>
          <w:tcPr>
            <w:tcW w:w="6055" w:type="dxa"/>
            <w:vAlign w:val="center"/>
          </w:tcPr>
          <w:p w14:paraId="3DDE32F8"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3</w:t>
            </w:r>
          </w:p>
        </w:tc>
      </w:tr>
      <w:tr w:rsidR="00DC113F" w:rsidRPr="001B2FB6" w14:paraId="0D237575" w14:textId="77777777" w:rsidTr="001B2FB6">
        <w:tc>
          <w:tcPr>
            <w:tcW w:w="1091" w:type="dxa"/>
          </w:tcPr>
          <w:p w14:paraId="5438A67D"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1</w:t>
            </w:r>
          </w:p>
        </w:tc>
        <w:tc>
          <w:tcPr>
            <w:tcW w:w="2666" w:type="dxa"/>
          </w:tcPr>
          <w:p w14:paraId="1C57E7D3"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Անվանումը</w:t>
            </w:r>
          </w:p>
        </w:tc>
        <w:tc>
          <w:tcPr>
            <w:tcW w:w="6055" w:type="dxa"/>
          </w:tcPr>
          <w:p w14:paraId="7365380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գործական տեսչական ստուգման արդյունքների մասին տեղեկություններ</w:t>
            </w:r>
          </w:p>
        </w:tc>
      </w:tr>
      <w:tr w:rsidR="00DC113F" w:rsidRPr="001B2FB6" w14:paraId="43D6A353" w14:textId="77777777" w:rsidTr="001B2FB6">
        <w:tc>
          <w:tcPr>
            <w:tcW w:w="1091" w:type="dxa"/>
          </w:tcPr>
          <w:p w14:paraId="245DC85F"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2</w:t>
            </w:r>
          </w:p>
        </w:tc>
        <w:tc>
          <w:tcPr>
            <w:tcW w:w="2666" w:type="dxa"/>
          </w:tcPr>
          <w:p w14:paraId="3CDCA733"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Նույնականացուցիչը</w:t>
            </w:r>
          </w:p>
        </w:tc>
        <w:tc>
          <w:tcPr>
            <w:tcW w:w="6055" w:type="dxa"/>
          </w:tcPr>
          <w:p w14:paraId="78071C5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R.HC.MM.11.002</w:t>
            </w:r>
          </w:p>
        </w:tc>
      </w:tr>
      <w:tr w:rsidR="00DC113F" w:rsidRPr="001B2FB6" w14:paraId="04C0CF50" w14:textId="77777777" w:rsidTr="001B2FB6">
        <w:tc>
          <w:tcPr>
            <w:tcW w:w="1091" w:type="dxa"/>
          </w:tcPr>
          <w:p w14:paraId="1C4474B5"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3</w:t>
            </w:r>
          </w:p>
        </w:tc>
        <w:tc>
          <w:tcPr>
            <w:tcW w:w="2666" w:type="dxa"/>
          </w:tcPr>
          <w:p w14:paraId="093DF729"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Տարբերակը</w:t>
            </w:r>
          </w:p>
        </w:tc>
        <w:tc>
          <w:tcPr>
            <w:tcW w:w="6055" w:type="dxa"/>
          </w:tcPr>
          <w:p w14:paraId="293F843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0.0</w:t>
            </w:r>
          </w:p>
        </w:tc>
      </w:tr>
      <w:tr w:rsidR="00DC113F" w:rsidRPr="001B2FB6" w14:paraId="66581C98" w14:textId="77777777" w:rsidTr="001B2FB6">
        <w:tc>
          <w:tcPr>
            <w:tcW w:w="1091" w:type="dxa"/>
          </w:tcPr>
          <w:p w14:paraId="73DDD78C"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4</w:t>
            </w:r>
          </w:p>
        </w:tc>
        <w:tc>
          <w:tcPr>
            <w:tcW w:w="2666" w:type="dxa"/>
          </w:tcPr>
          <w:p w14:paraId="20A30B80"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Սահմանումը</w:t>
            </w:r>
          </w:p>
        </w:tc>
        <w:tc>
          <w:tcPr>
            <w:tcW w:w="6055" w:type="dxa"/>
          </w:tcPr>
          <w:p w14:paraId="29FCE7D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միջոցներ արտադրողների արտադրական հարթակների՝ Պատշաճ արտադրական գործունեության կանոնների պահանջներին համապատասխանության մասով տեսչական ստուգման արդյունքների վերաբերյալ տեղեկություններ</w:t>
            </w:r>
          </w:p>
        </w:tc>
      </w:tr>
      <w:tr w:rsidR="00DC113F" w:rsidRPr="001B2FB6" w14:paraId="5A5BDFD7" w14:textId="77777777" w:rsidTr="001B2FB6">
        <w:tc>
          <w:tcPr>
            <w:tcW w:w="1091" w:type="dxa"/>
          </w:tcPr>
          <w:p w14:paraId="5D4DD11A"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5</w:t>
            </w:r>
          </w:p>
        </w:tc>
        <w:tc>
          <w:tcPr>
            <w:tcW w:w="2666" w:type="dxa"/>
          </w:tcPr>
          <w:p w14:paraId="0D5BC324"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Օգտագործումը</w:t>
            </w:r>
          </w:p>
        </w:tc>
        <w:tc>
          <w:tcPr>
            <w:tcW w:w="6055" w:type="dxa"/>
          </w:tcPr>
          <w:p w14:paraId="1459F6C0"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r>
      <w:tr w:rsidR="00DC113F" w:rsidRPr="001B2FB6" w14:paraId="47681A7C" w14:textId="77777777" w:rsidTr="001B2FB6">
        <w:tc>
          <w:tcPr>
            <w:tcW w:w="1091" w:type="dxa"/>
          </w:tcPr>
          <w:p w14:paraId="11A72EDF"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6</w:t>
            </w:r>
          </w:p>
        </w:tc>
        <w:tc>
          <w:tcPr>
            <w:tcW w:w="2666" w:type="dxa"/>
          </w:tcPr>
          <w:p w14:paraId="55BDECD7"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Անվանումների տարածության նույնականացուցիչը</w:t>
            </w:r>
          </w:p>
        </w:tc>
        <w:tc>
          <w:tcPr>
            <w:tcW w:w="6055" w:type="dxa"/>
          </w:tcPr>
          <w:p w14:paraId="7233C7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urn:EEC:R:HC:MM:11:DrugGMPInspectionResultsDetails:v1.0.0</w:t>
            </w:r>
          </w:p>
        </w:tc>
      </w:tr>
      <w:tr w:rsidR="00DC113F" w:rsidRPr="001B2FB6" w14:paraId="10E9AAE0" w14:textId="77777777" w:rsidTr="001B2FB6">
        <w:tc>
          <w:tcPr>
            <w:tcW w:w="1091" w:type="dxa"/>
          </w:tcPr>
          <w:p w14:paraId="7FCCDC16"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7</w:t>
            </w:r>
          </w:p>
        </w:tc>
        <w:tc>
          <w:tcPr>
            <w:tcW w:w="2666" w:type="dxa"/>
          </w:tcPr>
          <w:p w14:paraId="71243E69"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XML-փաստաթղթի հիմնական տարրը</w:t>
            </w:r>
          </w:p>
        </w:tc>
        <w:tc>
          <w:tcPr>
            <w:tcW w:w="6055" w:type="dxa"/>
          </w:tcPr>
          <w:p w14:paraId="167B3D4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DrugGMPInspectionResultsDetails</w:t>
            </w:r>
          </w:p>
        </w:tc>
      </w:tr>
      <w:tr w:rsidR="00DC113F" w:rsidRPr="001B2FB6" w14:paraId="2F29AF14" w14:textId="77777777" w:rsidTr="001B2FB6">
        <w:tc>
          <w:tcPr>
            <w:tcW w:w="1091" w:type="dxa"/>
          </w:tcPr>
          <w:p w14:paraId="6F4D190E" w14:textId="77777777" w:rsidR="00DC113F" w:rsidRPr="001B2FB6" w:rsidRDefault="00DC113F" w:rsidP="001B2FB6">
            <w:pPr>
              <w:pStyle w:val="af1"/>
              <w:widowControl w:val="0"/>
              <w:tabs>
                <w:tab w:val="left" w:pos="1134"/>
              </w:tabs>
              <w:spacing w:after="120" w:line="240" w:lineRule="auto"/>
              <w:ind w:firstLine="0"/>
              <w:jc w:val="center"/>
              <w:outlineLvl w:val="9"/>
              <w:rPr>
                <w:rFonts w:ascii="Sylfaen" w:hAnsi="Sylfaen"/>
                <w:sz w:val="20"/>
              </w:rPr>
            </w:pPr>
            <w:r w:rsidRPr="001B2FB6">
              <w:rPr>
                <w:rFonts w:ascii="Sylfaen" w:hAnsi="Sylfaen"/>
                <w:sz w:val="20"/>
              </w:rPr>
              <w:t>8</w:t>
            </w:r>
          </w:p>
        </w:tc>
        <w:tc>
          <w:tcPr>
            <w:tcW w:w="2666" w:type="dxa"/>
          </w:tcPr>
          <w:p w14:paraId="7BC72B70" w14:textId="77777777" w:rsidR="00DC113F" w:rsidRPr="001B2FB6" w:rsidRDefault="00DC113F" w:rsidP="001B2FB6">
            <w:pPr>
              <w:pStyle w:val="af1"/>
              <w:widowControl w:val="0"/>
              <w:tabs>
                <w:tab w:val="left" w:pos="1134"/>
              </w:tabs>
              <w:spacing w:after="120" w:line="240" w:lineRule="auto"/>
              <w:ind w:firstLine="0"/>
              <w:jc w:val="left"/>
              <w:outlineLvl w:val="9"/>
              <w:rPr>
                <w:rFonts w:ascii="Sylfaen" w:hAnsi="Sylfaen"/>
                <w:sz w:val="20"/>
              </w:rPr>
            </w:pPr>
            <w:r w:rsidRPr="001B2FB6">
              <w:rPr>
                <w:rFonts w:ascii="Sylfaen" w:hAnsi="Sylfaen"/>
                <w:sz w:val="20"/>
              </w:rPr>
              <w:t>XML-սխեմայի նիշքի անվանումը</w:t>
            </w:r>
          </w:p>
        </w:tc>
        <w:tc>
          <w:tcPr>
            <w:tcW w:w="6055" w:type="dxa"/>
          </w:tcPr>
          <w:p w14:paraId="22DA63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EEC_R_HC_MM_11_DrugGMPInspectionResultsDetails_v1.0.0.xsd</w:t>
            </w:r>
          </w:p>
        </w:tc>
      </w:tr>
    </w:tbl>
    <w:p w14:paraId="6D2E5519" w14:textId="77777777" w:rsidR="001B2FB6" w:rsidRDefault="001B2FB6" w:rsidP="00EB5D30">
      <w:pPr>
        <w:pStyle w:val="a6"/>
        <w:widowControl w:val="0"/>
        <w:tabs>
          <w:tab w:val="left" w:pos="1134"/>
        </w:tabs>
        <w:spacing w:after="160"/>
        <w:outlineLvl w:val="2"/>
        <w:rPr>
          <w:rFonts w:ascii="Sylfaen" w:hAnsi="Sylfaen"/>
          <w:sz w:val="24"/>
          <w:lang w:val="en-US"/>
        </w:rPr>
      </w:pPr>
    </w:p>
    <w:p w14:paraId="2583A12F" w14:textId="77777777" w:rsidR="00DC113F" w:rsidRDefault="00DC113F" w:rsidP="001B2FB6">
      <w:pPr>
        <w:pStyle w:val="a6"/>
        <w:widowControl w:val="0"/>
        <w:tabs>
          <w:tab w:val="left" w:pos="1134"/>
        </w:tabs>
        <w:spacing w:after="160"/>
        <w:ind w:firstLine="567"/>
        <w:outlineLvl w:val="2"/>
        <w:rPr>
          <w:rFonts w:ascii="Sylfaen" w:hAnsi="Sylfaen"/>
          <w:sz w:val="24"/>
          <w:lang w:val="en-US"/>
        </w:rPr>
      </w:pPr>
      <w:r w:rsidRPr="00C07E3E">
        <w:rPr>
          <w:rFonts w:ascii="Sylfaen" w:hAnsi="Sylfaen"/>
          <w:sz w:val="24"/>
        </w:rPr>
        <w:t>23.</w:t>
      </w:r>
      <w:r w:rsidR="001B2FB6">
        <w:rPr>
          <w:rFonts w:ascii="Sylfaen" w:hAnsi="Sylfaen"/>
          <w:sz w:val="24"/>
          <w:lang w:val="en-US"/>
        </w:rPr>
        <w:tab/>
      </w:r>
      <w:r w:rsidRPr="00C07E3E">
        <w:rPr>
          <w:rFonts w:ascii="Sylfaen" w:hAnsi="Sylfaen"/>
          <w:sz w:val="24"/>
        </w:rPr>
        <w:t>Ներմուծվող անվանումների տարածությունները բերված են 15-րդ աղյուսակում:</w:t>
      </w:r>
    </w:p>
    <w:p w14:paraId="45CB60B7" w14:textId="77777777" w:rsidR="001B2FB6" w:rsidRPr="001B2FB6" w:rsidRDefault="001B2FB6" w:rsidP="001B2FB6">
      <w:pPr>
        <w:pStyle w:val="a6"/>
        <w:widowControl w:val="0"/>
        <w:tabs>
          <w:tab w:val="left" w:pos="1134"/>
        </w:tabs>
        <w:spacing w:after="160"/>
        <w:ind w:firstLine="567"/>
        <w:outlineLvl w:val="2"/>
        <w:rPr>
          <w:rFonts w:ascii="Sylfaen" w:hAnsi="Sylfaen"/>
          <w:sz w:val="24"/>
          <w:lang w:val="en-US"/>
        </w:rPr>
      </w:pPr>
    </w:p>
    <w:p w14:paraId="264A21C0" w14:textId="77777777" w:rsidR="00D97520" w:rsidRDefault="00D97520">
      <w:pPr>
        <w:rPr>
          <w:rFonts w:ascii="Sylfaen" w:eastAsia="Times New Roman" w:hAnsi="Sylfaen" w:cs="Times New Roman"/>
          <w:color w:val="000000"/>
          <w:sz w:val="24"/>
          <w:szCs w:val="24"/>
        </w:rPr>
      </w:pPr>
      <w:r>
        <w:rPr>
          <w:rFonts w:ascii="Sylfaen" w:hAnsi="Sylfaen"/>
          <w:sz w:val="24"/>
        </w:rPr>
        <w:br w:type="page"/>
      </w:r>
    </w:p>
    <w:p w14:paraId="04FD915B"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5</w:t>
      </w:r>
    </w:p>
    <w:p w14:paraId="0EBDF1EE"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1B2FB6" w14:paraId="14DB9CD6" w14:textId="77777777" w:rsidTr="001B2FB6">
        <w:trPr>
          <w:trHeight w:val="601"/>
          <w:tblHeader/>
        </w:trPr>
        <w:tc>
          <w:tcPr>
            <w:tcW w:w="1123" w:type="dxa"/>
            <w:tcBorders>
              <w:bottom w:val="single" w:sz="4" w:space="0" w:color="auto"/>
            </w:tcBorders>
          </w:tcPr>
          <w:p w14:paraId="27F6EED6"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Համարը՝ ը/կ</w:t>
            </w:r>
          </w:p>
        </w:tc>
        <w:tc>
          <w:tcPr>
            <w:tcW w:w="6479" w:type="dxa"/>
            <w:tcBorders>
              <w:bottom w:val="single" w:sz="4" w:space="0" w:color="auto"/>
            </w:tcBorders>
          </w:tcPr>
          <w:p w14:paraId="47354422"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Անվանումների տարածության նույնականացուցիչը</w:t>
            </w:r>
          </w:p>
        </w:tc>
        <w:tc>
          <w:tcPr>
            <w:tcW w:w="2213" w:type="dxa"/>
            <w:tcBorders>
              <w:bottom w:val="single" w:sz="4" w:space="0" w:color="auto"/>
            </w:tcBorders>
          </w:tcPr>
          <w:p w14:paraId="6183B5A0"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Նախածանցը</w:t>
            </w:r>
          </w:p>
        </w:tc>
      </w:tr>
      <w:tr w:rsidR="00DC113F" w:rsidRPr="001B2FB6" w14:paraId="7AE0A317" w14:textId="77777777" w:rsidTr="001B2FB6">
        <w:trPr>
          <w:trHeight w:val="301"/>
          <w:tblHeader/>
        </w:trPr>
        <w:tc>
          <w:tcPr>
            <w:tcW w:w="1123" w:type="dxa"/>
            <w:tcBorders>
              <w:bottom w:val="single" w:sz="4" w:space="0" w:color="auto"/>
            </w:tcBorders>
            <w:vAlign w:val="center"/>
          </w:tcPr>
          <w:p w14:paraId="481C6BD3"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1</w:t>
            </w:r>
          </w:p>
        </w:tc>
        <w:tc>
          <w:tcPr>
            <w:tcW w:w="6479" w:type="dxa"/>
            <w:tcBorders>
              <w:bottom w:val="single" w:sz="4" w:space="0" w:color="auto"/>
            </w:tcBorders>
            <w:vAlign w:val="center"/>
          </w:tcPr>
          <w:p w14:paraId="05614C55"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2</w:t>
            </w:r>
          </w:p>
        </w:tc>
        <w:tc>
          <w:tcPr>
            <w:tcW w:w="2213" w:type="dxa"/>
            <w:tcBorders>
              <w:bottom w:val="single" w:sz="4" w:space="0" w:color="auto"/>
            </w:tcBorders>
            <w:vAlign w:val="center"/>
          </w:tcPr>
          <w:p w14:paraId="00BA01B8"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3</w:t>
            </w:r>
          </w:p>
        </w:tc>
      </w:tr>
      <w:tr w:rsidR="00DC113F" w:rsidRPr="001B2FB6" w14:paraId="476F3997" w14:textId="77777777" w:rsidTr="001B2FB6">
        <w:tc>
          <w:tcPr>
            <w:tcW w:w="1123" w:type="dxa"/>
            <w:tcBorders>
              <w:top w:val="single" w:sz="4" w:space="0" w:color="auto"/>
              <w:bottom w:val="single" w:sz="4" w:space="0" w:color="auto"/>
            </w:tcBorders>
          </w:tcPr>
          <w:p w14:paraId="16DDB2D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c>
          <w:tcPr>
            <w:tcW w:w="6479" w:type="dxa"/>
            <w:tcBorders>
              <w:top w:val="single" w:sz="4" w:space="0" w:color="auto"/>
              <w:bottom w:val="single" w:sz="4" w:space="0" w:color="auto"/>
            </w:tcBorders>
          </w:tcPr>
          <w:p w14:paraId="5223203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urn:EEC:M:ComplexDataObjects:vX.X.X</w:t>
            </w:r>
          </w:p>
        </w:tc>
        <w:tc>
          <w:tcPr>
            <w:tcW w:w="2213" w:type="dxa"/>
            <w:tcBorders>
              <w:top w:val="single" w:sz="4" w:space="0" w:color="auto"/>
              <w:bottom w:val="single" w:sz="4" w:space="0" w:color="auto"/>
            </w:tcBorders>
          </w:tcPr>
          <w:p w14:paraId="289717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ccdo</w:t>
            </w:r>
          </w:p>
        </w:tc>
      </w:tr>
      <w:tr w:rsidR="00DC113F" w:rsidRPr="001B2FB6" w14:paraId="311A518B" w14:textId="77777777" w:rsidTr="001B2FB6">
        <w:tc>
          <w:tcPr>
            <w:tcW w:w="1123" w:type="dxa"/>
            <w:tcBorders>
              <w:top w:val="single" w:sz="4" w:space="0" w:color="auto"/>
              <w:bottom w:val="single" w:sz="4" w:space="0" w:color="auto"/>
            </w:tcBorders>
          </w:tcPr>
          <w:p w14:paraId="110126A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2</w:t>
            </w:r>
          </w:p>
        </w:tc>
        <w:tc>
          <w:tcPr>
            <w:tcW w:w="6479" w:type="dxa"/>
            <w:tcBorders>
              <w:top w:val="single" w:sz="4" w:space="0" w:color="auto"/>
              <w:bottom w:val="single" w:sz="4" w:space="0" w:color="auto"/>
            </w:tcBorders>
          </w:tcPr>
          <w:p w14:paraId="7433C0F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urn:EEC:M:HC:ComplexDataObjects:vZ.Z.Z</w:t>
            </w:r>
          </w:p>
        </w:tc>
        <w:tc>
          <w:tcPr>
            <w:tcW w:w="2213" w:type="dxa"/>
            <w:tcBorders>
              <w:top w:val="single" w:sz="4" w:space="0" w:color="auto"/>
              <w:bottom w:val="single" w:sz="4" w:space="0" w:color="auto"/>
            </w:tcBorders>
          </w:tcPr>
          <w:p w14:paraId="007F5CD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hccdo</w:t>
            </w:r>
          </w:p>
        </w:tc>
      </w:tr>
      <w:tr w:rsidR="00DC113F" w:rsidRPr="001B2FB6" w14:paraId="1C923777" w14:textId="77777777" w:rsidTr="001B2FB6">
        <w:tc>
          <w:tcPr>
            <w:tcW w:w="1123" w:type="dxa"/>
            <w:tcBorders>
              <w:top w:val="single" w:sz="4" w:space="0" w:color="auto"/>
              <w:bottom w:val="single" w:sz="4" w:space="0" w:color="auto"/>
            </w:tcBorders>
          </w:tcPr>
          <w:p w14:paraId="59B711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3</w:t>
            </w:r>
          </w:p>
        </w:tc>
        <w:tc>
          <w:tcPr>
            <w:tcW w:w="6479" w:type="dxa"/>
            <w:tcBorders>
              <w:top w:val="single" w:sz="4" w:space="0" w:color="auto"/>
              <w:bottom w:val="single" w:sz="4" w:space="0" w:color="auto"/>
            </w:tcBorders>
          </w:tcPr>
          <w:p w14:paraId="5F22409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urn:EEC:M:HC:SimpleDataObjects:vZ.Z.Z</w:t>
            </w:r>
          </w:p>
        </w:tc>
        <w:tc>
          <w:tcPr>
            <w:tcW w:w="2213" w:type="dxa"/>
            <w:tcBorders>
              <w:top w:val="single" w:sz="4" w:space="0" w:color="auto"/>
              <w:bottom w:val="single" w:sz="4" w:space="0" w:color="auto"/>
            </w:tcBorders>
          </w:tcPr>
          <w:p w14:paraId="4015BA2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hcsdo</w:t>
            </w:r>
          </w:p>
        </w:tc>
      </w:tr>
      <w:tr w:rsidR="00DC113F" w:rsidRPr="001B2FB6" w14:paraId="1A6477DA" w14:textId="77777777" w:rsidTr="001B2FB6">
        <w:tc>
          <w:tcPr>
            <w:tcW w:w="1123" w:type="dxa"/>
            <w:tcBorders>
              <w:top w:val="single" w:sz="4" w:space="0" w:color="auto"/>
              <w:bottom w:val="single" w:sz="4" w:space="0" w:color="auto"/>
            </w:tcBorders>
          </w:tcPr>
          <w:p w14:paraId="3066A1E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4</w:t>
            </w:r>
          </w:p>
        </w:tc>
        <w:tc>
          <w:tcPr>
            <w:tcW w:w="6479" w:type="dxa"/>
            <w:tcBorders>
              <w:top w:val="single" w:sz="4" w:space="0" w:color="auto"/>
              <w:bottom w:val="single" w:sz="4" w:space="0" w:color="auto"/>
            </w:tcBorders>
          </w:tcPr>
          <w:p w14:paraId="6C5DF44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urn:EEC:M:SimpleDataObjects:vX.X.X</w:t>
            </w:r>
          </w:p>
        </w:tc>
        <w:tc>
          <w:tcPr>
            <w:tcW w:w="2213" w:type="dxa"/>
            <w:tcBorders>
              <w:top w:val="single" w:sz="4" w:space="0" w:color="auto"/>
              <w:bottom w:val="single" w:sz="4" w:space="0" w:color="auto"/>
            </w:tcBorders>
          </w:tcPr>
          <w:p w14:paraId="6B7248E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csdo</w:t>
            </w:r>
          </w:p>
        </w:tc>
      </w:tr>
    </w:tbl>
    <w:p w14:paraId="1B56B240" w14:textId="77777777" w:rsidR="001B2FB6" w:rsidRDefault="001B2FB6" w:rsidP="00EB5D30">
      <w:pPr>
        <w:pStyle w:val="a6"/>
        <w:widowControl w:val="0"/>
        <w:tabs>
          <w:tab w:val="left" w:pos="1134"/>
        </w:tabs>
        <w:spacing w:after="160"/>
        <w:rPr>
          <w:rFonts w:ascii="Sylfaen" w:hAnsi="Sylfaen"/>
          <w:sz w:val="24"/>
          <w:lang w:val="en-US"/>
        </w:rPr>
      </w:pPr>
    </w:p>
    <w:p w14:paraId="680102BC" w14:textId="77777777" w:rsidR="00DC113F" w:rsidRPr="00C07E3E" w:rsidRDefault="00DC113F" w:rsidP="001B2FB6">
      <w:pPr>
        <w:pStyle w:val="a6"/>
        <w:widowControl w:val="0"/>
        <w:tabs>
          <w:tab w:val="left" w:pos="1134"/>
        </w:tabs>
        <w:spacing w:after="160"/>
        <w:ind w:firstLine="567"/>
        <w:rPr>
          <w:rFonts w:ascii="Sylfaen" w:hAnsi="Sylfaen"/>
          <w:sz w:val="24"/>
        </w:rPr>
      </w:pPr>
      <w:r w:rsidRPr="00C07E3E">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եւ առարկայական ոլորտի տվյալների մոդելի տարբերակի համարին:</w:t>
      </w:r>
    </w:p>
    <w:p w14:paraId="09D2DD10" w14:textId="77777777" w:rsidR="00DC113F" w:rsidRPr="00C07E3E" w:rsidRDefault="00DC113F" w:rsidP="001B2FB6">
      <w:pPr>
        <w:pStyle w:val="a6"/>
        <w:widowControl w:val="0"/>
        <w:tabs>
          <w:tab w:val="left" w:pos="1134"/>
        </w:tabs>
        <w:spacing w:after="160"/>
        <w:ind w:firstLine="567"/>
        <w:outlineLvl w:val="2"/>
        <w:rPr>
          <w:rFonts w:ascii="Sylfaen" w:hAnsi="Sylfaen"/>
          <w:sz w:val="24"/>
        </w:rPr>
      </w:pPr>
      <w:r w:rsidRPr="00C07E3E">
        <w:rPr>
          <w:rFonts w:ascii="Sylfaen" w:hAnsi="Sylfaen"/>
          <w:sz w:val="24"/>
        </w:rPr>
        <w:t>24.</w:t>
      </w:r>
      <w:r w:rsidR="001B2FB6" w:rsidRPr="00460844">
        <w:rPr>
          <w:rFonts w:ascii="Sylfaen" w:hAnsi="Sylfaen"/>
          <w:sz w:val="24"/>
        </w:rPr>
        <w:tab/>
      </w:r>
      <w:r w:rsidRPr="00C07E3E">
        <w:rPr>
          <w:rFonts w:ascii="Sylfaen" w:hAnsi="Sylfaen"/>
          <w:sz w:val="24"/>
        </w:rPr>
        <w:t>«Դեղագործական տեսչական ստուգման արդյունքների մասին տեղեկություններ» (R.HC.MM.11.002) էլեկտրոնային փաստաթղթի (տեղեկությունների) կառուցվածքի վավերապայմանների կազմը բերված է 16</w:t>
      </w:r>
      <w:r w:rsidR="00336000">
        <w:rPr>
          <w:rFonts w:ascii="Sylfaen" w:hAnsi="Sylfaen"/>
          <w:sz w:val="24"/>
        </w:rPr>
        <w:t>-</w:t>
      </w:r>
      <w:r w:rsidRPr="00C07E3E">
        <w:rPr>
          <w:rFonts w:ascii="Sylfaen" w:hAnsi="Sylfaen"/>
          <w:sz w:val="24"/>
        </w:rPr>
        <w:t>րդ աղյուսակում։</w:t>
      </w:r>
    </w:p>
    <w:p w14:paraId="79775E77"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headerReference w:type="default" r:id="rId91"/>
          <w:footerReference w:type="default" r:id="rId92"/>
          <w:pgSz w:w="11907" w:h="16840" w:code="9"/>
          <w:pgMar w:top="1418" w:right="1418" w:bottom="1418" w:left="1418" w:header="709" w:footer="411" w:gutter="0"/>
          <w:pgNumType w:start="53"/>
          <w:cols w:space="708"/>
          <w:docGrid w:linePitch="408"/>
        </w:sectPr>
      </w:pPr>
    </w:p>
    <w:p w14:paraId="736FE92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6</w:t>
      </w:r>
    </w:p>
    <w:p w14:paraId="275042A1"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ման արդյունքների մասին տեղեկություններ» (R.HC.MM.11.002) էլեկտրոնային փաստաթղթի (տեղեկությունների) կառուցվածքի վավերապայմանների կազմը</w:t>
      </w:r>
    </w:p>
    <w:tbl>
      <w:tblPr>
        <w:tblStyle w:val="TableGrid"/>
        <w:tblW w:w="14572" w:type="dxa"/>
        <w:tblLayout w:type="fixed"/>
        <w:tblLook w:val="04A0" w:firstRow="1" w:lastRow="0" w:firstColumn="1" w:lastColumn="0" w:noHBand="0" w:noVBand="1"/>
      </w:tblPr>
      <w:tblGrid>
        <w:gridCol w:w="236"/>
        <w:gridCol w:w="253"/>
        <w:gridCol w:w="254"/>
        <w:gridCol w:w="254"/>
        <w:gridCol w:w="254"/>
        <w:gridCol w:w="236"/>
        <w:gridCol w:w="2617"/>
        <w:gridCol w:w="3375"/>
        <w:gridCol w:w="2267"/>
        <w:gridCol w:w="3969"/>
        <w:gridCol w:w="857"/>
      </w:tblGrid>
      <w:tr w:rsidR="00DC113F" w:rsidRPr="001B2FB6" w14:paraId="17C14056" w14:textId="77777777" w:rsidTr="001B2FB6">
        <w:trPr>
          <w:trHeight w:val="601"/>
          <w:tblHeader/>
        </w:trPr>
        <w:tc>
          <w:tcPr>
            <w:tcW w:w="1408" w:type="pct"/>
            <w:gridSpan w:val="7"/>
            <w:vAlign w:val="center"/>
          </w:tcPr>
          <w:p w14:paraId="4D18DCA6"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Վավերապայմանի անվանումը</w:t>
            </w:r>
          </w:p>
        </w:tc>
        <w:tc>
          <w:tcPr>
            <w:tcW w:w="1158" w:type="pct"/>
            <w:vAlign w:val="center"/>
          </w:tcPr>
          <w:p w14:paraId="4DD5B50E"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Վավերապայմանի նկարագրությունը</w:t>
            </w:r>
          </w:p>
        </w:tc>
        <w:tc>
          <w:tcPr>
            <w:tcW w:w="778" w:type="pct"/>
            <w:vAlign w:val="center"/>
          </w:tcPr>
          <w:p w14:paraId="1A8FB161"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Նույնականացուցիչը</w:t>
            </w:r>
          </w:p>
        </w:tc>
        <w:tc>
          <w:tcPr>
            <w:tcW w:w="1362" w:type="pct"/>
            <w:vAlign w:val="center"/>
          </w:tcPr>
          <w:p w14:paraId="1594A12B"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Տվյալների տիպը</w:t>
            </w:r>
          </w:p>
        </w:tc>
        <w:tc>
          <w:tcPr>
            <w:tcW w:w="294" w:type="pct"/>
            <w:vAlign w:val="center"/>
          </w:tcPr>
          <w:p w14:paraId="01F7BAAD" w14:textId="77777777" w:rsidR="00DC113F" w:rsidRPr="001B2FB6" w:rsidRDefault="00DC113F" w:rsidP="001B2FB6">
            <w:pPr>
              <w:pStyle w:val="aa"/>
              <w:keepNext w:val="0"/>
              <w:keepLines w:val="0"/>
              <w:widowControl w:val="0"/>
              <w:tabs>
                <w:tab w:val="left" w:pos="1134"/>
              </w:tabs>
              <w:spacing w:after="120"/>
              <w:rPr>
                <w:rFonts w:ascii="Sylfaen" w:hAnsi="Sylfaen"/>
                <w:sz w:val="20"/>
              </w:rPr>
            </w:pPr>
            <w:r w:rsidRPr="001B2FB6">
              <w:rPr>
                <w:rFonts w:ascii="Sylfaen" w:hAnsi="Sylfaen"/>
                <w:sz w:val="20"/>
              </w:rPr>
              <w:t>Բազմ.</w:t>
            </w:r>
          </w:p>
        </w:tc>
      </w:tr>
      <w:tr w:rsidR="00DC113F" w:rsidRPr="001B2FB6" w14:paraId="1B010125" w14:textId="77777777" w:rsidTr="001B2FB6">
        <w:trPr>
          <w:cantSplit/>
          <w:trHeight w:val="20"/>
        </w:trPr>
        <w:tc>
          <w:tcPr>
            <w:tcW w:w="1408" w:type="pct"/>
            <w:gridSpan w:val="7"/>
            <w:shd w:val="clear" w:color="auto" w:fill="auto"/>
          </w:tcPr>
          <w:p w14:paraId="6BCDF3A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Էլեկտրոնային փաստաթղթի (տեղեկությունների) վերնագիրը</w:t>
            </w:r>
          </w:p>
          <w:p w14:paraId="5708C79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Header)</w:t>
            </w:r>
          </w:p>
        </w:tc>
        <w:tc>
          <w:tcPr>
            <w:tcW w:w="1158" w:type="pct"/>
          </w:tcPr>
          <w:p w14:paraId="06DE1D8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էլեկտրոնային փաստաթղթի (տեղեկությունների) տեխնոլոգիական վավերապայմանների ամբողջությունը</w:t>
            </w:r>
          </w:p>
        </w:tc>
        <w:tc>
          <w:tcPr>
            <w:tcW w:w="778" w:type="pct"/>
            <w:shd w:val="clear" w:color="auto" w:fill="auto"/>
          </w:tcPr>
          <w:p w14:paraId="121EF7C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90001</w:t>
            </w:r>
          </w:p>
        </w:tc>
        <w:tc>
          <w:tcPr>
            <w:tcW w:w="1362" w:type="pct"/>
            <w:shd w:val="clear" w:color="auto" w:fill="auto"/>
          </w:tcPr>
          <w:p w14:paraId="4913F77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Header</w:t>
            </w:r>
            <w:r w:rsidRPr="001B2FB6">
              <w:rPr>
                <w:rFonts w:cs="Times New Roman"/>
                <w:sz w:val="20"/>
                <w:szCs w:val="24"/>
              </w:rPr>
              <w:t>‌</w:t>
            </w:r>
            <w:r w:rsidRPr="001B2FB6">
              <w:rPr>
                <w:rFonts w:ascii="Sylfaen" w:hAnsi="Sylfaen"/>
                <w:sz w:val="20"/>
                <w:szCs w:val="24"/>
              </w:rPr>
              <w:t>Type (M.CDT.90001)</w:t>
            </w:r>
          </w:p>
          <w:p w14:paraId="1E0A55B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0D874F7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C65BA41" w14:textId="77777777" w:rsidTr="001B2FB6">
        <w:trPr>
          <w:cantSplit/>
          <w:trHeight w:val="20"/>
        </w:trPr>
        <w:tc>
          <w:tcPr>
            <w:tcW w:w="81" w:type="pct"/>
            <w:tcBorders>
              <w:top w:val="nil"/>
              <w:left w:val="nil"/>
              <w:bottom w:val="nil"/>
            </w:tcBorders>
          </w:tcPr>
          <w:p w14:paraId="1095ABA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58E6FCE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w:t>
            </w:r>
            <w:r w:rsidRPr="001B2FB6">
              <w:rPr>
                <w:rFonts w:ascii="Sylfaen" w:hAnsi="Sylfaen"/>
                <w:sz w:val="20"/>
                <w:szCs w:val="24"/>
              </w:rPr>
              <w:t> </w:t>
            </w:r>
            <w:r w:rsidRPr="001B2FB6">
              <w:rPr>
                <w:rFonts w:ascii="Sylfaen" w:hAnsi="Sylfaen"/>
                <w:sz w:val="20"/>
                <w:szCs w:val="24"/>
              </w:rPr>
              <w:t>Ընդհանուր գործընթացի հաղորդագրության ծածկագիրը</w:t>
            </w:r>
          </w:p>
          <w:p w14:paraId="3080546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nf</w:t>
            </w:r>
            <w:r w:rsidRPr="001B2FB6">
              <w:rPr>
                <w:rFonts w:cs="Times New Roman"/>
                <w:sz w:val="20"/>
                <w:szCs w:val="24"/>
              </w:rPr>
              <w:t>‌</w:t>
            </w:r>
            <w:r w:rsidRPr="001B2FB6">
              <w:rPr>
                <w:rFonts w:ascii="Sylfaen" w:hAnsi="Sylfaen"/>
                <w:sz w:val="20"/>
                <w:szCs w:val="24"/>
              </w:rPr>
              <w:t>Envelope</w:t>
            </w:r>
            <w:r w:rsidRPr="001B2FB6">
              <w:rPr>
                <w:rFonts w:cs="Times New Roman"/>
                <w:sz w:val="20"/>
                <w:szCs w:val="24"/>
              </w:rPr>
              <w:t>‌</w:t>
            </w:r>
            <w:r w:rsidRPr="001B2FB6">
              <w:rPr>
                <w:rFonts w:ascii="Sylfaen" w:hAnsi="Sylfaen"/>
                <w:sz w:val="20"/>
                <w:szCs w:val="24"/>
              </w:rPr>
              <w:t>Code)</w:t>
            </w:r>
          </w:p>
        </w:tc>
        <w:tc>
          <w:tcPr>
            <w:tcW w:w="1158" w:type="pct"/>
          </w:tcPr>
          <w:p w14:paraId="4633A9C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ընդհանուր գործընթացի հաղորդագրության ծածկագրային նշագիրը</w:t>
            </w:r>
          </w:p>
        </w:tc>
        <w:tc>
          <w:tcPr>
            <w:tcW w:w="778" w:type="pct"/>
            <w:shd w:val="clear" w:color="auto" w:fill="auto"/>
          </w:tcPr>
          <w:p w14:paraId="4704D2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90010</w:t>
            </w:r>
          </w:p>
        </w:tc>
        <w:tc>
          <w:tcPr>
            <w:tcW w:w="1362" w:type="pct"/>
            <w:shd w:val="clear" w:color="auto" w:fill="auto"/>
          </w:tcPr>
          <w:p w14:paraId="1EFAC3E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nf</w:t>
            </w:r>
            <w:r w:rsidRPr="001B2FB6">
              <w:rPr>
                <w:rFonts w:cs="Times New Roman"/>
                <w:sz w:val="20"/>
                <w:szCs w:val="24"/>
              </w:rPr>
              <w:t>‌</w:t>
            </w:r>
            <w:r w:rsidRPr="001B2FB6">
              <w:rPr>
                <w:rFonts w:ascii="Sylfaen" w:hAnsi="Sylfaen"/>
                <w:sz w:val="20"/>
                <w:szCs w:val="24"/>
              </w:rPr>
              <w:t>Envelop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90004)</w:t>
            </w:r>
          </w:p>
          <w:p w14:paraId="153AD2A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Տեղեկատվական փոխգործակցության կանոնակարգին համապատասխան:</w:t>
            </w:r>
          </w:p>
          <w:p w14:paraId="0CAF568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P\.[A-Z]{2}\.[0-9]{2}\.MSG\.[0-9]{3}</w:t>
            </w:r>
          </w:p>
        </w:tc>
        <w:tc>
          <w:tcPr>
            <w:tcW w:w="294" w:type="pct"/>
          </w:tcPr>
          <w:p w14:paraId="3D979C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3B93AE4" w14:textId="77777777" w:rsidTr="001B2FB6">
        <w:trPr>
          <w:cantSplit/>
          <w:trHeight w:val="20"/>
        </w:trPr>
        <w:tc>
          <w:tcPr>
            <w:tcW w:w="81" w:type="pct"/>
            <w:tcBorders>
              <w:top w:val="nil"/>
              <w:left w:val="nil"/>
              <w:bottom w:val="nil"/>
            </w:tcBorders>
          </w:tcPr>
          <w:p w14:paraId="65A7528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5F15520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2.</w:t>
            </w:r>
            <w:r w:rsidRPr="001B2FB6">
              <w:rPr>
                <w:rFonts w:ascii="Sylfaen" w:hAnsi="Sylfaen"/>
                <w:sz w:val="20"/>
                <w:szCs w:val="24"/>
              </w:rPr>
              <w:t> </w:t>
            </w:r>
            <w:r w:rsidRPr="001B2FB6">
              <w:rPr>
                <w:rFonts w:ascii="Sylfaen" w:hAnsi="Sylfaen"/>
                <w:sz w:val="20"/>
                <w:szCs w:val="24"/>
              </w:rPr>
              <w:t>Էլեկտրոնային փաստաթղթի (տեղեկությունների) ծածկագիրը</w:t>
            </w:r>
          </w:p>
          <w:p w14:paraId="4FF848E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Code)</w:t>
            </w:r>
          </w:p>
        </w:tc>
        <w:tc>
          <w:tcPr>
            <w:tcW w:w="1158" w:type="pct"/>
          </w:tcPr>
          <w:p w14:paraId="0311C3E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78" w:type="pct"/>
            <w:shd w:val="clear" w:color="auto" w:fill="auto"/>
          </w:tcPr>
          <w:p w14:paraId="5B9428D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90001</w:t>
            </w:r>
          </w:p>
        </w:tc>
        <w:tc>
          <w:tcPr>
            <w:tcW w:w="1362" w:type="pct"/>
            <w:shd w:val="clear" w:color="auto" w:fill="auto"/>
          </w:tcPr>
          <w:p w14:paraId="5DEE957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90001)</w:t>
            </w:r>
          </w:p>
          <w:p w14:paraId="24EA032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էլեկտրոնային փաստաթղթերի եւ տեղեկությունների կառուցվածքների ռեեստրին համապատասխան:</w:t>
            </w:r>
          </w:p>
          <w:p w14:paraId="4086C23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R(\.[A-Z]{2}\.[A-Z]{2}\.[0-9]{2})?\.[0-9]{3}</w:t>
            </w:r>
          </w:p>
        </w:tc>
        <w:tc>
          <w:tcPr>
            <w:tcW w:w="294" w:type="pct"/>
          </w:tcPr>
          <w:p w14:paraId="0CD648F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9715021" w14:textId="77777777" w:rsidTr="001B2FB6">
        <w:trPr>
          <w:cantSplit/>
          <w:trHeight w:val="20"/>
        </w:trPr>
        <w:tc>
          <w:tcPr>
            <w:tcW w:w="81" w:type="pct"/>
            <w:tcBorders>
              <w:top w:val="nil"/>
              <w:left w:val="nil"/>
              <w:bottom w:val="nil"/>
            </w:tcBorders>
          </w:tcPr>
          <w:p w14:paraId="441501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74E8D44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3.</w:t>
            </w:r>
            <w:r w:rsidRPr="001B2FB6">
              <w:rPr>
                <w:rFonts w:ascii="Sylfaen" w:hAnsi="Sylfaen"/>
                <w:sz w:val="20"/>
                <w:szCs w:val="24"/>
              </w:rPr>
              <w:t> </w:t>
            </w:r>
            <w:r w:rsidRPr="001B2FB6">
              <w:rPr>
                <w:rFonts w:ascii="Sylfaen" w:hAnsi="Sylfaen"/>
                <w:sz w:val="20"/>
                <w:szCs w:val="24"/>
              </w:rPr>
              <w:t>Էլեկտրոնային փաստաթղթի (տեղեկությունների) նույնականացուցիչը</w:t>
            </w:r>
          </w:p>
          <w:p w14:paraId="2323F2F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Id)</w:t>
            </w:r>
          </w:p>
        </w:tc>
        <w:tc>
          <w:tcPr>
            <w:tcW w:w="1158" w:type="pct"/>
          </w:tcPr>
          <w:p w14:paraId="352CEB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էլեկտրոնային փաստաթուղթը (տեղեկությունները) միանշանակ նույնականացնող պայմանանշանների տողը</w:t>
            </w:r>
          </w:p>
        </w:tc>
        <w:tc>
          <w:tcPr>
            <w:tcW w:w="778" w:type="pct"/>
            <w:shd w:val="clear" w:color="auto" w:fill="auto"/>
          </w:tcPr>
          <w:p w14:paraId="17603F1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90007</w:t>
            </w:r>
          </w:p>
        </w:tc>
        <w:tc>
          <w:tcPr>
            <w:tcW w:w="1362" w:type="pct"/>
            <w:shd w:val="clear" w:color="auto" w:fill="auto"/>
          </w:tcPr>
          <w:p w14:paraId="62623B9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versally</w:t>
            </w:r>
            <w:r w:rsidRPr="001B2FB6">
              <w:rPr>
                <w:rFonts w:cs="Times New Roman"/>
                <w:sz w:val="20"/>
                <w:szCs w:val="24"/>
              </w:rPr>
              <w:t>‌</w:t>
            </w:r>
            <w:r w:rsidRPr="001B2FB6">
              <w:rPr>
                <w:rFonts w:ascii="Sylfaen" w:hAnsi="Sylfaen"/>
                <w:sz w:val="20"/>
                <w:szCs w:val="24"/>
              </w:rPr>
              <w:t>Unique</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90003)</w:t>
            </w:r>
          </w:p>
          <w:p w14:paraId="6D94D39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Նույնականացուցչի արժեքը՝ ISO/IEC 9834-8-ին համապատասխան։</w:t>
            </w:r>
          </w:p>
          <w:p w14:paraId="0186297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0-9a-fA-F]{8}-[0-9a-fA-F]{4}-[0-9a-fA-F]{4}-[0-9a-fA-F]{4}-[0-9a-fA-F]{12}</w:t>
            </w:r>
          </w:p>
        </w:tc>
        <w:tc>
          <w:tcPr>
            <w:tcW w:w="294" w:type="pct"/>
          </w:tcPr>
          <w:p w14:paraId="12F26DF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389FE772" w14:textId="77777777" w:rsidTr="001B2FB6">
        <w:trPr>
          <w:cantSplit/>
          <w:trHeight w:val="20"/>
        </w:trPr>
        <w:tc>
          <w:tcPr>
            <w:tcW w:w="81" w:type="pct"/>
            <w:tcBorders>
              <w:top w:val="nil"/>
              <w:left w:val="nil"/>
              <w:bottom w:val="nil"/>
            </w:tcBorders>
          </w:tcPr>
          <w:p w14:paraId="0B1BFE8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4C0179D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4.</w:t>
            </w:r>
            <w:r w:rsidRPr="001B2FB6">
              <w:rPr>
                <w:rFonts w:ascii="Sylfaen" w:hAnsi="Sylfaen"/>
                <w:sz w:val="20"/>
                <w:szCs w:val="24"/>
              </w:rPr>
              <w:t> </w:t>
            </w:r>
            <w:r w:rsidRPr="001B2FB6">
              <w:rPr>
                <w:rFonts w:ascii="Sylfaen" w:hAnsi="Sylfaen"/>
                <w:sz w:val="20"/>
                <w:szCs w:val="24"/>
              </w:rPr>
              <w:t>Սկզբնական էլեկտրոնային փաստաթղթի (տեղեկությունների) նույնականացուցիչը</w:t>
            </w:r>
          </w:p>
          <w:p w14:paraId="6FACB27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Ref</w:t>
            </w:r>
            <w:r w:rsidRPr="001B2FB6">
              <w:rPr>
                <w:rFonts w:cs="Times New Roman"/>
                <w:sz w:val="20"/>
                <w:szCs w:val="24"/>
              </w:rPr>
              <w:t>‌</w:t>
            </w:r>
            <w:r w:rsidRPr="001B2FB6">
              <w:rPr>
                <w:rFonts w:ascii="Sylfaen" w:hAnsi="Sylfaen"/>
                <w:sz w:val="20"/>
                <w:szCs w:val="24"/>
              </w:rPr>
              <w:t>Id)</w:t>
            </w:r>
          </w:p>
        </w:tc>
        <w:tc>
          <w:tcPr>
            <w:tcW w:w="1158" w:type="pct"/>
          </w:tcPr>
          <w:p w14:paraId="4F46FB8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78" w:type="pct"/>
            <w:shd w:val="clear" w:color="auto" w:fill="auto"/>
          </w:tcPr>
          <w:p w14:paraId="712D7A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90008</w:t>
            </w:r>
          </w:p>
        </w:tc>
        <w:tc>
          <w:tcPr>
            <w:tcW w:w="1362" w:type="pct"/>
            <w:shd w:val="clear" w:color="auto" w:fill="auto"/>
          </w:tcPr>
          <w:p w14:paraId="78C86E5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versally</w:t>
            </w:r>
            <w:r w:rsidRPr="001B2FB6">
              <w:rPr>
                <w:rFonts w:cs="Times New Roman"/>
                <w:sz w:val="20"/>
                <w:szCs w:val="24"/>
              </w:rPr>
              <w:t>‌</w:t>
            </w:r>
            <w:r w:rsidRPr="001B2FB6">
              <w:rPr>
                <w:rFonts w:ascii="Sylfaen" w:hAnsi="Sylfaen"/>
                <w:sz w:val="20"/>
                <w:szCs w:val="24"/>
              </w:rPr>
              <w:t>Unique</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90003)</w:t>
            </w:r>
          </w:p>
          <w:p w14:paraId="3C3D75F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Նույնականացուցչի արժեքը՝ ISO/IEC 9834-8-ին համապատասխան։</w:t>
            </w:r>
          </w:p>
          <w:p w14:paraId="1CE267E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0-9a-fA-F]{8}-[0-9a-fA-F]{4}-[0-9a-fA-F]{4}-[0-9a-fA-F]{4}-[0-9a-fA-F]{12}</w:t>
            </w:r>
          </w:p>
        </w:tc>
        <w:tc>
          <w:tcPr>
            <w:tcW w:w="294" w:type="pct"/>
          </w:tcPr>
          <w:p w14:paraId="34B9027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CABAB94" w14:textId="77777777" w:rsidTr="001B2FB6">
        <w:trPr>
          <w:cantSplit/>
          <w:trHeight w:val="20"/>
        </w:trPr>
        <w:tc>
          <w:tcPr>
            <w:tcW w:w="81" w:type="pct"/>
            <w:tcBorders>
              <w:top w:val="nil"/>
              <w:left w:val="nil"/>
              <w:bottom w:val="nil"/>
            </w:tcBorders>
          </w:tcPr>
          <w:p w14:paraId="697EC8F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3FEFBF2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5.</w:t>
            </w:r>
            <w:r w:rsidRPr="001B2FB6">
              <w:rPr>
                <w:rFonts w:ascii="Sylfaen" w:hAnsi="Sylfaen"/>
                <w:sz w:val="20"/>
                <w:szCs w:val="24"/>
              </w:rPr>
              <w:t> </w:t>
            </w:r>
            <w:r w:rsidRPr="001B2FB6">
              <w:rPr>
                <w:rFonts w:ascii="Sylfaen" w:hAnsi="Sylfaen"/>
                <w:sz w:val="20"/>
                <w:szCs w:val="24"/>
              </w:rPr>
              <w:t>Էլեկտրոնային փաստաթղթի (տեղեկությունների) ամսաթիվը եւ ժամը</w:t>
            </w:r>
          </w:p>
          <w:p w14:paraId="6B855A2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Doc</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p>
        </w:tc>
        <w:tc>
          <w:tcPr>
            <w:tcW w:w="1158" w:type="pct"/>
          </w:tcPr>
          <w:p w14:paraId="75E0E80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էլեկտրոնային փաստաթղթի (տեղեկությունների) ստեղծման ամսաթիվը եւ ժամը</w:t>
            </w:r>
          </w:p>
        </w:tc>
        <w:tc>
          <w:tcPr>
            <w:tcW w:w="778" w:type="pct"/>
            <w:shd w:val="clear" w:color="auto" w:fill="auto"/>
          </w:tcPr>
          <w:p w14:paraId="50324E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90002</w:t>
            </w:r>
          </w:p>
        </w:tc>
        <w:tc>
          <w:tcPr>
            <w:tcW w:w="1362" w:type="pct"/>
            <w:shd w:val="clear" w:color="auto" w:fill="auto"/>
          </w:tcPr>
          <w:p w14:paraId="34FE3FB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r w:rsidRPr="001B2FB6">
              <w:rPr>
                <w:rFonts w:cs="Times New Roman"/>
                <w:sz w:val="20"/>
                <w:szCs w:val="24"/>
              </w:rPr>
              <w:t>‌</w:t>
            </w:r>
            <w:r w:rsidRPr="001B2FB6">
              <w:rPr>
                <w:rFonts w:ascii="Sylfaen" w:hAnsi="Sylfaen"/>
                <w:sz w:val="20"/>
                <w:szCs w:val="24"/>
              </w:rPr>
              <w:t>Type (M.BDT.00006)</w:t>
            </w:r>
          </w:p>
          <w:p w14:paraId="18E00EA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եւ ժամի նշագիրը՝ ԻՍՕ 8601-ին համապատասխան</w:t>
            </w:r>
          </w:p>
        </w:tc>
        <w:tc>
          <w:tcPr>
            <w:tcW w:w="294" w:type="pct"/>
          </w:tcPr>
          <w:p w14:paraId="669FD49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EA2D277" w14:textId="77777777" w:rsidTr="001B2FB6">
        <w:trPr>
          <w:cantSplit/>
          <w:trHeight w:val="20"/>
        </w:trPr>
        <w:tc>
          <w:tcPr>
            <w:tcW w:w="81" w:type="pct"/>
            <w:tcBorders>
              <w:top w:val="nil"/>
              <w:left w:val="nil"/>
              <w:bottom w:val="nil"/>
            </w:tcBorders>
          </w:tcPr>
          <w:p w14:paraId="00E216E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7C94352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6.</w:t>
            </w:r>
            <w:r w:rsidRPr="001B2FB6">
              <w:rPr>
                <w:rFonts w:ascii="Sylfaen" w:hAnsi="Sylfaen"/>
                <w:sz w:val="20"/>
                <w:szCs w:val="24"/>
              </w:rPr>
              <w:t> </w:t>
            </w:r>
            <w:r w:rsidRPr="001B2FB6">
              <w:rPr>
                <w:rFonts w:ascii="Sylfaen" w:hAnsi="Sylfaen"/>
                <w:sz w:val="20"/>
                <w:szCs w:val="24"/>
              </w:rPr>
              <w:t>Լեզվի ծածկագիրը</w:t>
            </w:r>
          </w:p>
          <w:p w14:paraId="5CC76E8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p>
        </w:tc>
        <w:tc>
          <w:tcPr>
            <w:tcW w:w="1158" w:type="pct"/>
          </w:tcPr>
          <w:p w14:paraId="69E855A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լեզվի ծածկագրային նշագիրը</w:t>
            </w:r>
          </w:p>
        </w:tc>
        <w:tc>
          <w:tcPr>
            <w:tcW w:w="778" w:type="pct"/>
            <w:shd w:val="clear" w:color="auto" w:fill="auto"/>
          </w:tcPr>
          <w:p w14:paraId="112B10B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1</w:t>
            </w:r>
          </w:p>
        </w:tc>
        <w:tc>
          <w:tcPr>
            <w:tcW w:w="1362" w:type="pct"/>
            <w:shd w:val="clear" w:color="auto" w:fill="auto"/>
          </w:tcPr>
          <w:p w14:paraId="3C2CC13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51)</w:t>
            </w:r>
          </w:p>
          <w:p w14:paraId="1BFCAC6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Լեզվի երկտառ ծածկագիրը՝ ISO 639-1-ին համապատասխան:</w:t>
            </w:r>
          </w:p>
          <w:p w14:paraId="476DB97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5770D4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4A33CF5" w14:textId="77777777" w:rsidTr="001B2FB6">
        <w:trPr>
          <w:cantSplit/>
          <w:trHeight w:val="20"/>
        </w:trPr>
        <w:tc>
          <w:tcPr>
            <w:tcW w:w="1408" w:type="pct"/>
            <w:gridSpan w:val="7"/>
            <w:shd w:val="clear" w:color="auto" w:fill="auto"/>
          </w:tcPr>
          <w:p w14:paraId="6770F13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lastRenderedPageBreak/>
              <w:t>2.</w:t>
            </w:r>
            <w:r w:rsidRPr="001B2FB6">
              <w:rPr>
                <w:rFonts w:ascii="Sylfaen" w:hAnsi="Sylfaen"/>
                <w:sz w:val="20"/>
                <w:szCs w:val="24"/>
              </w:rPr>
              <w:t> </w:t>
            </w:r>
            <w:r w:rsidRPr="001B2FB6">
              <w:rPr>
                <w:rFonts w:ascii="Sylfaen" w:hAnsi="Sylfaen"/>
                <w:sz w:val="20"/>
                <w:szCs w:val="24"/>
              </w:rPr>
              <w:t>Արտադրական հարթակի տեսչական ստուգման արդյունքների մասին տեղեկություններ</w:t>
            </w:r>
          </w:p>
          <w:p w14:paraId="72E226C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bookmarkStart w:id="126" w:name="_Hlk147159574"/>
            <w:r w:rsidRPr="001B2FB6">
              <w:rPr>
                <w:rFonts w:ascii="Sylfaen" w:hAnsi="Sylfaen"/>
                <w:sz w:val="20"/>
                <w:szCs w:val="24"/>
              </w:rPr>
              <w:t>GMPInspection</w:t>
            </w:r>
            <w:r w:rsidRPr="001B2FB6">
              <w:rPr>
                <w:rFonts w:cs="Times New Roman"/>
                <w:sz w:val="20"/>
                <w:szCs w:val="24"/>
              </w:rPr>
              <w:t>‌</w:t>
            </w:r>
            <w:r w:rsidRPr="001B2FB6">
              <w:rPr>
                <w:rFonts w:ascii="Sylfaen" w:hAnsi="Sylfaen"/>
                <w:sz w:val="20"/>
                <w:szCs w:val="24"/>
              </w:rPr>
              <w:t>Result</w:t>
            </w:r>
            <w:r w:rsidRPr="001B2FB6">
              <w:rPr>
                <w:rFonts w:cs="Times New Roman"/>
                <w:sz w:val="20"/>
                <w:szCs w:val="24"/>
              </w:rPr>
              <w:t>‌</w:t>
            </w:r>
            <w:r w:rsidRPr="001B2FB6">
              <w:rPr>
                <w:rFonts w:ascii="Sylfaen" w:hAnsi="Sylfaen"/>
                <w:sz w:val="20"/>
                <w:szCs w:val="24"/>
              </w:rPr>
              <w:t>Details</w:t>
            </w:r>
            <w:bookmarkEnd w:id="126"/>
            <w:r w:rsidRPr="001B2FB6">
              <w:rPr>
                <w:rFonts w:ascii="Sylfaen" w:hAnsi="Sylfaen"/>
                <w:sz w:val="20"/>
                <w:szCs w:val="24"/>
              </w:rPr>
              <w:t>)</w:t>
            </w:r>
          </w:p>
        </w:tc>
        <w:tc>
          <w:tcPr>
            <w:tcW w:w="1158" w:type="pct"/>
          </w:tcPr>
          <w:p w14:paraId="68F6F77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դեղագործական տեսչական ստուգման անցկացման ժամանակահատվածի մասին</w:t>
            </w:r>
          </w:p>
        </w:tc>
        <w:tc>
          <w:tcPr>
            <w:tcW w:w="778" w:type="pct"/>
            <w:shd w:val="clear" w:color="auto" w:fill="auto"/>
          </w:tcPr>
          <w:p w14:paraId="658143A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1237</w:t>
            </w:r>
          </w:p>
        </w:tc>
        <w:tc>
          <w:tcPr>
            <w:tcW w:w="1362" w:type="pct"/>
            <w:shd w:val="clear" w:color="auto" w:fill="auto"/>
          </w:tcPr>
          <w:p w14:paraId="2B0D8EA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GMPInspection</w:t>
            </w:r>
            <w:r w:rsidRPr="001B2FB6">
              <w:rPr>
                <w:rFonts w:cs="Times New Roman"/>
                <w:sz w:val="20"/>
                <w:szCs w:val="24"/>
              </w:rPr>
              <w:t>‌</w:t>
            </w:r>
            <w:r w:rsidRPr="001B2FB6">
              <w:rPr>
                <w:rFonts w:ascii="Sylfaen" w:hAnsi="Sylfaen"/>
                <w:sz w:val="20"/>
                <w:szCs w:val="24"/>
              </w:rPr>
              <w:t>Result</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HC.CDT.01232)</w:t>
            </w:r>
          </w:p>
          <w:p w14:paraId="4226517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53112AC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61F6CE08" w14:textId="77777777" w:rsidTr="001B2FB6">
        <w:trPr>
          <w:cantSplit/>
          <w:trHeight w:val="20"/>
        </w:trPr>
        <w:tc>
          <w:tcPr>
            <w:tcW w:w="81" w:type="pct"/>
            <w:tcBorders>
              <w:top w:val="nil"/>
              <w:left w:val="nil"/>
              <w:bottom w:val="nil"/>
            </w:tcBorders>
          </w:tcPr>
          <w:p w14:paraId="156657F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1249C48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w:t>
            </w:r>
            <w:r w:rsidRPr="001B2FB6">
              <w:rPr>
                <w:rFonts w:ascii="Sylfaen" w:hAnsi="Sylfaen"/>
                <w:sz w:val="20"/>
                <w:szCs w:val="24"/>
              </w:rPr>
              <w:t> </w:t>
            </w:r>
            <w:r w:rsidRPr="001B2FB6">
              <w:rPr>
                <w:rFonts w:ascii="Sylfaen" w:hAnsi="Sylfaen"/>
                <w:sz w:val="20"/>
                <w:szCs w:val="24"/>
              </w:rPr>
              <w:t>Լիազորված մարմնի կողմից շնորհված հաշվետվության համար</w:t>
            </w:r>
          </w:p>
          <w:p w14:paraId="3306079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Regulatory</w:t>
            </w:r>
            <w:r w:rsidRPr="001B2FB6">
              <w:rPr>
                <w:rFonts w:cs="Times New Roman"/>
                <w:sz w:val="20"/>
                <w:szCs w:val="24"/>
              </w:rPr>
              <w:t>‌</w:t>
            </w:r>
            <w:r w:rsidRPr="001B2FB6">
              <w:rPr>
                <w:rFonts w:ascii="Sylfaen" w:hAnsi="Sylfaen"/>
                <w:sz w:val="20"/>
                <w:szCs w:val="24"/>
              </w:rPr>
              <w:t>Report</w:t>
            </w:r>
            <w:r w:rsidRPr="001B2FB6">
              <w:rPr>
                <w:rFonts w:cs="Times New Roman"/>
                <w:sz w:val="20"/>
                <w:szCs w:val="24"/>
              </w:rPr>
              <w:t>‌</w:t>
            </w:r>
            <w:r w:rsidRPr="001B2FB6">
              <w:rPr>
                <w:rFonts w:ascii="Sylfaen" w:hAnsi="Sylfaen"/>
                <w:sz w:val="20"/>
                <w:szCs w:val="24"/>
              </w:rPr>
              <w:t>Id)</w:t>
            </w:r>
          </w:p>
        </w:tc>
        <w:tc>
          <w:tcPr>
            <w:tcW w:w="1158" w:type="pct"/>
          </w:tcPr>
          <w:p w14:paraId="095D6EA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 անցկացնելու մասին այն հաշվետվության համարը, որի հիման վրա ձեւավորվել են ներկայացված տեղեկությունները</w:t>
            </w:r>
          </w:p>
        </w:tc>
        <w:tc>
          <w:tcPr>
            <w:tcW w:w="778" w:type="pct"/>
            <w:shd w:val="clear" w:color="auto" w:fill="auto"/>
          </w:tcPr>
          <w:p w14:paraId="606A540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200</w:t>
            </w:r>
          </w:p>
        </w:tc>
        <w:tc>
          <w:tcPr>
            <w:tcW w:w="1362" w:type="pct"/>
            <w:shd w:val="clear" w:color="auto" w:fill="auto"/>
          </w:tcPr>
          <w:p w14:paraId="6A278C0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0A34CF4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7018B2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1430F6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04B2FF3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756DBFB" w14:textId="77777777" w:rsidTr="001B2FB6">
        <w:trPr>
          <w:cantSplit/>
          <w:trHeight w:val="20"/>
        </w:trPr>
        <w:tc>
          <w:tcPr>
            <w:tcW w:w="81" w:type="pct"/>
            <w:tcBorders>
              <w:top w:val="nil"/>
              <w:left w:val="nil"/>
              <w:bottom w:val="nil"/>
            </w:tcBorders>
          </w:tcPr>
          <w:p w14:paraId="544AEC7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595D9C5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2.</w:t>
            </w:r>
            <w:r w:rsidRPr="001B2FB6">
              <w:rPr>
                <w:rFonts w:ascii="Sylfaen" w:hAnsi="Sylfaen"/>
                <w:sz w:val="20"/>
                <w:szCs w:val="24"/>
              </w:rPr>
              <w:t> </w:t>
            </w:r>
            <w:r w:rsidRPr="001B2FB6">
              <w:rPr>
                <w:rFonts w:ascii="Sylfaen" w:hAnsi="Sylfaen"/>
                <w:sz w:val="20"/>
                <w:szCs w:val="24"/>
              </w:rPr>
              <w:t>Ամսաթիվը</w:t>
            </w:r>
          </w:p>
          <w:p w14:paraId="7743A80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vent</w:t>
            </w:r>
            <w:r w:rsidRPr="001B2FB6">
              <w:rPr>
                <w:rFonts w:cs="Times New Roman"/>
                <w:sz w:val="20"/>
                <w:szCs w:val="24"/>
              </w:rPr>
              <w:t>‌</w:t>
            </w:r>
            <w:r w:rsidRPr="001B2FB6">
              <w:rPr>
                <w:rFonts w:ascii="Sylfaen" w:hAnsi="Sylfaen"/>
                <w:sz w:val="20"/>
                <w:szCs w:val="24"/>
              </w:rPr>
              <w:t>Date)</w:t>
            </w:r>
          </w:p>
        </w:tc>
        <w:tc>
          <w:tcPr>
            <w:tcW w:w="1158" w:type="pct"/>
          </w:tcPr>
          <w:p w14:paraId="7991AFA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 անցկացնելու մասին այն հաշվետվության ամսաթիվը, որի հիման վրա ձեւավորվել են ներկայացված տեղեկությունները</w:t>
            </w:r>
          </w:p>
        </w:tc>
        <w:tc>
          <w:tcPr>
            <w:tcW w:w="778" w:type="pct"/>
            <w:shd w:val="clear" w:color="auto" w:fill="auto"/>
          </w:tcPr>
          <w:p w14:paraId="650D03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1</w:t>
            </w:r>
          </w:p>
        </w:tc>
        <w:tc>
          <w:tcPr>
            <w:tcW w:w="1362" w:type="pct"/>
            <w:shd w:val="clear" w:color="auto" w:fill="auto"/>
          </w:tcPr>
          <w:p w14:paraId="3F529B2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5F16ED7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0DA03D2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E3DE1C3" w14:textId="77777777" w:rsidTr="001B2FB6">
        <w:trPr>
          <w:cantSplit/>
          <w:trHeight w:val="20"/>
        </w:trPr>
        <w:tc>
          <w:tcPr>
            <w:tcW w:w="81" w:type="pct"/>
            <w:tcBorders>
              <w:top w:val="nil"/>
              <w:left w:val="nil"/>
              <w:bottom w:val="nil"/>
            </w:tcBorders>
          </w:tcPr>
          <w:p w14:paraId="3A420BB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12C85C0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3.</w:t>
            </w:r>
            <w:r w:rsidRPr="001B2FB6">
              <w:rPr>
                <w:rFonts w:ascii="Sylfaen" w:hAnsi="Sylfaen"/>
                <w:sz w:val="20"/>
                <w:szCs w:val="24"/>
              </w:rPr>
              <w:t> </w:t>
            </w:r>
            <w:r w:rsidRPr="001B2FB6">
              <w:rPr>
                <w:rFonts w:ascii="Sylfaen" w:hAnsi="Sylfaen"/>
                <w:sz w:val="20"/>
                <w:szCs w:val="24"/>
              </w:rPr>
              <w:t>Լիազորված մարմնի կողմից շնորհված նախորդ հաշվետվության համարը</w:t>
            </w:r>
          </w:p>
          <w:p w14:paraId="2B7F254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Regulatory</w:t>
            </w:r>
            <w:r w:rsidRPr="001B2FB6">
              <w:rPr>
                <w:rFonts w:cs="Times New Roman"/>
                <w:sz w:val="20"/>
                <w:szCs w:val="24"/>
              </w:rPr>
              <w:t>‌</w:t>
            </w:r>
            <w:r w:rsidRPr="001B2FB6">
              <w:rPr>
                <w:rFonts w:ascii="Sylfaen" w:hAnsi="Sylfaen"/>
                <w:sz w:val="20"/>
                <w:szCs w:val="24"/>
              </w:rPr>
              <w:t>Report</w:t>
            </w:r>
            <w:r w:rsidRPr="001B2FB6">
              <w:rPr>
                <w:rFonts w:cs="Times New Roman"/>
                <w:sz w:val="20"/>
                <w:szCs w:val="24"/>
              </w:rPr>
              <w:t>‌</w:t>
            </w:r>
            <w:r w:rsidRPr="001B2FB6">
              <w:rPr>
                <w:rFonts w:ascii="Sylfaen" w:hAnsi="Sylfaen"/>
                <w:sz w:val="20"/>
                <w:szCs w:val="24"/>
              </w:rPr>
              <w:t>Ref</w:t>
            </w:r>
            <w:r w:rsidRPr="001B2FB6">
              <w:rPr>
                <w:rFonts w:cs="Times New Roman"/>
                <w:sz w:val="20"/>
                <w:szCs w:val="24"/>
              </w:rPr>
              <w:t>‌</w:t>
            </w:r>
            <w:r w:rsidRPr="001B2FB6">
              <w:rPr>
                <w:rFonts w:ascii="Sylfaen" w:hAnsi="Sylfaen"/>
                <w:sz w:val="20"/>
                <w:szCs w:val="24"/>
              </w:rPr>
              <w:t>Id)</w:t>
            </w:r>
          </w:p>
        </w:tc>
        <w:tc>
          <w:tcPr>
            <w:tcW w:w="1158" w:type="pct"/>
          </w:tcPr>
          <w:p w14:paraId="47C5D92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 անցկացնելու մասին նախորդ հաշվետվության համարը</w:t>
            </w:r>
          </w:p>
        </w:tc>
        <w:tc>
          <w:tcPr>
            <w:tcW w:w="778" w:type="pct"/>
            <w:shd w:val="clear" w:color="auto" w:fill="auto"/>
          </w:tcPr>
          <w:p w14:paraId="0C2793A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209</w:t>
            </w:r>
          </w:p>
        </w:tc>
        <w:tc>
          <w:tcPr>
            <w:tcW w:w="1362" w:type="pct"/>
            <w:shd w:val="clear" w:color="auto" w:fill="auto"/>
          </w:tcPr>
          <w:p w14:paraId="6557CD7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74718A9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2DDDC0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44FD6D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15F189B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FF38457" w14:textId="77777777" w:rsidTr="001B2FB6">
        <w:trPr>
          <w:cantSplit/>
          <w:trHeight w:val="20"/>
        </w:trPr>
        <w:tc>
          <w:tcPr>
            <w:tcW w:w="81" w:type="pct"/>
            <w:tcBorders>
              <w:top w:val="nil"/>
              <w:left w:val="nil"/>
              <w:bottom w:val="nil"/>
            </w:tcBorders>
          </w:tcPr>
          <w:p w14:paraId="570AE85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587FCD5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4.</w:t>
            </w:r>
            <w:r w:rsidRPr="001B2FB6">
              <w:rPr>
                <w:rFonts w:ascii="Sylfaen" w:hAnsi="Sylfaen"/>
                <w:sz w:val="20"/>
                <w:szCs w:val="24"/>
              </w:rPr>
              <w:t> </w:t>
            </w:r>
            <w:r w:rsidRPr="001B2FB6">
              <w:rPr>
                <w:rFonts w:ascii="Sylfaen" w:hAnsi="Sylfaen"/>
                <w:sz w:val="20"/>
                <w:szCs w:val="24"/>
              </w:rPr>
              <w:t>Պատշաճ արտադրական գործունեության պահանջներին համապատասխանության վերջին տեսչական ստուգման անցկացման ամսաթիվը</w:t>
            </w:r>
          </w:p>
          <w:p w14:paraId="39F5288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Last</w:t>
            </w:r>
            <w:r w:rsidRPr="001B2FB6">
              <w:rPr>
                <w:rFonts w:cs="Times New Roman"/>
                <w:sz w:val="20"/>
                <w:szCs w:val="24"/>
              </w:rPr>
              <w:t>‌</w:t>
            </w:r>
            <w:r w:rsidRPr="001B2FB6">
              <w:rPr>
                <w:rFonts w:ascii="Sylfaen" w:hAnsi="Sylfaen"/>
                <w:sz w:val="20"/>
                <w:szCs w:val="24"/>
              </w:rPr>
              <w:t>GMPInspection</w:t>
            </w:r>
            <w:r w:rsidRPr="001B2FB6">
              <w:rPr>
                <w:rFonts w:cs="Times New Roman"/>
                <w:sz w:val="20"/>
                <w:szCs w:val="24"/>
              </w:rPr>
              <w:t>‌</w:t>
            </w:r>
            <w:r w:rsidRPr="001B2FB6">
              <w:rPr>
                <w:rFonts w:ascii="Sylfaen" w:hAnsi="Sylfaen"/>
                <w:sz w:val="20"/>
                <w:szCs w:val="24"/>
              </w:rPr>
              <w:t>Date)</w:t>
            </w:r>
          </w:p>
        </w:tc>
        <w:tc>
          <w:tcPr>
            <w:tcW w:w="1158" w:type="pct"/>
          </w:tcPr>
          <w:p w14:paraId="0D204CB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 անցկացնելու մասին նախորդ հաշվետվության ամսաթիվը</w:t>
            </w:r>
          </w:p>
        </w:tc>
        <w:tc>
          <w:tcPr>
            <w:tcW w:w="778" w:type="pct"/>
            <w:shd w:val="clear" w:color="auto" w:fill="auto"/>
          </w:tcPr>
          <w:p w14:paraId="2B2BA62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820</w:t>
            </w:r>
          </w:p>
        </w:tc>
        <w:tc>
          <w:tcPr>
            <w:tcW w:w="1362" w:type="pct"/>
            <w:shd w:val="clear" w:color="auto" w:fill="auto"/>
          </w:tcPr>
          <w:p w14:paraId="4491FD4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2FAFA30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000F246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0FFD705" w14:textId="77777777" w:rsidTr="001B2FB6">
        <w:trPr>
          <w:cantSplit/>
          <w:trHeight w:val="20"/>
        </w:trPr>
        <w:tc>
          <w:tcPr>
            <w:tcW w:w="81" w:type="pct"/>
            <w:tcBorders>
              <w:top w:val="nil"/>
              <w:left w:val="nil"/>
              <w:bottom w:val="nil"/>
            </w:tcBorders>
          </w:tcPr>
          <w:p w14:paraId="1C28D50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658213D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5.</w:t>
            </w:r>
            <w:r w:rsidRPr="001B2FB6">
              <w:rPr>
                <w:rFonts w:ascii="Sylfaen" w:hAnsi="Sylfaen"/>
                <w:sz w:val="20"/>
                <w:szCs w:val="24"/>
              </w:rPr>
              <w:t> </w:t>
            </w:r>
            <w:r w:rsidRPr="001B2FB6">
              <w:rPr>
                <w:rFonts w:ascii="Sylfaen" w:hAnsi="Sylfaen"/>
                <w:sz w:val="20"/>
                <w:szCs w:val="24"/>
              </w:rPr>
              <w:t>Տեսչական ստուգման անցկացման նպատակի նկարագրությունը</w:t>
            </w:r>
          </w:p>
          <w:p w14:paraId="4A40CB5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bookmarkStart w:id="127" w:name="_Hlk147159543"/>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Goal</w:t>
            </w:r>
            <w:r w:rsidRPr="001B2FB6">
              <w:rPr>
                <w:rFonts w:cs="Times New Roman"/>
                <w:sz w:val="20"/>
                <w:szCs w:val="24"/>
              </w:rPr>
              <w:t>‌</w:t>
            </w:r>
            <w:r w:rsidRPr="001B2FB6">
              <w:rPr>
                <w:rFonts w:ascii="Sylfaen" w:hAnsi="Sylfaen"/>
                <w:sz w:val="20"/>
                <w:szCs w:val="24"/>
              </w:rPr>
              <w:t>Description</w:t>
            </w:r>
            <w:bookmarkEnd w:id="127"/>
            <w:r w:rsidRPr="001B2FB6">
              <w:rPr>
                <w:rFonts w:cs="Times New Roman"/>
                <w:sz w:val="20"/>
                <w:szCs w:val="24"/>
              </w:rPr>
              <w:t>‌</w:t>
            </w:r>
            <w:r w:rsidRPr="001B2FB6">
              <w:rPr>
                <w:rFonts w:ascii="Sylfaen" w:hAnsi="Sylfaen"/>
                <w:sz w:val="20"/>
                <w:szCs w:val="24"/>
              </w:rPr>
              <w:t>Text)</w:t>
            </w:r>
          </w:p>
        </w:tc>
        <w:tc>
          <w:tcPr>
            <w:tcW w:w="1158" w:type="pct"/>
          </w:tcPr>
          <w:p w14:paraId="32C5C27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նպատակի նկարագրությունը</w:t>
            </w:r>
          </w:p>
        </w:tc>
        <w:tc>
          <w:tcPr>
            <w:tcW w:w="778" w:type="pct"/>
            <w:shd w:val="clear" w:color="auto" w:fill="auto"/>
          </w:tcPr>
          <w:p w14:paraId="67C129D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7</w:t>
            </w:r>
          </w:p>
        </w:tc>
        <w:tc>
          <w:tcPr>
            <w:tcW w:w="1362" w:type="pct"/>
            <w:shd w:val="clear" w:color="auto" w:fill="auto"/>
          </w:tcPr>
          <w:p w14:paraId="786FE1B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77323E68"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5D91066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FAF898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2C3C511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54D819D9" w14:textId="77777777" w:rsidTr="001B2FB6">
        <w:trPr>
          <w:cantSplit/>
          <w:trHeight w:val="20"/>
        </w:trPr>
        <w:tc>
          <w:tcPr>
            <w:tcW w:w="81" w:type="pct"/>
            <w:tcBorders>
              <w:top w:val="nil"/>
              <w:left w:val="nil"/>
              <w:bottom w:val="nil"/>
            </w:tcBorders>
          </w:tcPr>
          <w:p w14:paraId="11E8915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221D7F9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6.</w:t>
            </w:r>
            <w:r w:rsidRPr="001B2FB6">
              <w:rPr>
                <w:rFonts w:ascii="Sylfaen" w:hAnsi="Sylfaen"/>
                <w:sz w:val="20"/>
                <w:szCs w:val="24"/>
              </w:rPr>
              <w:t> </w:t>
            </w:r>
            <w:r w:rsidRPr="001B2FB6">
              <w:rPr>
                <w:rFonts w:ascii="Sylfaen" w:hAnsi="Sylfaen"/>
                <w:sz w:val="20"/>
                <w:szCs w:val="24"/>
              </w:rPr>
              <w:t>Փաստաթղթի համարը</w:t>
            </w:r>
          </w:p>
          <w:p w14:paraId="60B59A4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Id)</w:t>
            </w:r>
          </w:p>
        </w:tc>
        <w:tc>
          <w:tcPr>
            <w:tcW w:w="1158" w:type="pct"/>
          </w:tcPr>
          <w:p w14:paraId="31EC736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ներ անցկացնելու պլանի (ժամանակացույցի) նույնականացման եզակի համարը</w:t>
            </w:r>
          </w:p>
        </w:tc>
        <w:tc>
          <w:tcPr>
            <w:tcW w:w="778" w:type="pct"/>
            <w:shd w:val="clear" w:color="auto" w:fill="auto"/>
          </w:tcPr>
          <w:p w14:paraId="5713250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4</w:t>
            </w:r>
          </w:p>
        </w:tc>
        <w:tc>
          <w:tcPr>
            <w:tcW w:w="1362" w:type="pct"/>
            <w:shd w:val="clear" w:color="auto" w:fill="auto"/>
          </w:tcPr>
          <w:p w14:paraId="14817B9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466FA3E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3EFB06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D4F574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47D516C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8BDA467" w14:textId="77777777" w:rsidTr="001B2FB6">
        <w:trPr>
          <w:cantSplit/>
          <w:trHeight w:val="20"/>
        </w:trPr>
        <w:tc>
          <w:tcPr>
            <w:tcW w:w="81" w:type="pct"/>
            <w:tcBorders>
              <w:top w:val="nil"/>
              <w:left w:val="nil"/>
              <w:bottom w:val="nil"/>
            </w:tcBorders>
          </w:tcPr>
          <w:p w14:paraId="01648B3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093CF68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w:t>
            </w:r>
            <w:r w:rsidRPr="001B2FB6">
              <w:rPr>
                <w:rFonts w:ascii="Sylfaen" w:hAnsi="Sylfaen"/>
                <w:sz w:val="20"/>
                <w:szCs w:val="24"/>
              </w:rPr>
              <w:t> </w:t>
            </w:r>
            <w:r w:rsidRPr="001B2FB6">
              <w:rPr>
                <w:rFonts w:ascii="Sylfaen" w:hAnsi="Sylfaen"/>
                <w:sz w:val="20"/>
                <w:szCs w:val="24"/>
              </w:rPr>
              <w:t>Տեղեկություններ դեղագործական տեսչական ստուգման անցկացման մասին</w:t>
            </w:r>
          </w:p>
          <w:p w14:paraId="02CB3C9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bookmarkStart w:id="128" w:name="_Hlk147160142"/>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Details</w:t>
            </w:r>
            <w:bookmarkEnd w:id="128"/>
            <w:r w:rsidRPr="001B2FB6">
              <w:rPr>
                <w:rFonts w:ascii="Sylfaen" w:hAnsi="Sylfaen"/>
                <w:sz w:val="20"/>
                <w:szCs w:val="24"/>
              </w:rPr>
              <w:t>)</w:t>
            </w:r>
          </w:p>
        </w:tc>
        <w:tc>
          <w:tcPr>
            <w:tcW w:w="1158" w:type="pct"/>
          </w:tcPr>
          <w:p w14:paraId="49E0492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տեսչական ստուգումների անցկացման պլանում (ժամանակացույցում) ներառված՝ պլանային դեղագործական տեսչական ստուգման մասին</w:t>
            </w:r>
          </w:p>
        </w:tc>
        <w:tc>
          <w:tcPr>
            <w:tcW w:w="778" w:type="pct"/>
            <w:shd w:val="clear" w:color="auto" w:fill="auto"/>
          </w:tcPr>
          <w:p w14:paraId="3C62582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1233</w:t>
            </w:r>
          </w:p>
        </w:tc>
        <w:tc>
          <w:tcPr>
            <w:tcW w:w="1362" w:type="pct"/>
            <w:shd w:val="clear" w:color="auto" w:fill="auto"/>
          </w:tcPr>
          <w:p w14:paraId="23DC010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HC.CDT.01231)</w:t>
            </w:r>
          </w:p>
          <w:p w14:paraId="4A20E40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6AD8C2F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2CAD8A0F" w14:textId="77777777" w:rsidTr="001B2FB6">
        <w:trPr>
          <w:cantSplit/>
          <w:trHeight w:val="20"/>
        </w:trPr>
        <w:tc>
          <w:tcPr>
            <w:tcW w:w="81" w:type="pct"/>
            <w:tcBorders>
              <w:top w:val="nil"/>
              <w:left w:val="nil"/>
              <w:bottom w:val="nil"/>
              <w:right w:val="nil"/>
            </w:tcBorders>
          </w:tcPr>
          <w:p w14:paraId="3E58CF5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01656B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highlight w:val="yellow"/>
              </w:rPr>
            </w:pPr>
          </w:p>
        </w:tc>
        <w:tc>
          <w:tcPr>
            <w:tcW w:w="1240" w:type="pct"/>
            <w:gridSpan w:val="5"/>
            <w:tcBorders>
              <w:bottom w:val="single" w:sz="4" w:space="0" w:color="auto"/>
            </w:tcBorders>
          </w:tcPr>
          <w:p w14:paraId="2409100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1.</w:t>
            </w:r>
            <w:r w:rsidRPr="001B2FB6">
              <w:rPr>
                <w:rFonts w:ascii="Sylfaen" w:hAnsi="Sylfaen"/>
                <w:sz w:val="20"/>
                <w:szCs w:val="24"/>
              </w:rPr>
              <w:t> </w:t>
            </w:r>
            <w:r w:rsidRPr="001B2FB6">
              <w:rPr>
                <w:rFonts w:ascii="Sylfaen" w:hAnsi="Sylfaen"/>
                <w:sz w:val="20"/>
                <w:szCs w:val="24"/>
              </w:rPr>
              <w:t>Հերթական համարը</w:t>
            </w:r>
          </w:p>
          <w:p w14:paraId="0AB8D84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Object</w:t>
            </w:r>
            <w:r w:rsidRPr="001B2FB6">
              <w:rPr>
                <w:rFonts w:cs="Times New Roman"/>
                <w:sz w:val="20"/>
                <w:szCs w:val="24"/>
              </w:rPr>
              <w:t>‌</w:t>
            </w:r>
            <w:r w:rsidRPr="001B2FB6">
              <w:rPr>
                <w:rFonts w:ascii="Sylfaen" w:hAnsi="Sylfaen"/>
                <w:sz w:val="20"/>
                <w:szCs w:val="24"/>
              </w:rPr>
              <w:t>Ordinal)</w:t>
            </w:r>
          </w:p>
        </w:tc>
        <w:tc>
          <w:tcPr>
            <w:tcW w:w="1158" w:type="pct"/>
            <w:shd w:val="clear" w:color="auto" w:fill="auto"/>
          </w:tcPr>
          <w:p w14:paraId="704CE4D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հերթական համարը՝ համաձայն տեսչական ստուգման անցկացման պլանի (ժամանականացույցի)</w:t>
            </w:r>
          </w:p>
        </w:tc>
        <w:tc>
          <w:tcPr>
            <w:tcW w:w="778" w:type="pct"/>
            <w:shd w:val="clear" w:color="auto" w:fill="auto"/>
          </w:tcPr>
          <w:p w14:paraId="50F3106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48</w:t>
            </w:r>
          </w:p>
        </w:tc>
        <w:tc>
          <w:tcPr>
            <w:tcW w:w="1362" w:type="pct"/>
            <w:shd w:val="clear" w:color="auto" w:fill="auto"/>
          </w:tcPr>
          <w:p w14:paraId="17C8F73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Ordinal3</w:t>
            </w:r>
            <w:r w:rsidRPr="001B2FB6">
              <w:rPr>
                <w:rFonts w:cs="Times New Roman"/>
                <w:sz w:val="20"/>
                <w:szCs w:val="24"/>
              </w:rPr>
              <w:t>‌</w:t>
            </w:r>
            <w:r w:rsidRPr="001B2FB6">
              <w:rPr>
                <w:rFonts w:ascii="Sylfaen" w:hAnsi="Sylfaen"/>
                <w:sz w:val="20"/>
                <w:szCs w:val="24"/>
              </w:rPr>
              <w:t>Type (M.SDT.00105)</w:t>
            </w:r>
          </w:p>
          <w:p w14:paraId="13C1C55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Հաշվարկի տասական համակարգում ոչ բացասական ամբողջ թիվը։</w:t>
            </w:r>
          </w:p>
          <w:p w14:paraId="0BBD515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Թվանշանների առավելագույն քանակը՝ 3</w:t>
            </w:r>
          </w:p>
        </w:tc>
        <w:tc>
          <w:tcPr>
            <w:tcW w:w="294" w:type="pct"/>
          </w:tcPr>
          <w:p w14:paraId="78E60DD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481B17F" w14:textId="77777777" w:rsidTr="001B2FB6">
        <w:trPr>
          <w:cantSplit/>
          <w:trHeight w:val="20"/>
        </w:trPr>
        <w:tc>
          <w:tcPr>
            <w:tcW w:w="81" w:type="pct"/>
            <w:tcBorders>
              <w:top w:val="nil"/>
              <w:left w:val="nil"/>
              <w:bottom w:val="nil"/>
              <w:right w:val="nil"/>
            </w:tcBorders>
          </w:tcPr>
          <w:p w14:paraId="189627A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37C397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5FB45C9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2.</w:t>
            </w:r>
            <w:r w:rsidRPr="001B2FB6">
              <w:rPr>
                <w:rFonts w:ascii="Sylfaen" w:hAnsi="Sylfaen"/>
                <w:sz w:val="20"/>
                <w:szCs w:val="24"/>
              </w:rPr>
              <w:t> </w:t>
            </w:r>
            <w:r w:rsidRPr="001B2FB6">
              <w:rPr>
                <w:rFonts w:ascii="Sylfaen" w:hAnsi="Sylfaen"/>
                <w:sz w:val="20"/>
                <w:szCs w:val="24"/>
              </w:rPr>
              <w:t>Տեսչական ստուգման համարը (նույնականացուցիչը)</w:t>
            </w:r>
          </w:p>
          <w:p w14:paraId="25521EE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5A79116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ստուգման համարը՝ դեղագործական տեսչության որակի համակարգին համապատասխան</w:t>
            </w:r>
          </w:p>
        </w:tc>
        <w:tc>
          <w:tcPr>
            <w:tcW w:w="778" w:type="pct"/>
            <w:shd w:val="clear" w:color="auto" w:fill="auto"/>
          </w:tcPr>
          <w:p w14:paraId="719EB70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3</w:t>
            </w:r>
          </w:p>
        </w:tc>
        <w:tc>
          <w:tcPr>
            <w:tcW w:w="1362" w:type="pct"/>
            <w:shd w:val="clear" w:color="auto" w:fill="auto"/>
          </w:tcPr>
          <w:p w14:paraId="70E04A0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6783E6B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A362EE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BB13D0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797E7C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3F27E9E" w14:textId="77777777" w:rsidTr="001B2FB6">
        <w:trPr>
          <w:cantSplit/>
          <w:trHeight w:val="20"/>
        </w:trPr>
        <w:tc>
          <w:tcPr>
            <w:tcW w:w="81" w:type="pct"/>
            <w:tcBorders>
              <w:top w:val="nil"/>
              <w:left w:val="nil"/>
              <w:bottom w:val="nil"/>
              <w:right w:val="nil"/>
            </w:tcBorders>
          </w:tcPr>
          <w:p w14:paraId="7E8314E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5C5AB8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0B510F5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3.</w:t>
            </w:r>
            <w:r w:rsidRPr="001B2FB6">
              <w:rPr>
                <w:rFonts w:ascii="Sylfaen" w:hAnsi="Sylfaen"/>
                <w:sz w:val="20"/>
                <w:szCs w:val="24"/>
              </w:rPr>
              <w:t> </w:t>
            </w:r>
            <w:r w:rsidRPr="001B2FB6">
              <w:rPr>
                <w:rFonts w:ascii="Sylfaen" w:hAnsi="Sylfaen"/>
                <w:sz w:val="20"/>
                <w:szCs w:val="24"/>
              </w:rPr>
              <w:t>Երկրի ծածկագիրը</w:t>
            </w:r>
          </w:p>
          <w:p w14:paraId="3FC72FA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577C4E2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երկրի ծածկագրային նշագիրը</w:t>
            </w:r>
          </w:p>
        </w:tc>
        <w:tc>
          <w:tcPr>
            <w:tcW w:w="778" w:type="pct"/>
            <w:shd w:val="clear" w:color="auto" w:fill="auto"/>
          </w:tcPr>
          <w:p w14:paraId="56CFB76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1</w:t>
            </w:r>
          </w:p>
        </w:tc>
        <w:tc>
          <w:tcPr>
            <w:tcW w:w="1362" w:type="pct"/>
            <w:shd w:val="clear" w:color="auto" w:fill="auto"/>
          </w:tcPr>
          <w:p w14:paraId="79BC37A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01)</w:t>
            </w:r>
          </w:p>
          <w:p w14:paraId="44AFA27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20F95E7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19A9D8E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339689BD" w14:textId="77777777" w:rsidTr="001B2FB6">
        <w:trPr>
          <w:cantSplit/>
          <w:trHeight w:val="20"/>
        </w:trPr>
        <w:tc>
          <w:tcPr>
            <w:tcW w:w="81" w:type="pct"/>
            <w:tcBorders>
              <w:top w:val="nil"/>
              <w:left w:val="nil"/>
              <w:bottom w:val="nil"/>
              <w:right w:val="nil"/>
            </w:tcBorders>
          </w:tcPr>
          <w:p w14:paraId="28F03A6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22FE6F4B"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1600683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4.</w:t>
            </w:r>
            <w:r w:rsidRPr="001B2FB6">
              <w:rPr>
                <w:rFonts w:ascii="Sylfaen" w:hAnsi="Sylfaen"/>
                <w:sz w:val="20"/>
                <w:szCs w:val="24"/>
              </w:rPr>
              <w:t> </w:t>
            </w:r>
            <w:r w:rsidRPr="001B2FB6">
              <w:rPr>
                <w:rFonts w:ascii="Sylfaen" w:hAnsi="Sylfaen"/>
                <w:sz w:val="20"/>
                <w:szCs w:val="24"/>
              </w:rPr>
              <w:t>Անդամ պետությունների դեղագործական տեսչությունների հետ համատեղ անցկացվող տեսչական ստուգման հատկանիշը</w:t>
            </w:r>
          </w:p>
          <w:p w14:paraId="28AAC2E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Joint</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Indicator)</w:t>
            </w:r>
          </w:p>
        </w:tc>
        <w:tc>
          <w:tcPr>
            <w:tcW w:w="1158" w:type="pct"/>
            <w:shd w:val="clear" w:color="auto" w:fill="auto"/>
          </w:tcPr>
          <w:p w14:paraId="3A03BEE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նդամ պետությունների դեղագործական տեսչությունների հետ համատեղ անցկացվող տեսչական ստուգման հատկանիշը</w:t>
            </w:r>
          </w:p>
          <w:p w14:paraId="3CBEA8F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 տեսչական ստուգումը համատեղ է</w:t>
            </w:r>
          </w:p>
          <w:p w14:paraId="7964BC6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 տեսչական ստուգումը համատեղ չէ</w:t>
            </w:r>
          </w:p>
        </w:tc>
        <w:tc>
          <w:tcPr>
            <w:tcW w:w="778" w:type="pct"/>
            <w:shd w:val="clear" w:color="auto" w:fill="auto"/>
          </w:tcPr>
          <w:p w14:paraId="289DCAB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5</w:t>
            </w:r>
          </w:p>
        </w:tc>
        <w:tc>
          <w:tcPr>
            <w:tcW w:w="1362" w:type="pct"/>
            <w:shd w:val="clear" w:color="auto" w:fill="auto"/>
          </w:tcPr>
          <w:p w14:paraId="4876809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Indicator</w:t>
            </w:r>
            <w:r w:rsidRPr="001B2FB6">
              <w:rPr>
                <w:rFonts w:cs="Times New Roman"/>
                <w:sz w:val="20"/>
                <w:szCs w:val="24"/>
              </w:rPr>
              <w:t>‌</w:t>
            </w:r>
            <w:r w:rsidRPr="001B2FB6">
              <w:rPr>
                <w:rFonts w:ascii="Sylfaen" w:hAnsi="Sylfaen"/>
                <w:sz w:val="20"/>
                <w:szCs w:val="24"/>
              </w:rPr>
              <w:t>Type (M.BDT.00013)</w:t>
            </w:r>
          </w:p>
          <w:p w14:paraId="0530A80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ու արժեքներից մեկը՝ «true» (ճիշտ է) կամ «false» (սխալ է)</w:t>
            </w:r>
          </w:p>
        </w:tc>
        <w:tc>
          <w:tcPr>
            <w:tcW w:w="294" w:type="pct"/>
          </w:tcPr>
          <w:p w14:paraId="36AA05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3BC74503" w14:textId="77777777" w:rsidTr="001B2FB6">
        <w:trPr>
          <w:cantSplit/>
          <w:trHeight w:val="20"/>
        </w:trPr>
        <w:tc>
          <w:tcPr>
            <w:tcW w:w="81" w:type="pct"/>
            <w:tcBorders>
              <w:top w:val="nil"/>
              <w:left w:val="nil"/>
              <w:bottom w:val="nil"/>
              <w:right w:val="nil"/>
            </w:tcBorders>
          </w:tcPr>
          <w:p w14:paraId="312ED61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CD77C8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1D0466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5.</w:t>
            </w:r>
            <w:r w:rsidRPr="001B2FB6">
              <w:rPr>
                <w:rFonts w:ascii="Sylfaen" w:hAnsi="Sylfaen"/>
                <w:sz w:val="20"/>
                <w:szCs w:val="24"/>
              </w:rPr>
              <w:t> </w:t>
            </w:r>
            <w:r w:rsidRPr="001B2FB6">
              <w:rPr>
                <w:rFonts w:ascii="Sylfaen" w:hAnsi="Sylfaen"/>
                <w:sz w:val="20"/>
                <w:szCs w:val="24"/>
              </w:rPr>
              <w:t>Տեսչական ստուգում անցկացնող երկրի ծածկագիրը</w:t>
            </w:r>
          </w:p>
          <w:p w14:paraId="4E2948F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ing</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20E0EF0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ը մասնակցող երկրի ծածկագրային նշագիրը</w:t>
            </w:r>
          </w:p>
        </w:tc>
        <w:tc>
          <w:tcPr>
            <w:tcW w:w="778" w:type="pct"/>
            <w:shd w:val="clear" w:color="auto" w:fill="auto"/>
          </w:tcPr>
          <w:p w14:paraId="703E4AA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6</w:t>
            </w:r>
          </w:p>
        </w:tc>
        <w:tc>
          <w:tcPr>
            <w:tcW w:w="1362" w:type="pct"/>
            <w:shd w:val="clear" w:color="auto" w:fill="auto"/>
          </w:tcPr>
          <w:p w14:paraId="20C2356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01)</w:t>
            </w:r>
          </w:p>
          <w:p w14:paraId="55881A6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616A5ED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48C4AA5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0AFEF14B" w14:textId="77777777" w:rsidTr="001B2FB6">
        <w:trPr>
          <w:cantSplit/>
          <w:trHeight w:val="20"/>
        </w:trPr>
        <w:tc>
          <w:tcPr>
            <w:tcW w:w="81" w:type="pct"/>
            <w:tcBorders>
              <w:top w:val="nil"/>
              <w:left w:val="nil"/>
              <w:bottom w:val="nil"/>
              <w:right w:val="nil"/>
            </w:tcBorders>
          </w:tcPr>
          <w:p w14:paraId="66AF5E8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0CA441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1AA351D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6.</w:t>
            </w:r>
            <w:r w:rsidRPr="001B2FB6">
              <w:rPr>
                <w:rFonts w:ascii="Sylfaen" w:hAnsi="Sylfaen"/>
                <w:sz w:val="20"/>
                <w:szCs w:val="24"/>
              </w:rPr>
              <w:t> </w:t>
            </w:r>
            <w:r w:rsidRPr="001B2FB6">
              <w:rPr>
                <w:rFonts w:ascii="Sylfaen" w:hAnsi="Sylfaen"/>
                <w:sz w:val="20"/>
                <w:szCs w:val="24"/>
              </w:rPr>
              <w:t>Դեղամիջոցի գրանցման մասին դիմումի համարը</w:t>
            </w:r>
          </w:p>
          <w:p w14:paraId="068882F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Drug</w:t>
            </w:r>
            <w:r w:rsidRPr="001B2FB6">
              <w:rPr>
                <w:rFonts w:cs="Times New Roman"/>
                <w:sz w:val="20"/>
                <w:szCs w:val="24"/>
              </w:rPr>
              <w:t>‌</w:t>
            </w:r>
            <w:r w:rsidRPr="001B2FB6">
              <w:rPr>
                <w:rFonts w:ascii="Sylfaen" w:hAnsi="Sylfaen"/>
                <w:sz w:val="20"/>
                <w:szCs w:val="24"/>
              </w:rPr>
              <w:t>Application</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3E145AD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միջոցի գրանցման մասին դիմումի համարը</w:t>
            </w:r>
          </w:p>
        </w:tc>
        <w:tc>
          <w:tcPr>
            <w:tcW w:w="778" w:type="pct"/>
            <w:shd w:val="clear" w:color="auto" w:fill="auto"/>
          </w:tcPr>
          <w:p w14:paraId="2DED337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12</w:t>
            </w:r>
          </w:p>
        </w:tc>
        <w:tc>
          <w:tcPr>
            <w:tcW w:w="1362" w:type="pct"/>
            <w:shd w:val="clear" w:color="auto" w:fill="auto"/>
          </w:tcPr>
          <w:p w14:paraId="7FDCE5E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10</w:t>
            </w:r>
            <w:r w:rsidRPr="001B2FB6">
              <w:rPr>
                <w:rFonts w:cs="Times New Roman"/>
                <w:sz w:val="20"/>
                <w:szCs w:val="24"/>
              </w:rPr>
              <w:t>‌</w:t>
            </w:r>
            <w:r w:rsidRPr="001B2FB6">
              <w:rPr>
                <w:rFonts w:ascii="Sylfaen" w:hAnsi="Sylfaen"/>
                <w:sz w:val="20"/>
                <w:szCs w:val="24"/>
              </w:rPr>
              <w:t>Type (M.SDT.00316)</w:t>
            </w:r>
          </w:p>
          <w:p w14:paraId="586D92A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EA1187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53485B8"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ռավելագույն երկարությունը՝ 10</w:t>
            </w:r>
          </w:p>
        </w:tc>
        <w:tc>
          <w:tcPr>
            <w:tcW w:w="294" w:type="pct"/>
          </w:tcPr>
          <w:p w14:paraId="4AFA9A5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BE7E2C8" w14:textId="77777777" w:rsidTr="001B2FB6">
        <w:trPr>
          <w:cantSplit/>
          <w:trHeight w:val="20"/>
        </w:trPr>
        <w:tc>
          <w:tcPr>
            <w:tcW w:w="81" w:type="pct"/>
            <w:tcBorders>
              <w:top w:val="nil"/>
              <w:left w:val="nil"/>
              <w:bottom w:val="nil"/>
              <w:right w:val="nil"/>
            </w:tcBorders>
          </w:tcPr>
          <w:p w14:paraId="717B71E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27CCC85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762D7D6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7.</w:t>
            </w:r>
            <w:r w:rsidRPr="001B2FB6">
              <w:rPr>
                <w:rFonts w:ascii="Sylfaen" w:hAnsi="Sylfaen"/>
                <w:sz w:val="20"/>
                <w:szCs w:val="24"/>
              </w:rPr>
              <w:t> </w:t>
            </w:r>
            <w:r w:rsidRPr="001B2FB6">
              <w:rPr>
                <w:rFonts w:ascii="Sylfaen" w:hAnsi="Sylfaen"/>
                <w:sz w:val="20"/>
                <w:szCs w:val="24"/>
              </w:rPr>
              <w:t>Հղումը փաստաթղթին</w:t>
            </w:r>
          </w:p>
          <w:p w14:paraId="4A30B82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4A16759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տեսչական ստուգման անցկացման համար հիմք հանդիսացող՝ դեղագործական տեսչական ստուգում անցկացնելու վերաբերյալ ստուգվող սուբյեկտի դիմումի մասին</w:t>
            </w:r>
          </w:p>
        </w:tc>
        <w:tc>
          <w:tcPr>
            <w:tcW w:w="778" w:type="pct"/>
            <w:shd w:val="clear" w:color="auto" w:fill="auto"/>
          </w:tcPr>
          <w:p w14:paraId="5AA9A9C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83</w:t>
            </w:r>
          </w:p>
        </w:tc>
        <w:tc>
          <w:tcPr>
            <w:tcW w:w="1362" w:type="pct"/>
            <w:shd w:val="clear" w:color="auto" w:fill="auto"/>
          </w:tcPr>
          <w:p w14:paraId="39E3DAB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88)</w:t>
            </w:r>
          </w:p>
          <w:p w14:paraId="75497B2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1F05C87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69B2209" w14:textId="77777777" w:rsidTr="001B2FB6">
        <w:trPr>
          <w:cantSplit/>
          <w:trHeight w:val="20"/>
        </w:trPr>
        <w:tc>
          <w:tcPr>
            <w:tcW w:w="81" w:type="pct"/>
            <w:tcBorders>
              <w:top w:val="nil"/>
              <w:left w:val="nil"/>
              <w:bottom w:val="nil"/>
              <w:right w:val="nil"/>
            </w:tcBorders>
          </w:tcPr>
          <w:p w14:paraId="49F3E7E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D153DB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2ECC4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031F5B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Փաստաթղթի տեսակի ծածկագիրը</w:t>
            </w:r>
          </w:p>
          <w:p w14:paraId="47AC29D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32CF397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եսակի ծածկագրային նշագիրը</w:t>
            </w:r>
          </w:p>
        </w:tc>
        <w:tc>
          <w:tcPr>
            <w:tcW w:w="778" w:type="pct"/>
            <w:shd w:val="clear" w:color="auto" w:fill="auto"/>
          </w:tcPr>
          <w:p w14:paraId="52DB46F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4</w:t>
            </w:r>
          </w:p>
        </w:tc>
        <w:tc>
          <w:tcPr>
            <w:tcW w:w="1362" w:type="pct"/>
            <w:shd w:val="clear" w:color="auto" w:fill="auto"/>
          </w:tcPr>
          <w:p w14:paraId="413E644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de20</w:t>
            </w:r>
            <w:r w:rsidRPr="001B2FB6">
              <w:rPr>
                <w:rFonts w:cs="Times New Roman"/>
                <w:sz w:val="20"/>
                <w:szCs w:val="24"/>
              </w:rPr>
              <w:t>‌</w:t>
            </w:r>
            <w:r w:rsidRPr="001B2FB6">
              <w:rPr>
                <w:rFonts w:ascii="Sylfaen" w:hAnsi="Sylfaen"/>
                <w:sz w:val="20"/>
                <w:szCs w:val="24"/>
              </w:rPr>
              <w:t>Type (M.SDT.00140)</w:t>
            </w:r>
          </w:p>
          <w:p w14:paraId="119A870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03B2C6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924285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B2D5EC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DE69967" w14:textId="77777777" w:rsidTr="001B2FB6">
        <w:trPr>
          <w:cantSplit/>
          <w:trHeight w:val="20"/>
        </w:trPr>
        <w:tc>
          <w:tcPr>
            <w:tcW w:w="81" w:type="pct"/>
            <w:tcBorders>
              <w:top w:val="nil"/>
              <w:left w:val="nil"/>
              <w:bottom w:val="nil"/>
              <w:right w:val="nil"/>
            </w:tcBorders>
          </w:tcPr>
          <w:p w14:paraId="4875906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131B72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B4C37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5E8A612"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tcBorders>
          </w:tcPr>
          <w:p w14:paraId="0937CAC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3C6BA7C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091196C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02D21D53"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51BBA22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2648004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333F229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81EFEA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81C39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DC5E216" w14:textId="77777777" w:rsidTr="001B2FB6">
        <w:trPr>
          <w:cantSplit/>
          <w:trHeight w:val="20"/>
        </w:trPr>
        <w:tc>
          <w:tcPr>
            <w:tcW w:w="81" w:type="pct"/>
            <w:tcBorders>
              <w:top w:val="nil"/>
              <w:left w:val="nil"/>
              <w:bottom w:val="nil"/>
              <w:right w:val="nil"/>
            </w:tcBorders>
          </w:tcPr>
          <w:p w14:paraId="4297E4B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82D909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7113B2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1B177E3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Փաստաթղթի անվանումը</w:t>
            </w:r>
          </w:p>
          <w:p w14:paraId="6F51FA8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3704816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անվանումը</w:t>
            </w:r>
          </w:p>
        </w:tc>
        <w:tc>
          <w:tcPr>
            <w:tcW w:w="778" w:type="pct"/>
            <w:shd w:val="clear" w:color="auto" w:fill="auto"/>
          </w:tcPr>
          <w:p w14:paraId="42E62CF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08</w:t>
            </w:r>
          </w:p>
        </w:tc>
        <w:tc>
          <w:tcPr>
            <w:tcW w:w="1362" w:type="pct"/>
            <w:shd w:val="clear" w:color="auto" w:fill="auto"/>
          </w:tcPr>
          <w:p w14:paraId="13577E3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1E92855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612F1C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FD2A44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5EF5262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D9D8497" w14:textId="77777777" w:rsidTr="001B2FB6">
        <w:trPr>
          <w:cantSplit/>
          <w:trHeight w:val="20"/>
        </w:trPr>
        <w:tc>
          <w:tcPr>
            <w:tcW w:w="81" w:type="pct"/>
            <w:tcBorders>
              <w:top w:val="nil"/>
              <w:left w:val="nil"/>
              <w:bottom w:val="nil"/>
              <w:right w:val="nil"/>
            </w:tcBorders>
          </w:tcPr>
          <w:p w14:paraId="2B7F551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EF0FB6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DE944E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906463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3.</w:t>
            </w:r>
            <w:r w:rsidRPr="001B2FB6">
              <w:rPr>
                <w:rFonts w:ascii="Sylfaen" w:hAnsi="Sylfaen"/>
                <w:sz w:val="20"/>
                <w:szCs w:val="24"/>
              </w:rPr>
              <w:t> </w:t>
            </w:r>
            <w:r w:rsidRPr="001B2FB6">
              <w:rPr>
                <w:rFonts w:ascii="Sylfaen" w:hAnsi="Sylfaen"/>
                <w:sz w:val="20"/>
                <w:szCs w:val="24"/>
              </w:rPr>
              <w:t>Փաստաթղթի համարը</w:t>
            </w:r>
          </w:p>
          <w:p w14:paraId="10C15B9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4E389F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գրանցման ժամանակ դրան տրված թվային կամ տառաթվային նշագիրը</w:t>
            </w:r>
          </w:p>
        </w:tc>
        <w:tc>
          <w:tcPr>
            <w:tcW w:w="778" w:type="pct"/>
            <w:shd w:val="clear" w:color="auto" w:fill="auto"/>
          </w:tcPr>
          <w:p w14:paraId="0831C2D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4</w:t>
            </w:r>
          </w:p>
        </w:tc>
        <w:tc>
          <w:tcPr>
            <w:tcW w:w="1362" w:type="pct"/>
            <w:shd w:val="clear" w:color="auto" w:fill="auto"/>
          </w:tcPr>
          <w:p w14:paraId="780BBB3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75193CE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441B47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7B6327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33BBFB1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9062B31" w14:textId="77777777" w:rsidTr="001B2FB6">
        <w:trPr>
          <w:cantSplit/>
          <w:trHeight w:val="20"/>
        </w:trPr>
        <w:tc>
          <w:tcPr>
            <w:tcW w:w="81" w:type="pct"/>
            <w:tcBorders>
              <w:top w:val="nil"/>
              <w:left w:val="nil"/>
              <w:bottom w:val="nil"/>
              <w:right w:val="nil"/>
            </w:tcBorders>
          </w:tcPr>
          <w:p w14:paraId="2EF474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33049D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1E8E61C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5749D5A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4.</w:t>
            </w:r>
            <w:r w:rsidRPr="001B2FB6">
              <w:rPr>
                <w:rFonts w:ascii="Sylfaen" w:hAnsi="Sylfaen"/>
                <w:sz w:val="20"/>
                <w:szCs w:val="24"/>
              </w:rPr>
              <w:t> </w:t>
            </w:r>
            <w:r w:rsidRPr="001B2FB6">
              <w:rPr>
                <w:rFonts w:ascii="Sylfaen" w:hAnsi="Sylfaen"/>
                <w:sz w:val="20"/>
                <w:szCs w:val="24"/>
              </w:rPr>
              <w:t>Փաստաթղթի ամսաթիվը</w:t>
            </w:r>
          </w:p>
          <w:p w14:paraId="469630A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Creation</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0AD5270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րամադրման, ստորագրման, հաստատման կամ գրանցման ամսաթիվը</w:t>
            </w:r>
          </w:p>
        </w:tc>
        <w:tc>
          <w:tcPr>
            <w:tcW w:w="778" w:type="pct"/>
            <w:shd w:val="clear" w:color="auto" w:fill="auto"/>
          </w:tcPr>
          <w:p w14:paraId="2E45E4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5</w:t>
            </w:r>
          </w:p>
        </w:tc>
        <w:tc>
          <w:tcPr>
            <w:tcW w:w="1362" w:type="pct"/>
            <w:shd w:val="clear" w:color="auto" w:fill="auto"/>
          </w:tcPr>
          <w:p w14:paraId="4A5D958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033DCDD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750D446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ED49179" w14:textId="77777777" w:rsidTr="001B2FB6">
        <w:trPr>
          <w:cantSplit/>
          <w:trHeight w:val="20"/>
        </w:trPr>
        <w:tc>
          <w:tcPr>
            <w:tcW w:w="81" w:type="pct"/>
            <w:tcBorders>
              <w:top w:val="nil"/>
              <w:left w:val="nil"/>
              <w:bottom w:val="nil"/>
              <w:right w:val="nil"/>
            </w:tcBorders>
          </w:tcPr>
          <w:p w14:paraId="1CB3C67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7D106D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900308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751D33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w:t>
            </w:r>
            <w:r w:rsidRPr="001B2FB6">
              <w:rPr>
                <w:rFonts w:ascii="Sylfaen" w:hAnsi="Sylfaen"/>
                <w:sz w:val="20"/>
                <w:szCs w:val="24"/>
              </w:rPr>
              <w:t> </w:t>
            </w:r>
            <w:r w:rsidRPr="001B2FB6">
              <w:rPr>
                <w:rFonts w:ascii="Sylfaen" w:hAnsi="Sylfaen"/>
                <w:sz w:val="20"/>
                <w:szCs w:val="24"/>
              </w:rPr>
              <w:t>Փաստաթղթի գործողության ժամկետի սկզբի ամսաթիվը</w:t>
            </w:r>
          </w:p>
          <w:p w14:paraId="2921366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DocStartDate)</w:t>
            </w:r>
          </w:p>
        </w:tc>
        <w:tc>
          <w:tcPr>
            <w:tcW w:w="1158" w:type="pct"/>
            <w:shd w:val="clear" w:color="auto" w:fill="auto"/>
          </w:tcPr>
          <w:p w14:paraId="7A31018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սկզբի ամսաթիվը, որի ընթացքում փաստաթուղթն ուժի մեջ է</w:t>
            </w:r>
          </w:p>
        </w:tc>
        <w:tc>
          <w:tcPr>
            <w:tcW w:w="778" w:type="pct"/>
            <w:shd w:val="clear" w:color="auto" w:fill="auto"/>
          </w:tcPr>
          <w:p w14:paraId="4515934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7</w:t>
            </w:r>
          </w:p>
        </w:tc>
        <w:tc>
          <w:tcPr>
            <w:tcW w:w="1362" w:type="pct"/>
            <w:shd w:val="clear" w:color="auto" w:fill="auto"/>
          </w:tcPr>
          <w:p w14:paraId="67BF096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26D826E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4D5A5D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B0E2CF9" w14:textId="77777777" w:rsidTr="001B2FB6">
        <w:trPr>
          <w:cantSplit/>
          <w:trHeight w:val="20"/>
        </w:trPr>
        <w:tc>
          <w:tcPr>
            <w:tcW w:w="81" w:type="pct"/>
            <w:tcBorders>
              <w:top w:val="nil"/>
              <w:left w:val="nil"/>
              <w:bottom w:val="nil"/>
              <w:right w:val="nil"/>
            </w:tcBorders>
          </w:tcPr>
          <w:p w14:paraId="5BDD8B4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D34DEB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5051B82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8.</w:t>
            </w:r>
            <w:r w:rsidRPr="001B2FB6">
              <w:rPr>
                <w:rFonts w:ascii="Sylfaen" w:hAnsi="Sylfaen"/>
                <w:sz w:val="20"/>
                <w:szCs w:val="24"/>
              </w:rPr>
              <w:t> </w:t>
            </w:r>
            <w:r w:rsidRPr="001B2FB6">
              <w:rPr>
                <w:rFonts w:ascii="Sylfaen" w:hAnsi="Sylfaen"/>
                <w:sz w:val="20"/>
                <w:szCs w:val="24"/>
              </w:rPr>
              <w:t>Ակտի մասին տեղեկություններ</w:t>
            </w:r>
          </w:p>
          <w:p w14:paraId="6A1177B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3B29B9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տեսչական ստուգման անցկացման համար հիմք հանդիսացող՝ Եվրասիական տնտեսական միության անդամ պետության դեղագործական տեսչական ստուգումներ անցկացնելու ոլորտում լիազորված մարմնի որոշման մասին</w:t>
            </w:r>
          </w:p>
        </w:tc>
        <w:tc>
          <w:tcPr>
            <w:tcW w:w="778" w:type="pct"/>
            <w:shd w:val="clear" w:color="auto" w:fill="auto"/>
          </w:tcPr>
          <w:p w14:paraId="4ACC10B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93</w:t>
            </w:r>
          </w:p>
        </w:tc>
        <w:tc>
          <w:tcPr>
            <w:tcW w:w="1362" w:type="pct"/>
            <w:shd w:val="clear" w:color="auto" w:fill="auto"/>
          </w:tcPr>
          <w:p w14:paraId="11AA875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91)</w:t>
            </w:r>
          </w:p>
          <w:p w14:paraId="5615D67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1ED0606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6CF20B3" w14:textId="77777777" w:rsidTr="001B2FB6">
        <w:trPr>
          <w:cantSplit/>
          <w:trHeight w:val="20"/>
        </w:trPr>
        <w:tc>
          <w:tcPr>
            <w:tcW w:w="81" w:type="pct"/>
            <w:tcBorders>
              <w:top w:val="nil"/>
              <w:left w:val="nil"/>
              <w:bottom w:val="nil"/>
              <w:right w:val="nil"/>
            </w:tcBorders>
          </w:tcPr>
          <w:p w14:paraId="29E02E1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854F5D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E67BF2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3D1DF02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Ակտի տեսակի ծածկագիրը</w:t>
            </w:r>
          </w:p>
          <w:p w14:paraId="4093A51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7B3267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նորմատիվային իրավական ակտի տեսակի ծածկագրային նշագիրը</w:t>
            </w:r>
          </w:p>
        </w:tc>
        <w:tc>
          <w:tcPr>
            <w:tcW w:w="778" w:type="pct"/>
            <w:shd w:val="clear" w:color="auto" w:fill="auto"/>
          </w:tcPr>
          <w:p w14:paraId="57BE95B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230</w:t>
            </w:r>
          </w:p>
        </w:tc>
        <w:tc>
          <w:tcPr>
            <w:tcW w:w="1362" w:type="pct"/>
            <w:shd w:val="clear" w:color="auto" w:fill="auto"/>
          </w:tcPr>
          <w:p w14:paraId="458305B8"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72)</w:t>
            </w:r>
          </w:p>
          <w:p w14:paraId="4E7F351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միջազգային իրավունքի նորմատիվային իրավական ակտերի տեսակների դասակարգչին համապատասխան</w:t>
            </w:r>
          </w:p>
          <w:p w14:paraId="0123A31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d{5}</w:t>
            </w:r>
          </w:p>
        </w:tc>
        <w:tc>
          <w:tcPr>
            <w:tcW w:w="294" w:type="pct"/>
          </w:tcPr>
          <w:p w14:paraId="4F359CD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857C625" w14:textId="77777777" w:rsidTr="001B2FB6">
        <w:trPr>
          <w:cantSplit/>
          <w:trHeight w:val="20"/>
        </w:trPr>
        <w:tc>
          <w:tcPr>
            <w:tcW w:w="81" w:type="pct"/>
            <w:tcBorders>
              <w:top w:val="nil"/>
              <w:left w:val="nil"/>
              <w:bottom w:val="nil"/>
              <w:right w:val="nil"/>
            </w:tcBorders>
          </w:tcPr>
          <w:p w14:paraId="63265F9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22E51F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60C35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D7A7EA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Ակտի տեսակի անվանումը</w:t>
            </w:r>
          </w:p>
          <w:p w14:paraId="4F58B43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9057D2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նորմատիվային իրավական ակտի տեսակի անվանումը</w:t>
            </w:r>
          </w:p>
        </w:tc>
        <w:tc>
          <w:tcPr>
            <w:tcW w:w="778" w:type="pct"/>
            <w:shd w:val="clear" w:color="auto" w:fill="auto"/>
          </w:tcPr>
          <w:p w14:paraId="029E908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335</w:t>
            </w:r>
          </w:p>
        </w:tc>
        <w:tc>
          <w:tcPr>
            <w:tcW w:w="1362" w:type="pct"/>
            <w:shd w:val="clear" w:color="auto" w:fill="auto"/>
          </w:tcPr>
          <w:p w14:paraId="181BDC6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7FE2D57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C2572E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3B6EFC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1C1A4F0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B434159" w14:textId="77777777" w:rsidTr="001B2FB6">
        <w:trPr>
          <w:cantSplit/>
          <w:trHeight w:val="20"/>
        </w:trPr>
        <w:tc>
          <w:tcPr>
            <w:tcW w:w="81" w:type="pct"/>
            <w:tcBorders>
              <w:top w:val="nil"/>
              <w:left w:val="nil"/>
              <w:bottom w:val="nil"/>
              <w:right w:val="nil"/>
            </w:tcBorders>
          </w:tcPr>
          <w:p w14:paraId="1A594F2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F3EA9F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20A586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1EEE10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3.</w:t>
            </w:r>
            <w:r w:rsidRPr="001B2FB6">
              <w:rPr>
                <w:rFonts w:ascii="Sylfaen" w:hAnsi="Sylfaen"/>
                <w:sz w:val="20"/>
                <w:szCs w:val="24"/>
              </w:rPr>
              <w:t> </w:t>
            </w:r>
            <w:r w:rsidRPr="001B2FB6">
              <w:rPr>
                <w:rFonts w:ascii="Sylfaen" w:hAnsi="Sylfaen"/>
                <w:sz w:val="20"/>
                <w:szCs w:val="24"/>
              </w:rPr>
              <w:t>Ակտի անվանումը</w:t>
            </w:r>
          </w:p>
          <w:p w14:paraId="743ABEE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CBB62B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նորմատիվային իրավական ակտի անվանումը</w:t>
            </w:r>
          </w:p>
        </w:tc>
        <w:tc>
          <w:tcPr>
            <w:tcW w:w="778" w:type="pct"/>
            <w:shd w:val="clear" w:color="auto" w:fill="auto"/>
          </w:tcPr>
          <w:p w14:paraId="0BC7C20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336</w:t>
            </w:r>
          </w:p>
        </w:tc>
        <w:tc>
          <w:tcPr>
            <w:tcW w:w="1362" w:type="pct"/>
            <w:shd w:val="clear" w:color="auto" w:fill="auto"/>
          </w:tcPr>
          <w:p w14:paraId="096A75E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543B15E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9C54FE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198630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6E1D0B3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B528A43" w14:textId="77777777" w:rsidTr="001B2FB6">
        <w:trPr>
          <w:cantSplit/>
          <w:trHeight w:val="20"/>
        </w:trPr>
        <w:tc>
          <w:tcPr>
            <w:tcW w:w="81" w:type="pct"/>
            <w:tcBorders>
              <w:top w:val="nil"/>
              <w:left w:val="nil"/>
              <w:bottom w:val="nil"/>
              <w:right w:val="nil"/>
            </w:tcBorders>
          </w:tcPr>
          <w:p w14:paraId="0E2ED89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636CF1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FB2DF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3C3BA62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4.</w:t>
            </w:r>
            <w:r w:rsidRPr="001B2FB6">
              <w:rPr>
                <w:rFonts w:ascii="Sylfaen" w:hAnsi="Sylfaen"/>
                <w:sz w:val="20"/>
                <w:szCs w:val="24"/>
              </w:rPr>
              <w:t> </w:t>
            </w:r>
            <w:r w:rsidRPr="001B2FB6">
              <w:rPr>
                <w:rFonts w:ascii="Sylfaen" w:hAnsi="Sylfaen"/>
                <w:sz w:val="20"/>
                <w:szCs w:val="24"/>
              </w:rPr>
              <w:t>Ակտի համարը</w:t>
            </w:r>
          </w:p>
          <w:p w14:paraId="5762B3F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009FA7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նորմատիվային իրավական ակտին շնորհված թվային կամ տառաթվային նշագիրը</w:t>
            </w:r>
          </w:p>
        </w:tc>
        <w:tc>
          <w:tcPr>
            <w:tcW w:w="778" w:type="pct"/>
            <w:shd w:val="clear" w:color="auto" w:fill="auto"/>
          </w:tcPr>
          <w:p w14:paraId="07F395D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266</w:t>
            </w:r>
          </w:p>
        </w:tc>
        <w:tc>
          <w:tcPr>
            <w:tcW w:w="1362" w:type="pct"/>
            <w:shd w:val="clear" w:color="auto" w:fill="auto"/>
          </w:tcPr>
          <w:p w14:paraId="26C752B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47BBEE2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FAC704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55C19A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194FF40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AB75BDB" w14:textId="77777777" w:rsidTr="001B2FB6">
        <w:trPr>
          <w:cantSplit/>
          <w:trHeight w:val="20"/>
        </w:trPr>
        <w:tc>
          <w:tcPr>
            <w:tcW w:w="81" w:type="pct"/>
            <w:tcBorders>
              <w:top w:val="nil"/>
              <w:left w:val="nil"/>
              <w:bottom w:val="nil"/>
              <w:right w:val="nil"/>
            </w:tcBorders>
          </w:tcPr>
          <w:p w14:paraId="188F09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2711E6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8A963F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656CB3D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w:t>
            </w:r>
            <w:r w:rsidRPr="001B2FB6">
              <w:rPr>
                <w:rFonts w:ascii="Sylfaen" w:hAnsi="Sylfaen"/>
                <w:sz w:val="20"/>
                <w:szCs w:val="24"/>
              </w:rPr>
              <w:t> </w:t>
            </w:r>
            <w:r w:rsidRPr="001B2FB6">
              <w:rPr>
                <w:rFonts w:ascii="Sylfaen" w:hAnsi="Sylfaen"/>
                <w:sz w:val="20"/>
                <w:szCs w:val="24"/>
              </w:rPr>
              <w:t>Ակտի ամսաթիվը</w:t>
            </w:r>
          </w:p>
          <w:p w14:paraId="163B8F3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egal</w:t>
            </w:r>
            <w:r w:rsidRPr="001B2FB6">
              <w:rPr>
                <w:rFonts w:cs="Times New Roman"/>
                <w:sz w:val="20"/>
                <w:szCs w:val="24"/>
              </w:rPr>
              <w:t>‌</w:t>
            </w:r>
            <w:r w:rsidRPr="001B2FB6">
              <w:rPr>
                <w:rFonts w:ascii="Sylfaen" w:hAnsi="Sylfaen"/>
                <w:sz w:val="20"/>
                <w:szCs w:val="24"/>
              </w:rPr>
              <w:t>Act</w:t>
            </w:r>
            <w:r w:rsidRPr="001B2FB6">
              <w:rPr>
                <w:rFonts w:cs="Times New Roman"/>
                <w:sz w:val="20"/>
                <w:szCs w:val="24"/>
              </w:rPr>
              <w:t>‌</w:t>
            </w:r>
            <w:r w:rsidRPr="001B2FB6">
              <w:rPr>
                <w:rFonts w:ascii="Sylfaen" w:hAnsi="Sylfaen"/>
                <w:sz w:val="20"/>
                <w:szCs w:val="24"/>
              </w:rPr>
              <w:t>Creation</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05F27B4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Նորմատիվ իրավական ակտի ընդունման ամսաթիվը</w:t>
            </w:r>
          </w:p>
        </w:tc>
        <w:tc>
          <w:tcPr>
            <w:tcW w:w="778" w:type="pct"/>
            <w:shd w:val="clear" w:color="auto" w:fill="auto"/>
          </w:tcPr>
          <w:p w14:paraId="427089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267</w:t>
            </w:r>
          </w:p>
        </w:tc>
        <w:tc>
          <w:tcPr>
            <w:tcW w:w="1362" w:type="pct"/>
            <w:shd w:val="clear" w:color="auto" w:fill="auto"/>
          </w:tcPr>
          <w:p w14:paraId="7264F3A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25E3C20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2D98671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08BC8D4D" w14:textId="77777777" w:rsidTr="001B2FB6">
        <w:trPr>
          <w:cantSplit/>
          <w:trHeight w:val="20"/>
        </w:trPr>
        <w:tc>
          <w:tcPr>
            <w:tcW w:w="81" w:type="pct"/>
            <w:tcBorders>
              <w:top w:val="nil"/>
              <w:left w:val="nil"/>
              <w:bottom w:val="nil"/>
              <w:right w:val="nil"/>
            </w:tcBorders>
          </w:tcPr>
          <w:p w14:paraId="774BC87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157146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4B6F8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A6A357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w:t>
            </w:r>
            <w:r w:rsidRPr="001B2FB6">
              <w:rPr>
                <w:rFonts w:ascii="Sylfaen" w:hAnsi="Sylfaen"/>
                <w:sz w:val="20"/>
                <w:szCs w:val="24"/>
              </w:rPr>
              <w:t> </w:t>
            </w:r>
            <w:r w:rsidRPr="001B2FB6">
              <w:rPr>
                <w:rFonts w:ascii="Sylfaen" w:hAnsi="Sylfaen"/>
                <w:sz w:val="20"/>
                <w:szCs w:val="24"/>
              </w:rPr>
              <w:t>Լիազորված մարմնի նույնականացուցիչը</w:t>
            </w:r>
          </w:p>
          <w:p w14:paraId="4791834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3465EFF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պետական իշխանության մարմինը կամ դրա կողմից լիազորված կազմակերպությունը նույնականացնող տողը</w:t>
            </w:r>
          </w:p>
        </w:tc>
        <w:tc>
          <w:tcPr>
            <w:tcW w:w="778" w:type="pct"/>
            <w:shd w:val="clear" w:color="auto" w:fill="auto"/>
          </w:tcPr>
          <w:p w14:paraId="45B4BB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8</w:t>
            </w:r>
          </w:p>
        </w:tc>
        <w:tc>
          <w:tcPr>
            <w:tcW w:w="1362" w:type="pct"/>
            <w:shd w:val="clear" w:color="auto" w:fill="auto"/>
          </w:tcPr>
          <w:p w14:paraId="4194158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690AFF9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5FCF18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3CA39B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015A0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A253CBD" w14:textId="77777777" w:rsidTr="001B2FB6">
        <w:trPr>
          <w:cantSplit/>
          <w:trHeight w:val="20"/>
        </w:trPr>
        <w:tc>
          <w:tcPr>
            <w:tcW w:w="81" w:type="pct"/>
            <w:tcBorders>
              <w:top w:val="nil"/>
              <w:left w:val="nil"/>
              <w:bottom w:val="nil"/>
              <w:right w:val="nil"/>
            </w:tcBorders>
          </w:tcPr>
          <w:p w14:paraId="44857B3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FD5E32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B78ED2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92F70D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7.</w:t>
            </w:r>
            <w:r w:rsidRPr="001B2FB6">
              <w:rPr>
                <w:rFonts w:ascii="Sylfaen" w:hAnsi="Sylfaen"/>
                <w:sz w:val="20"/>
                <w:szCs w:val="24"/>
              </w:rPr>
              <w:t> </w:t>
            </w:r>
            <w:r w:rsidRPr="001B2FB6">
              <w:rPr>
                <w:rFonts w:ascii="Sylfaen" w:hAnsi="Sylfaen"/>
                <w:sz w:val="20"/>
                <w:szCs w:val="24"/>
              </w:rPr>
              <w:t>Լիազորված մարմնի անվանումը</w:t>
            </w:r>
          </w:p>
          <w:p w14:paraId="3C081F3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EA1CB7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պետական իշխանության մարմնի կամ դրա կողմից լիազորված կազմակերպության լրիվ անվանումը</w:t>
            </w:r>
          </w:p>
        </w:tc>
        <w:tc>
          <w:tcPr>
            <w:tcW w:w="778" w:type="pct"/>
            <w:shd w:val="clear" w:color="auto" w:fill="auto"/>
          </w:tcPr>
          <w:p w14:paraId="4008135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6</w:t>
            </w:r>
          </w:p>
        </w:tc>
        <w:tc>
          <w:tcPr>
            <w:tcW w:w="1362" w:type="pct"/>
            <w:shd w:val="clear" w:color="auto" w:fill="auto"/>
          </w:tcPr>
          <w:p w14:paraId="10DB9CE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541FBDC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0C1914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CEE496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5C829F4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9549EF6" w14:textId="77777777" w:rsidTr="001B2FB6">
        <w:trPr>
          <w:cantSplit/>
          <w:trHeight w:val="20"/>
        </w:trPr>
        <w:tc>
          <w:tcPr>
            <w:tcW w:w="81" w:type="pct"/>
            <w:tcBorders>
              <w:top w:val="nil"/>
              <w:left w:val="nil"/>
              <w:bottom w:val="nil"/>
              <w:right w:val="nil"/>
            </w:tcBorders>
          </w:tcPr>
          <w:p w14:paraId="2197DF4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A5C63C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56BC43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325381C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8.</w:t>
            </w:r>
            <w:r w:rsidRPr="001B2FB6">
              <w:rPr>
                <w:rFonts w:ascii="Sylfaen" w:hAnsi="Sylfaen"/>
                <w:sz w:val="20"/>
                <w:szCs w:val="24"/>
              </w:rPr>
              <w:t> </w:t>
            </w:r>
            <w:r w:rsidRPr="001B2FB6">
              <w:rPr>
                <w:rFonts w:ascii="Sylfaen" w:hAnsi="Sylfaen"/>
                <w:sz w:val="20"/>
                <w:szCs w:val="24"/>
              </w:rPr>
              <w:t>ակն ընդունած Միության մարմնի նույնականացուցիչը</w:t>
            </w:r>
          </w:p>
          <w:p w14:paraId="48A62BD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AEUDoc</w:t>
            </w:r>
            <w:r w:rsidRPr="001B2FB6">
              <w:rPr>
                <w:rFonts w:cs="Times New Roman"/>
                <w:sz w:val="20"/>
                <w:szCs w:val="24"/>
              </w:rPr>
              <w:t>‌</w:t>
            </w:r>
            <w:r w:rsidRPr="001B2FB6">
              <w:rPr>
                <w:rFonts w:ascii="Sylfaen" w:hAnsi="Sylfaen"/>
                <w:sz w:val="20"/>
                <w:szCs w:val="24"/>
              </w:rPr>
              <w:t>Issu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29ECF00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կտն ընդունած Միության մարմնի նույնականացուցիչը</w:t>
            </w:r>
          </w:p>
        </w:tc>
        <w:tc>
          <w:tcPr>
            <w:tcW w:w="778" w:type="pct"/>
            <w:shd w:val="clear" w:color="auto" w:fill="auto"/>
          </w:tcPr>
          <w:p w14:paraId="01C158B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99</w:t>
            </w:r>
          </w:p>
        </w:tc>
        <w:tc>
          <w:tcPr>
            <w:tcW w:w="1362" w:type="pct"/>
            <w:shd w:val="clear" w:color="auto" w:fill="auto"/>
          </w:tcPr>
          <w:p w14:paraId="71746CD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AEUDoc</w:t>
            </w:r>
            <w:r w:rsidRPr="001B2FB6">
              <w:rPr>
                <w:rFonts w:cs="Times New Roman"/>
                <w:sz w:val="20"/>
                <w:szCs w:val="24"/>
              </w:rPr>
              <w:t>‌</w:t>
            </w:r>
            <w:r w:rsidRPr="001B2FB6">
              <w:rPr>
                <w:rFonts w:ascii="Sylfaen" w:hAnsi="Sylfaen"/>
                <w:sz w:val="20"/>
                <w:szCs w:val="24"/>
              </w:rPr>
              <w:t>Issuer</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153)</w:t>
            </w:r>
          </w:p>
          <w:p w14:paraId="1A7F8B1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Նույնականացուցչի արժեքը՝ Եվրասիական տնտեսական միության մարմինների տեղեկագրքից</w:t>
            </w:r>
          </w:p>
          <w:p w14:paraId="2A06960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9B6E46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5866584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B82B09F" w14:textId="77777777" w:rsidTr="001B2FB6">
        <w:trPr>
          <w:cantSplit/>
          <w:trHeight w:val="20"/>
        </w:trPr>
        <w:tc>
          <w:tcPr>
            <w:tcW w:w="81" w:type="pct"/>
            <w:tcBorders>
              <w:top w:val="nil"/>
              <w:left w:val="nil"/>
              <w:bottom w:val="nil"/>
              <w:right w:val="nil"/>
            </w:tcBorders>
          </w:tcPr>
          <w:p w14:paraId="6E632C0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D9D725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4C3782D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8A33DD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9.</w:t>
            </w:r>
            <w:r w:rsidRPr="001B2FB6">
              <w:rPr>
                <w:rFonts w:ascii="Sylfaen" w:hAnsi="Sylfaen"/>
                <w:sz w:val="20"/>
                <w:szCs w:val="24"/>
              </w:rPr>
              <w:t> </w:t>
            </w:r>
            <w:r w:rsidRPr="001B2FB6">
              <w:rPr>
                <w:rFonts w:ascii="Sylfaen" w:hAnsi="Sylfaen"/>
                <w:sz w:val="20"/>
                <w:szCs w:val="24"/>
              </w:rPr>
              <w:t>Ակտն ընդունած Միության մարմնի անվանումը</w:t>
            </w:r>
          </w:p>
          <w:p w14:paraId="7988ECE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AEUDoc</w:t>
            </w:r>
            <w:r w:rsidRPr="001B2FB6">
              <w:rPr>
                <w:rFonts w:cs="Times New Roman"/>
                <w:sz w:val="20"/>
                <w:szCs w:val="24"/>
              </w:rPr>
              <w:t>‌</w:t>
            </w:r>
            <w:r w:rsidRPr="001B2FB6">
              <w:rPr>
                <w:rFonts w:ascii="Sylfaen" w:hAnsi="Sylfaen"/>
                <w:sz w:val="20"/>
                <w:szCs w:val="24"/>
              </w:rPr>
              <w:t>Issuer</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4F5147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կտն ընդունած Միության մարմնի լրիվ անվանումը</w:t>
            </w:r>
          </w:p>
        </w:tc>
        <w:tc>
          <w:tcPr>
            <w:tcW w:w="778" w:type="pct"/>
            <w:shd w:val="clear" w:color="auto" w:fill="auto"/>
          </w:tcPr>
          <w:p w14:paraId="191DE1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200</w:t>
            </w:r>
          </w:p>
        </w:tc>
        <w:tc>
          <w:tcPr>
            <w:tcW w:w="1362" w:type="pct"/>
            <w:shd w:val="clear" w:color="auto" w:fill="auto"/>
          </w:tcPr>
          <w:p w14:paraId="2A5863C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1BF8438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E43460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5E2F01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3E2138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B59BC0F" w14:textId="77777777" w:rsidTr="001B2FB6">
        <w:trPr>
          <w:cantSplit/>
          <w:trHeight w:val="20"/>
        </w:trPr>
        <w:tc>
          <w:tcPr>
            <w:tcW w:w="81" w:type="pct"/>
            <w:tcBorders>
              <w:top w:val="nil"/>
              <w:left w:val="nil"/>
              <w:bottom w:val="nil"/>
              <w:right w:val="nil"/>
            </w:tcBorders>
          </w:tcPr>
          <w:p w14:paraId="7FBE76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8E2D17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408B236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9.</w:t>
            </w:r>
            <w:r w:rsidRPr="001B2FB6">
              <w:rPr>
                <w:rFonts w:ascii="Sylfaen" w:hAnsi="Sylfaen"/>
                <w:sz w:val="20"/>
                <w:szCs w:val="24"/>
              </w:rPr>
              <w:t> </w:t>
            </w:r>
            <w:r w:rsidRPr="001B2FB6">
              <w:rPr>
                <w:rFonts w:ascii="Sylfaen" w:hAnsi="Sylfaen"/>
                <w:sz w:val="20"/>
                <w:szCs w:val="24"/>
              </w:rPr>
              <w:t>Դեղագործական տեսչական ստուգման տիպի ծածկագիրը</w:t>
            </w:r>
          </w:p>
          <w:p w14:paraId="34D986A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Pharmaceutical</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180F67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գործական տեսչական ստուգման տեսակի ծածկագրային նշագիրը</w:t>
            </w:r>
          </w:p>
        </w:tc>
        <w:tc>
          <w:tcPr>
            <w:tcW w:w="778" w:type="pct"/>
            <w:shd w:val="clear" w:color="auto" w:fill="auto"/>
          </w:tcPr>
          <w:p w14:paraId="2204262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254</w:t>
            </w:r>
          </w:p>
        </w:tc>
        <w:tc>
          <w:tcPr>
            <w:tcW w:w="1362" w:type="pct"/>
            <w:shd w:val="clear" w:color="auto" w:fill="auto"/>
          </w:tcPr>
          <w:p w14:paraId="143853C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de10</w:t>
            </w:r>
            <w:r w:rsidRPr="001B2FB6">
              <w:rPr>
                <w:rFonts w:cs="Times New Roman"/>
                <w:sz w:val="20"/>
                <w:szCs w:val="24"/>
              </w:rPr>
              <w:t>‌</w:t>
            </w:r>
            <w:r w:rsidRPr="001B2FB6">
              <w:rPr>
                <w:rFonts w:ascii="Sylfaen" w:hAnsi="Sylfaen"/>
                <w:sz w:val="20"/>
                <w:szCs w:val="24"/>
              </w:rPr>
              <w:t>Type (M.SDT.00179)</w:t>
            </w:r>
          </w:p>
          <w:p w14:paraId="4FF3AAB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1E87CF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F0E740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0</w:t>
            </w:r>
          </w:p>
        </w:tc>
        <w:tc>
          <w:tcPr>
            <w:tcW w:w="294" w:type="pct"/>
          </w:tcPr>
          <w:p w14:paraId="4885429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B09719A" w14:textId="77777777" w:rsidTr="001B2FB6">
        <w:trPr>
          <w:cantSplit/>
          <w:trHeight w:val="20"/>
        </w:trPr>
        <w:tc>
          <w:tcPr>
            <w:tcW w:w="81" w:type="pct"/>
            <w:tcBorders>
              <w:top w:val="nil"/>
              <w:left w:val="nil"/>
              <w:bottom w:val="nil"/>
              <w:right w:val="nil"/>
            </w:tcBorders>
          </w:tcPr>
          <w:p w14:paraId="7C904D4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6F2C2F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6A2D591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0.</w:t>
            </w:r>
            <w:r w:rsidRPr="001B2FB6">
              <w:rPr>
                <w:rFonts w:ascii="Sylfaen" w:hAnsi="Sylfaen"/>
                <w:sz w:val="20"/>
                <w:szCs w:val="24"/>
              </w:rPr>
              <w:t> </w:t>
            </w:r>
            <w:r w:rsidRPr="001B2FB6">
              <w:rPr>
                <w:rFonts w:ascii="Sylfaen" w:hAnsi="Sylfaen"/>
                <w:sz w:val="20"/>
                <w:szCs w:val="24"/>
              </w:rPr>
              <w:t>Տեսչական ստուգման անցկացման ձեւի ծածկագիրը</w:t>
            </w:r>
          </w:p>
          <w:p w14:paraId="68C084E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Form</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3CB763D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ձեւի ծածկագրային նշագիրը</w:t>
            </w:r>
          </w:p>
        </w:tc>
        <w:tc>
          <w:tcPr>
            <w:tcW w:w="778" w:type="pct"/>
            <w:shd w:val="clear" w:color="auto" w:fill="auto"/>
          </w:tcPr>
          <w:p w14:paraId="627D10D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1</w:t>
            </w:r>
          </w:p>
        </w:tc>
        <w:tc>
          <w:tcPr>
            <w:tcW w:w="1362" w:type="pct"/>
            <w:shd w:val="clear" w:color="auto" w:fill="auto"/>
          </w:tcPr>
          <w:p w14:paraId="72FC89C8"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de2</w:t>
            </w:r>
            <w:r w:rsidRPr="001B2FB6">
              <w:rPr>
                <w:rFonts w:cs="Times New Roman"/>
                <w:sz w:val="20"/>
                <w:szCs w:val="24"/>
              </w:rPr>
              <w:t>‌</w:t>
            </w:r>
            <w:r w:rsidRPr="001B2FB6">
              <w:rPr>
                <w:rFonts w:ascii="Sylfaen" w:hAnsi="Sylfaen"/>
                <w:sz w:val="20"/>
                <w:szCs w:val="24"/>
              </w:rPr>
              <w:t>Type (M.SDT.00170)</w:t>
            </w:r>
          </w:p>
          <w:p w14:paraId="5D3EB0E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915291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Երկարությունը՝ 2</w:t>
            </w:r>
          </w:p>
        </w:tc>
        <w:tc>
          <w:tcPr>
            <w:tcW w:w="294" w:type="pct"/>
          </w:tcPr>
          <w:p w14:paraId="4BD73B4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AB9EEED" w14:textId="77777777" w:rsidTr="001B2FB6">
        <w:trPr>
          <w:cantSplit/>
          <w:trHeight w:val="20"/>
        </w:trPr>
        <w:tc>
          <w:tcPr>
            <w:tcW w:w="81" w:type="pct"/>
            <w:tcBorders>
              <w:top w:val="nil"/>
              <w:left w:val="nil"/>
              <w:bottom w:val="nil"/>
              <w:right w:val="nil"/>
            </w:tcBorders>
          </w:tcPr>
          <w:p w14:paraId="5457E8E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B8DC19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1848FDD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1.</w:t>
            </w:r>
            <w:r w:rsidRPr="001B2FB6">
              <w:rPr>
                <w:rFonts w:ascii="Sylfaen" w:hAnsi="Sylfaen"/>
                <w:sz w:val="20"/>
                <w:szCs w:val="24"/>
              </w:rPr>
              <w:t> </w:t>
            </w:r>
            <w:r w:rsidRPr="001B2FB6">
              <w:rPr>
                <w:rFonts w:ascii="Sylfaen" w:hAnsi="Sylfaen"/>
                <w:sz w:val="20"/>
                <w:szCs w:val="24"/>
              </w:rPr>
              <w:t>Ամսաթիվը</w:t>
            </w:r>
          </w:p>
          <w:p w14:paraId="433E491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vent</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4785DA9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պլանային ամսաթիվը (համաձայն տեսչական ստուգումներ անցկացնելու պլանի (ժամանակացույցի))</w:t>
            </w:r>
          </w:p>
        </w:tc>
        <w:tc>
          <w:tcPr>
            <w:tcW w:w="778" w:type="pct"/>
            <w:shd w:val="clear" w:color="auto" w:fill="auto"/>
          </w:tcPr>
          <w:p w14:paraId="7520467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1</w:t>
            </w:r>
          </w:p>
        </w:tc>
        <w:tc>
          <w:tcPr>
            <w:tcW w:w="1362" w:type="pct"/>
            <w:shd w:val="clear" w:color="auto" w:fill="auto"/>
          </w:tcPr>
          <w:p w14:paraId="723B70F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6D69566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7D254AF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60EBC3C" w14:textId="77777777" w:rsidTr="001B2FB6">
        <w:trPr>
          <w:cantSplit/>
          <w:trHeight w:val="20"/>
        </w:trPr>
        <w:tc>
          <w:tcPr>
            <w:tcW w:w="81" w:type="pct"/>
            <w:tcBorders>
              <w:top w:val="nil"/>
              <w:left w:val="nil"/>
              <w:bottom w:val="nil"/>
              <w:right w:val="nil"/>
            </w:tcBorders>
          </w:tcPr>
          <w:p w14:paraId="6A0FC40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9E10B4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497A737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2.</w:t>
            </w:r>
            <w:r w:rsidRPr="001B2FB6">
              <w:rPr>
                <w:rFonts w:ascii="Sylfaen" w:hAnsi="Sylfaen"/>
                <w:sz w:val="20"/>
                <w:szCs w:val="24"/>
              </w:rPr>
              <w:t> </w:t>
            </w:r>
            <w:r w:rsidRPr="001B2FB6">
              <w:rPr>
                <w:rFonts w:ascii="Sylfaen" w:hAnsi="Sylfaen"/>
                <w:sz w:val="20"/>
                <w:szCs w:val="24"/>
              </w:rPr>
              <w:t>Մեկնարկի ամսաթիվը</w:t>
            </w:r>
          </w:p>
          <w:p w14:paraId="79AD745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rt</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0E566B4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ժամանակահատվածի մեկնարկի պլանային ամսաթիվը (համաձայն տեսչական ստուգումներ անցկացնելու պլանի (ժամանակացույցի))</w:t>
            </w:r>
          </w:p>
        </w:tc>
        <w:tc>
          <w:tcPr>
            <w:tcW w:w="778" w:type="pct"/>
            <w:shd w:val="clear" w:color="auto" w:fill="auto"/>
          </w:tcPr>
          <w:p w14:paraId="245E6BE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73</w:t>
            </w:r>
          </w:p>
        </w:tc>
        <w:tc>
          <w:tcPr>
            <w:tcW w:w="1362" w:type="pct"/>
            <w:shd w:val="clear" w:color="auto" w:fill="auto"/>
          </w:tcPr>
          <w:p w14:paraId="555EEA2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354943C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56B9842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1058480" w14:textId="77777777" w:rsidTr="001B2FB6">
        <w:trPr>
          <w:cantSplit/>
          <w:trHeight w:val="20"/>
        </w:trPr>
        <w:tc>
          <w:tcPr>
            <w:tcW w:w="81" w:type="pct"/>
            <w:tcBorders>
              <w:top w:val="nil"/>
              <w:left w:val="nil"/>
              <w:bottom w:val="nil"/>
              <w:right w:val="nil"/>
            </w:tcBorders>
          </w:tcPr>
          <w:p w14:paraId="1E57FFE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100D39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07C1910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3.</w:t>
            </w:r>
            <w:r w:rsidRPr="001B2FB6">
              <w:rPr>
                <w:rFonts w:ascii="Sylfaen" w:hAnsi="Sylfaen"/>
                <w:sz w:val="20"/>
                <w:szCs w:val="24"/>
              </w:rPr>
              <w:t> </w:t>
            </w:r>
            <w:r w:rsidRPr="001B2FB6">
              <w:rPr>
                <w:rFonts w:ascii="Sylfaen" w:hAnsi="Sylfaen"/>
                <w:sz w:val="20"/>
                <w:szCs w:val="24"/>
              </w:rPr>
              <w:t>Ավարտի ամսաթիվը</w:t>
            </w:r>
          </w:p>
          <w:p w14:paraId="27E4D51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nd</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10CEB0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ժամանակահատվածի ավարտի պլանային ամսաթիվը (համաձայն տեսչական ստուգումներ անցկացնելու պլանի (ժամանակացույցի))</w:t>
            </w:r>
          </w:p>
        </w:tc>
        <w:tc>
          <w:tcPr>
            <w:tcW w:w="778" w:type="pct"/>
            <w:shd w:val="clear" w:color="auto" w:fill="auto"/>
          </w:tcPr>
          <w:p w14:paraId="645FFC8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74</w:t>
            </w:r>
          </w:p>
        </w:tc>
        <w:tc>
          <w:tcPr>
            <w:tcW w:w="1362" w:type="pct"/>
            <w:shd w:val="clear" w:color="auto" w:fill="auto"/>
          </w:tcPr>
          <w:p w14:paraId="5167E97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1A75327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1D1D886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8B60E40" w14:textId="77777777" w:rsidTr="001B2FB6">
        <w:trPr>
          <w:cantSplit/>
          <w:trHeight w:val="20"/>
        </w:trPr>
        <w:tc>
          <w:tcPr>
            <w:tcW w:w="81" w:type="pct"/>
            <w:tcBorders>
              <w:top w:val="nil"/>
              <w:left w:val="nil"/>
              <w:bottom w:val="nil"/>
              <w:right w:val="nil"/>
            </w:tcBorders>
          </w:tcPr>
          <w:p w14:paraId="1BB8C9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B211E9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609EB3F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4.</w:t>
            </w:r>
            <w:r w:rsidRPr="001B2FB6">
              <w:rPr>
                <w:rFonts w:ascii="Sylfaen" w:hAnsi="Sylfaen"/>
                <w:sz w:val="20"/>
                <w:szCs w:val="24"/>
              </w:rPr>
              <w:t> </w:t>
            </w:r>
            <w:r w:rsidRPr="001B2FB6">
              <w:rPr>
                <w:rFonts w:ascii="Sylfaen" w:hAnsi="Sylfaen"/>
                <w:sz w:val="20"/>
                <w:szCs w:val="24"/>
              </w:rPr>
              <w:t>Տեսչական ստուգման անցկացման ամսաթիվը</w:t>
            </w:r>
          </w:p>
          <w:p w14:paraId="436BA86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142974A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ամսաթիվը (տեսչական ստուգման անցկացման մասին հաշվետվության համաձայն)</w:t>
            </w:r>
          </w:p>
        </w:tc>
        <w:tc>
          <w:tcPr>
            <w:tcW w:w="778" w:type="pct"/>
            <w:shd w:val="clear" w:color="auto" w:fill="auto"/>
          </w:tcPr>
          <w:p w14:paraId="156D0B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2</w:t>
            </w:r>
          </w:p>
        </w:tc>
        <w:tc>
          <w:tcPr>
            <w:tcW w:w="1362" w:type="pct"/>
            <w:shd w:val="clear" w:color="auto" w:fill="auto"/>
          </w:tcPr>
          <w:p w14:paraId="1366B47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6626C67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7897F5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9E10C14" w14:textId="77777777" w:rsidTr="001B2FB6">
        <w:trPr>
          <w:cantSplit/>
          <w:trHeight w:val="20"/>
        </w:trPr>
        <w:tc>
          <w:tcPr>
            <w:tcW w:w="81" w:type="pct"/>
            <w:tcBorders>
              <w:top w:val="nil"/>
              <w:left w:val="nil"/>
              <w:bottom w:val="nil"/>
              <w:right w:val="nil"/>
            </w:tcBorders>
          </w:tcPr>
          <w:p w14:paraId="7B4DB07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E7707B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676FCC8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5.</w:t>
            </w:r>
            <w:r w:rsidRPr="001B2FB6">
              <w:rPr>
                <w:rFonts w:ascii="Sylfaen" w:hAnsi="Sylfaen"/>
                <w:sz w:val="20"/>
                <w:szCs w:val="24"/>
              </w:rPr>
              <w:t> </w:t>
            </w:r>
            <w:r w:rsidRPr="001B2FB6">
              <w:rPr>
                <w:rFonts w:ascii="Sylfaen" w:hAnsi="Sylfaen"/>
                <w:sz w:val="20"/>
                <w:szCs w:val="24"/>
              </w:rPr>
              <w:t>Գործունեության իրականացման ժամկետի մեկնարկի ամսաթիվը</w:t>
            </w:r>
          </w:p>
          <w:p w14:paraId="470610D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Start</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4EBFD72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ժամանակահատվածի մեկնարկի ամսաթիվը (տեսչական ստուգման անցկացման մասին հաշվետվության համաձայն)</w:t>
            </w:r>
          </w:p>
        </w:tc>
        <w:tc>
          <w:tcPr>
            <w:tcW w:w="778" w:type="pct"/>
            <w:shd w:val="clear" w:color="auto" w:fill="auto"/>
          </w:tcPr>
          <w:p w14:paraId="30ACBF1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249</w:t>
            </w:r>
          </w:p>
        </w:tc>
        <w:tc>
          <w:tcPr>
            <w:tcW w:w="1362" w:type="pct"/>
            <w:shd w:val="clear" w:color="auto" w:fill="auto"/>
          </w:tcPr>
          <w:p w14:paraId="6E2CA93A"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4265134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3AA152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9868381" w14:textId="77777777" w:rsidTr="001B2FB6">
        <w:trPr>
          <w:cantSplit/>
          <w:trHeight w:val="20"/>
        </w:trPr>
        <w:tc>
          <w:tcPr>
            <w:tcW w:w="81" w:type="pct"/>
            <w:tcBorders>
              <w:top w:val="nil"/>
              <w:left w:val="nil"/>
              <w:bottom w:val="nil"/>
              <w:right w:val="nil"/>
            </w:tcBorders>
          </w:tcPr>
          <w:p w14:paraId="29993CC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6BC514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31875EE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6.</w:t>
            </w:r>
            <w:r w:rsidRPr="001B2FB6">
              <w:rPr>
                <w:rFonts w:ascii="Sylfaen" w:hAnsi="Sylfaen"/>
                <w:sz w:val="20"/>
                <w:szCs w:val="24"/>
              </w:rPr>
              <w:t> </w:t>
            </w:r>
            <w:r w:rsidRPr="001B2FB6">
              <w:rPr>
                <w:rFonts w:ascii="Sylfaen" w:hAnsi="Sylfaen"/>
                <w:sz w:val="20"/>
                <w:szCs w:val="24"/>
              </w:rPr>
              <w:t>Գործունեության իրականացման ժամկետի ավարտի ամսաթիվը</w:t>
            </w:r>
          </w:p>
          <w:p w14:paraId="315151E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End</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17BF364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ժամանակահատվածի ավարտի ամսաթիվը (տեսչական ստուգման անցկացման մասին հաշվետվության համաձայն)</w:t>
            </w:r>
          </w:p>
        </w:tc>
        <w:tc>
          <w:tcPr>
            <w:tcW w:w="778" w:type="pct"/>
            <w:shd w:val="clear" w:color="auto" w:fill="auto"/>
          </w:tcPr>
          <w:p w14:paraId="1D9105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250</w:t>
            </w:r>
          </w:p>
        </w:tc>
        <w:tc>
          <w:tcPr>
            <w:tcW w:w="1362" w:type="pct"/>
            <w:shd w:val="clear" w:color="auto" w:fill="auto"/>
          </w:tcPr>
          <w:p w14:paraId="5F8707D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5A449B2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1500C4B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2875AC4" w14:textId="77777777" w:rsidTr="001B2FB6">
        <w:trPr>
          <w:cantSplit/>
          <w:trHeight w:val="20"/>
        </w:trPr>
        <w:tc>
          <w:tcPr>
            <w:tcW w:w="81" w:type="pct"/>
            <w:tcBorders>
              <w:top w:val="nil"/>
              <w:left w:val="nil"/>
              <w:bottom w:val="nil"/>
              <w:right w:val="nil"/>
            </w:tcBorders>
          </w:tcPr>
          <w:p w14:paraId="186FD77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5A99D6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708B34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7.</w:t>
            </w:r>
            <w:r w:rsidRPr="001B2FB6">
              <w:rPr>
                <w:rFonts w:ascii="Sylfaen" w:hAnsi="Sylfaen"/>
                <w:sz w:val="20"/>
                <w:szCs w:val="24"/>
              </w:rPr>
              <w:t> </w:t>
            </w:r>
            <w:r w:rsidRPr="001B2FB6">
              <w:rPr>
                <w:rFonts w:ascii="Sylfaen" w:hAnsi="Sylfaen"/>
                <w:sz w:val="20"/>
                <w:szCs w:val="24"/>
              </w:rPr>
              <w:t>Կարգավիճակի ծածկագիրը</w:t>
            </w:r>
          </w:p>
          <w:p w14:paraId="13D2F82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tus</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1F8785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րդյունքների կարգավիճակի ծածկագրային նշագիրը</w:t>
            </w:r>
          </w:p>
        </w:tc>
        <w:tc>
          <w:tcPr>
            <w:tcW w:w="778" w:type="pct"/>
            <w:shd w:val="clear" w:color="auto" w:fill="auto"/>
          </w:tcPr>
          <w:p w14:paraId="2D0A1D7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0</w:t>
            </w:r>
          </w:p>
        </w:tc>
        <w:tc>
          <w:tcPr>
            <w:tcW w:w="1362" w:type="pct"/>
            <w:shd w:val="clear" w:color="auto" w:fill="auto"/>
          </w:tcPr>
          <w:p w14:paraId="78197B6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tus</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40)</w:t>
            </w:r>
          </w:p>
          <w:p w14:paraId="04A107F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Կարգավիճակի ծածկագրի արժեքը։</w:t>
            </w:r>
          </w:p>
          <w:p w14:paraId="30BAB8C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64FEA1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w:t>
            </w:r>
          </w:p>
        </w:tc>
        <w:tc>
          <w:tcPr>
            <w:tcW w:w="294" w:type="pct"/>
          </w:tcPr>
          <w:p w14:paraId="42D50E0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EB61BE7" w14:textId="77777777" w:rsidTr="001B2FB6">
        <w:trPr>
          <w:cantSplit/>
          <w:trHeight w:val="20"/>
        </w:trPr>
        <w:tc>
          <w:tcPr>
            <w:tcW w:w="81" w:type="pct"/>
            <w:tcBorders>
              <w:top w:val="nil"/>
              <w:left w:val="nil"/>
              <w:bottom w:val="nil"/>
              <w:right w:val="nil"/>
            </w:tcBorders>
          </w:tcPr>
          <w:p w14:paraId="1DB1C43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7C1D9A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2C80B2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p>
        </w:tc>
        <w:tc>
          <w:tcPr>
            <w:tcW w:w="1153" w:type="pct"/>
            <w:gridSpan w:val="4"/>
            <w:tcBorders>
              <w:left w:val="single" w:sz="4" w:space="0" w:color="auto"/>
            </w:tcBorders>
          </w:tcPr>
          <w:p w14:paraId="7F609A1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3803D30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05C44ED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5711AC5A"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5C0DEA8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1CEA7A0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6A595C7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13CA12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0DFF85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4E16C1F" w14:textId="77777777" w:rsidTr="001B2FB6">
        <w:trPr>
          <w:cantSplit/>
          <w:trHeight w:val="20"/>
        </w:trPr>
        <w:tc>
          <w:tcPr>
            <w:tcW w:w="81" w:type="pct"/>
            <w:tcBorders>
              <w:top w:val="nil"/>
              <w:left w:val="nil"/>
              <w:bottom w:val="nil"/>
              <w:right w:val="nil"/>
            </w:tcBorders>
          </w:tcPr>
          <w:p w14:paraId="4B5924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5DC1D3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5858821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2.07.2018.</w:t>
            </w:r>
            <w:r w:rsidRPr="001B2FB6">
              <w:rPr>
                <w:rFonts w:ascii="Sylfaen" w:hAnsi="Sylfaen"/>
                <w:sz w:val="20"/>
                <w:szCs w:val="24"/>
              </w:rPr>
              <w:t> </w:t>
            </w:r>
            <w:r w:rsidRPr="001B2FB6">
              <w:rPr>
                <w:rFonts w:ascii="Sylfaen" w:hAnsi="Sylfaen"/>
                <w:sz w:val="20"/>
                <w:szCs w:val="24"/>
              </w:rPr>
              <w:t>Տեղեկություններ տեսչական ստուգման ենթարկվող սուբյեկտի մասին</w:t>
            </w:r>
          </w:p>
          <w:p w14:paraId="5682B8E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Subject</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6FFBE03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տեսչական ստուգման ենթարկվող սուբյեկտի մասին</w:t>
            </w:r>
          </w:p>
        </w:tc>
        <w:tc>
          <w:tcPr>
            <w:tcW w:w="778" w:type="pct"/>
            <w:shd w:val="clear" w:color="auto" w:fill="auto"/>
          </w:tcPr>
          <w:p w14:paraId="2CD477B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1235</w:t>
            </w:r>
          </w:p>
        </w:tc>
        <w:tc>
          <w:tcPr>
            <w:tcW w:w="1362" w:type="pct"/>
            <w:shd w:val="clear" w:color="auto" w:fill="auto"/>
          </w:tcPr>
          <w:p w14:paraId="6E017F1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Subject</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HC.CDT.01233)</w:t>
            </w:r>
          </w:p>
          <w:p w14:paraId="4A74BC5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7B6A37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AB83B86" w14:textId="77777777" w:rsidTr="001B2FB6">
        <w:trPr>
          <w:cantSplit/>
          <w:trHeight w:val="20"/>
        </w:trPr>
        <w:tc>
          <w:tcPr>
            <w:tcW w:w="81" w:type="pct"/>
            <w:tcBorders>
              <w:top w:val="nil"/>
              <w:left w:val="nil"/>
              <w:bottom w:val="nil"/>
              <w:right w:val="nil"/>
            </w:tcBorders>
          </w:tcPr>
          <w:p w14:paraId="46FDA3B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B7ECE7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1AC3986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5CBA73D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Արտադրողի մասին տեղեկությունները</w:t>
            </w:r>
          </w:p>
          <w:p w14:paraId="77FB09C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Manufacturing</w:t>
            </w:r>
            <w:r w:rsidRPr="001B2FB6">
              <w:rPr>
                <w:rFonts w:cs="Times New Roman"/>
                <w:sz w:val="20"/>
                <w:szCs w:val="24"/>
              </w:rPr>
              <w:t>‌</w:t>
            </w:r>
            <w:r w:rsidRPr="001B2FB6">
              <w:rPr>
                <w:rFonts w:ascii="Sylfaen" w:hAnsi="Sylfaen"/>
                <w:sz w:val="20"/>
                <w:szCs w:val="24"/>
              </w:rPr>
              <w:t>Authorization</w:t>
            </w:r>
            <w:r w:rsidRPr="001B2FB6">
              <w:rPr>
                <w:rFonts w:cs="Times New Roman"/>
                <w:sz w:val="20"/>
                <w:szCs w:val="24"/>
              </w:rPr>
              <w:t>‌</w:t>
            </w:r>
            <w:r w:rsidRPr="001B2FB6">
              <w:rPr>
                <w:rFonts w:ascii="Sylfaen" w:hAnsi="Sylfaen"/>
                <w:sz w:val="20"/>
                <w:szCs w:val="24"/>
              </w:rPr>
              <w:t>Holder</w:t>
            </w:r>
            <w:r w:rsidRPr="001B2FB6">
              <w:rPr>
                <w:rFonts w:cs="Times New Roman"/>
                <w:sz w:val="20"/>
                <w:szCs w:val="24"/>
              </w:rPr>
              <w:t>‌</w:t>
            </w:r>
            <w:r w:rsidRPr="001B2FB6">
              <w:rPr>
                <w:rFonts w:ascii="Sylfaen" w:hAnsi="Sylfaen"/>
                <w:sz w:val="20"/>
                <w:szCs w:val="24"/>
              </w:rPr>
              <w:t>V2</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74B3B9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դեղամիջոցների արտադրության գործունեություն իրականացնող կազմակերպության մասին</w:t>
            </w:r>
          </w:p>
        </w:tc>
        <w:tc>
          <w:tcPr>
            <w:tcW w:w="778" w:type="pct"/>
            <w:shd w:val="clear" w:color="auto" w:fill="auto"/>
          </w:tcPr>
          <w:p w14:paraId="2DD73DB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0304</w:t>
            </w:r>
          </w:p>
        </w:tc>
        <w:tc>
          <w:tcPr>
            <w:tcW w:w="1362" w:type="pct"/>
            <w:shd w:val="clear" w:color="auto" w:fill="auto"/>
          </w:tcPr>
          <w:p w14:paraId="35688C5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Manufacturing</w:t>
            </w:r>
            <w:r w:rsidRPr="001B2FB6">
              <w:rPr>
                <w:rFonts w:cs="Times New Roman"/>
                <w:sz w:val="20"/>
                <w:szCs w:val="24"/>
              </w:rPr>
              <w:t>‌</w:t>
            </w:r>
            <w:r w:rsidRPr="001B2FB6">
              <w:rPr>
                <w:rFonts w:ascii="Sylfaen" w:hAnsi="Sylfaen"/>
                <w:sz w:val="20"/>
                <w:szCs w:val="24"/>
              </w:rPr>
              <w:t>Authorization</w:t>
            </w:r>
            <w:r w:rsidRPr="001B2FB6">
              <w:rPr>
                <w:rFonts w:cs="Times New Roman"/>
                <w:sz w:val="20"/>
                <w:szCs w:val="24"/>
              </w:rPr>
              <w:t>‌</w:t>
            </w:r>
            <w:r w:rsidRPr="001B2FB6">
              <w:rPr>
                <w:rFonts w:ascii="Sylfaen" w:hAnsi="Sylfaen"/>
                <w:sz w:val="20"/>
                <w:szCs w:val="24"/>
              </w:rPr>
              <w:t>Holder</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V2</w:t>
            </w:r>
            <w:r w:rsidRPr="001B2FB6">
              <w:rPr>
                <w:rFonts w:cs="Times New Roman"/>
                <w:sz w:val="20"/>
                <w:szCs w:val="24"/>
              </w:rPr>
              <w:t>‌</w:t>
            </w:r>
            <w:r w:rsidRPr="001B2FB6">
              <w:rPr>
                <w:rFonts w:ascii="Sylfaen" w:hAnsi="Sylfaen"/>
                <w:sz w:val="20"/>
                <w:szCs w:val="24"/>
              </w:rPr>
              <w:t>Type (M.HC.CDT.00655)</w:t>
            </w:r>
          </w:p>
          <w:p w14:paraId="06DD028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67B5F65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49B4E0F" w14:textId="77777777" w:rsidTr="001B2FB6">
        <w:trPr>
          <w:cantSplit/>
          <w:trHeight w:val="20"/>
        </w:trPr>
        <w:tc>
          <w:tcPr>
            <w:tcW w:w="81" w:type="pct"/>
            <w:tcBorders>
              <w:top w:val="nil"/>
              <w:left w:val="nil"/>
              <w:bottom w:val="nil"/>
              <w:right w:val="nil"/>
            </w:tcBorders>
          </w:tcPr>
          <w:p w14:paraId="18D06E4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F246C0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350D2D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EB4249E"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tcBorders>
          </w:tcPr>
          <w:p w14:paraId="6FED9DE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լեզվի ծածկագիրը</w:t>
            </w:r>
          </w:p>
          <w:p w14:paraId="09D0D72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languageCode ատրիբուտ)</w:t>
            </w:r>
          </w:p>
        </w:tc>
        <w:tc>
          <w:tcPr>
            <w:tcW w:w="1158" w:type="pct"/>
            <w:shd w:val="clear" w:color="auto" w:fill="auto"/>
          </w:tcPr>
          <w:p w14:paraId="2BDBD5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լեզվի ծածկագրային նշագիրը, որին համապատասխան լրացվել են տեղեկությունները</w:t>
            </w:r>
          </w:p>
        </w:tc>
        <w:tc>
          <w:tcPr>
            <w:tcW w:w="778" w:type="pct"/>
            <w:shd w:val="clear" w:color="auto" w:fill="auto"/>
          </w:tcPr>
          <w:p w14:paraId="2B8F0F66"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2A4E77E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51)</w:t>
            </w:r>
          </w:p>
          <w:p w14:paraId="1F5B779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Լեզվի երկտառ ծածկագիրը՝ ISO 639-1-ին համապատասխան:</w:t>
            </w:r>
          </w:p>
          <w:p w14:paraId="1307DA6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2F52BFF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94363F2" w14:textId="77777777" w:rsidTr="001B2FB6">
        <w:trPr>
          <w:cantSplit/>
          <w:trHeight w:val="20"/>
        </w:trPr>
        <w:tc>
          <w:tcPr>
            <w:tcW w:w="81" w:type="pct"/>
            <w:tcBorders>
              <w:top w:val="nil"/>
              <w:left w:val="nil"/>
              <w:bottom w:val="nil"/>
              <w:right w:val="nil"/>
            </w:tcBorders>
          </w:tcPr>
          <w:p w14:paraId="250E5B6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2D67DD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9A5F2F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E66325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1A4FF5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w:t>
            </w:r>
            <w:r w:rsidRPr="001B2FB6">
              <w:rPr>
                <w:rFonts w:ascii="Sylfaen" w:hAnsi="Sylfaen"/>
                <w:sz w:val="20"/>
                <w:szCs w:val="24"/>
              </w:rPr>
              <w:t> </w:t>
            </w:r>
            <w:r w:rsidRPr="001B2FB6">
              <w:rPr>
                <w:rFonts w:ascii="Sylfaen" w:hAnsi="Sylfaen"/>
                <w:sz w:val="20"/>
                <w:szCs w:val="24"/>
              </w:rPr>
              <w:t>Երկրի ծածկագիրը</w:t>
            </w:r>
          </w:p>
          <w:p w14:paraId="41E4124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659F1D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գրանցման երկրի ծածկագրային նշագիրը</w:t>
            </w:r>
          </w:p>
        </w:tc>
        <w:tc>
          <w:tcPr>
            <w:tcW w:w="778" w:type="pct"/>
            <w:shd w:val="clear" w:color="auto" w:fill="auto"/>
          </w:tcPr>
          <w:p w14:paraId="243D23D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5895518A"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7365F1D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8FB0B9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41F759F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EA2E5F9" w14:textId="77777777" w:rsidTr="001B2FB6">
        <w:trPr>
          <w:cantSplit/>
          <w:trHeight w:val="20"/>
        </w:trPr>
        <w:tc>
          <w:tcPr>
            <w:tcW w:w="81" w:type="pct"/>
            <w:tcBorders>
              <w:top w:val="nil"/>
              <w:left w:val="nil"/>
              <w:bottom w:val="nil"/>
              <w:right w:val="nil"/>
            </w:tcBorders>
          </w:tcPr>
          <w:p w14:paraId="395E277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C1DA17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7C7BE1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4D3BE2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5A321962" w14:textId="77777777" w:rsidR="00DC113F" w:rsidRPr="001B2FB6" w:rsidRDefault="00DC113F" w:rsidP="001B2FB6">
            <w:pPr>
              <w:pStyle w:val="a8"/>
              <w:widowControl w:val="0"/>
              <w:tabs>
                <w:tab w:val="left" w:pos="1134"/>
              </w:tabs>
              <w:spacing w:after="120" w:line="240" w:lineRule="auto"/>
              <w:jc w:val="left"/>
              <w:rPr>
                <w:rFonts w:ascii="Sylfaen" w:eastAsiaTheme="minorEastAsia" w:hAnsi="Sylfaen"/>
                <w:sz w:val="20"/>
                <w:szCs w:val="24"/>
              </w:rPr>
            </w:pPr>
          </w:p>
        </w:tc>
        <w:tc>
          <w:tcPr>
            <w:tcW w:w="979" w:type="pct"/>
            <w:gridSpan w:val="2"/>
            <w:tcBorders>
              <w:left w:val="single" w:sz="4" w:space="0" w:color="auto"/>
            </w:tcBorders>
          </w:tcPr>
          <w:p w14:paraId="4F04A82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00B4D5E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347F266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0CF0562C"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7B26896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1072D59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2079639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BEF62B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59ABCB4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6391614" w14:textId="77777777" w:rsidTr="001B2FB6">
        <w:trPr>
          <w:cantSplit/>
          <w:trHeight w:val="20"/>
        </w:trPr>
        <w:tc>
          <w:tcPr>
            <w:tcW w:w="81" w:type="pct"/>
            <w:tcBorders>
              <w:top w:val="nil"/>
              <w:left w:val="nil"/>
              <w:bottom w:val="nil"/>
              <w:right w:val="nil"/>
            </w:tcBorders>
          </w:tcPr>
          <w:p w14:paraId="3A5D403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67692F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DF1050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25A4AE4"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2CF7B78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2.</w:t>
            </w:r>
            <w:r w:rsidRPr="001B2FB6">
              <w:rPr>
                <w:rFonts w:ascii="Sylfaen" w:hAnsi="Sylfaen"/>
                <w:sz w:val="20"/>
                <w:szCs w:val="24"/>
              </w:rPr>
              <w:t> </w:t>
            </w:r>
            <w:r w:rsidRPr="001B2FB6">
              <w:rPr>
                <w:rFonts w:ascii="Sylfaen" w:hAnsi="Sylfaen"/>
                <w:sz w:val="20"/>
                <w:szCs w:val="24"/>
              </w:rPr>
              <w:t>Տնտեսավարող սուբյեկտի անվանումը</w:t>
            </w:r>
          </w:p>
          <w:p w14:paraId="3648F12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757BA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լրիվ անվանումը կամ տնտեսական գործունեություն վարող ֆիզիկական անձի ազգանունը, անունը եւ հայրանունը</w:t>
            </w:r>
          </w:p>
        </w:tc>
        <w:tc>
          <w:tcPr>
            <w:tcW w:w="778" w:type="pct"/>
            <w:shd w:val="clear" w:color="auto" w:fill="auto"/>
          </w:tcPr>
          <w:p w14:paraId="6BAA456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87</w:t>
            </w:r>
          </w:p>
        </w:tc>
        <w:tc>
          <w:tcPr>
            <w:tcW w:w="1362" w:type="pct"/>
            <w:shd w:val="clear" w:color="auto" w:fill="auto"/>
          </w:tcPr>
          <w:p w14:paraId="7E35423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5C39B14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C541D9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200B17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5FA489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90E34A1" w14:textId="77777777" w:rsidTr="001B2FB6">
        <w:trPr>
          <w:cantSplit/>
          <w:trHeight w:val="20"/>
        </w:trPr>
        <w:tc>
          <w:tcPr>
            <w:tcW w:w="81" w:type="pct"/>
            <w:tcBorders>
              <w:top w:val="nil"/>
              <w:left w:val="nil"/>
              <w:bottom w:val="nil"/>
              <w:right w:val="nil"/>
            </w:tcBorders>
          </w:tcPr>
          <w:p w14:paraId="1710E44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E12E1B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56A2CD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546AAE4"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316B98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3.</w:t>
            </w:r>
            <w:r w:rsidRPr="001B2FB6">
              <w:rPr>
                <w:rFonts w:ascii="Sylfaen" w:hAnsi="Sylfaen"/>
                <w:sz w:val="20"/>
                <w:szCs w:val="24"/>
              </w:rPr>
              <w:t> </w:t>
            </w:r>
            <w:r w:rsidRPr="001B2FB6">
              <w:rPr>
                <w:rFonts w:ascii="Sylfaen" w:hAnsi="Sylfaen"/>
                <w:sz w:val="20"/>
                <w:szCs w:val="24"/>
              </w:rPr>
              <w:t>Տնտեսավարող սուբյեկտի կրճատ անվանումը</w:t>
            </w:r>
          </w:p>
          <w:p w14:paraId="59D9566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Brief</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1D5654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կրճատ անվանումը կամ տնտեսական գործունեություն վարող ֆիզիկական անձի ազգանունը, անունը եւ հայրանունը</w:t>
            </w:r>
          </w:p>
        </w:tc>
        <w:tc>
          <w:tcPr>
            <w:tcW w:w="778" w:type="pct"/>
            <w:shd w:val="clear" w:color="auto" w:fill="auto"/>
          </w:tcPr>
          <w:p w14:paraId="729AE17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88</w:t>
            </w:r>
          </w:p>
        </w:tc>
        <w:tc>
          <w:tcPr>
            <w:tcW w:w="1362" w:type="pct"/>
            <w:shd w:val="clear" w:color="auto" w:fill="auto"/>
          </w:tcPr>
          <w:p w14:paraId="3AC813B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28A9CFC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5945C1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79D6F3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6DC065C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2A6751E" w14:textId="77777777" w:rsidTr="001B2FB6">
        <w:trPr>
          <w:cantSplit/>
          <w:trHeight w:val="20"/>
        </w:trPr>
        <w:tc>
          <w:tcPr>
            <w:tcW w:w="81" w:type="pct"/>
            <w:tcBorders>
              <w:top w:val="nil"/>
              <w:left w:val="nil"/>
              <w:bottom w:val="nil"/>
              <w:right w:val="nil"/>
            </w:tcBorders>
          </w:tcPr>
          <w:p w14:paraId="0105BF2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48343F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AD40E5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435EA5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636C6FF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4.</w:t>
            </w:r>
            <w:r w:rsidRPr="001B2FB6">
              <w:rPr>
                <w:rFonts w:ascii="Sylfaen" w:hAnsi="Sylfaen"/>
                <w:sz w:val="20"/>
                <w:szCs w:val="24"/>
              </w:rPr>
              <w:t> </w:t>
            </w:r>
            <w:r w:rsidRPr="001B2FB6">
              <w:rPr>
                <w:rFonts w:ascii="Sylfaen" w:hAnsi="Sylfaen"/>
                <w:sz w:val="20"/>
                <w:szCs w:val="24"/>
              </w:rPr>
              <w:t>Կազմակերպաիրավական ձեւի ծածկագիրը</w:t>
            </w:r>
          </w:p>
          <w:p w14:paraId="521108F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7291AD3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կազմակերպաիրավական ձեւի ծածկագրային նշագիրը, որով գրանցված է տնտեսավարող սուբյեկտը</w:t>
            </w:r>
          </w:p>
        </w:tc>
        <w:tc>
          <w:tcPr>
            <w:tcW w:w="778" w:type="pct"/>
            <w:shd w:val="clear" w:color="auto" w:fill="auto"/>
          </w:tcPr>
          <w:p w14:paraId="59AF0DB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23</w:t>
            </w:r>
          </w:p>
        </w:tc>
        <w:tc>
          <w:tcPr>
            <w:tcW w:w="1362" w:type="pct"/>
            <w:shd w:val="clear" w:color="auto" w:fill="auto"/>
          </w:tcPr>
          <w:p w14:paraId="2BAF081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de20</w:t>
            </w:r>
            <w:r w:rsidRPr="001B2FB6">
              <w:rPr>
                <w:rFonts w:cs="Times New Roman"/>
                <w:sz w:val="20"/>
                <w:szCs w:val="24"/>
              </w:rPr>
              <w:t>‌</w:t>
            </w:r>
            <w:r w:rsidRPr="001B2FB6">
              <w:rPr>
                <w:rFonts w:ascii="Sylfaen" w:hAnsi="Sylfaen"/>
                <w:sz w:val="20"/>
                <w:szCs w:val="24"/>
              </w:rPr>
              <w:t>Type (M.SDT.00140)</w:t>
            </w:r>
          </w:p>
          <w:p w14:paraId="74D7356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F2957D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01C74D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0EBBB89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5F3ABA9" w14:textId="77777777" w:rsidTr="001B2FB6">
        <w:trPr>
          <w:cantSplit/>
          <w:trHeight w:val="20"/>
        </w:trPr>
        <w:tc>
          <w:tcPr>
            <w:tcW w:w="81" w:type="pct"/>
            <w:tcBorders>
              <w:top w:val="nil"/>
              <w:left w:val="nil"/>
              <w:bottom w:val="nil"/>
              <w:right w:val="nil"/>
            </w:tcBorders>
          </w:tcPr>
          <w:p w14:paraId="56E7D31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69924D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C273B0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80F423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5C6D3D28" w14:textId="77777777" w:rsidR="00DC113F" w:rsidRPr="001B2FB6" w:rsidRDefault="00DC113F" w:rsidP="001B2FB6">
            <w:pPr>
              <w:pStyle w:val="a8"/>
              <w:widowControl w:val="0"/>
              <w:tabs>
                <w:tab w:val="left" w:pos="1134"/>
              </w:tabs>
              <w:spacing w:after="120" w:line="240" w:lineRule="auto"/>
              <w:jc w:val="left"/>
              <w:rPr>
                <w:rFonts w:ascii="Sylfaen" w:eastAsiaTheme="minorEastAsia" w:hAnsi="Sylfaen"/>
                <w:sz w:val="20"/>
                <w:szCs w:val="24"/>
              </w:rPr>
            </w:pPr>
          </w:p>
        </w:tc>
        <w:tc>
          <w:tcPr>
            <w:tcW w:w="979" w:type="pct"/>
            <w:gridSpan w:val="2"/>
            <w:tcBorders>
              <w:left w:val="single" w:sz="4" w:space="0" w:color="auto"/>
            </w:tcBorders>
          </w:tcPr>
          <w:p w14:paraId="65D0124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7A5B0DF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12333EC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52FB485B"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0D13A78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460E78B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34394DA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5641B3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3C73EA6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6B0A5C3F" w14:textId="77777777" w:rsidTr="001B2FB6">
        <w:trPr>
          <w:cantSplit/>
          <w:trHeight w:val="20"/>
        </w:trPr>
        <w:tc>
          <w:tcPr>
            <w:tcW w:w="81" w:type="pct"/>
            <w:tcBorders>
              <w:top w:val="nil"/>
              <w:left w:val="nil"/>
              <w:bottom w:val="nil"/>
              <w:right w:val="nil"/>
            </w:tcBorders>
          </w:tcPr>
          <w:p w14:paraId="300D481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894529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D30F3F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A0D5D9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0DCD6A6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5.</w:t>
            </w:r>
            <w:r w:rsidRPr="001B2FB6">
              <w:rPr>
                <w:rFonts w:ascii="Sylfaen" w:hAnsi="Sylfaen"/>
                <w:sz w:val="20"/>
                <w:szCs w:val="24"/>
              </w:rPr>
              <w:t> </w:t>
            </w:r>
            <w:r w:rsidRPr="001B2FB6">
              <w:rPr>
                <w:rFonts w:ascii="Sylfaen" w:hAnsi="Sylfaen"/>
                <w:sz w:val="20"/>
                <w:szCs w:val="24"/>
              </w:rPr>
              <w:t>Կազմակերպաիրավական ձեւի անվանումը</w:t>
            </w:r>
          </w:p>
          <w:p w14:paraId="1C7738B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4C6F19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կազմակերպաիրավական ձեւի անվանումը, որով գրանցված է տնտեսավարող սուբյեկտը</w:t>
            </w:r>
          </w:p>
        </w:tc>
        <w:tc>
          <w:tcPr>
            <w:tcW w:w="778" w:type="pct"/>
            <w:shd w:val="clear" w:color="auto" w:fill="auto"/>
          </w:tcPr>
          <w:p w14:paraId="7F2FCB8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90</w:t>
            </w:r>
          </w:p>
        </w:tc>
        <w:tc>
          <w:tcPr>
            <w:tcW w:w="1362" w:type="pct"/>
            <w:shd w:val="clear" w:color="auto" w:fill="auto"/>
          </w:tcPr>
          <w:p w14:paraId="67A0F74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253B3FD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D0C641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F69539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56B7FA4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75A30AF" w14:textId="77777777" w:rsidTr="001B2FB6">
        <w:trPr>
          <w:cantSplit/>
          <w:trHeight w:val="20"/>
        </w:trPr>
        <w:tc>
          <w:tcPr>
            <w:tcW w:w="81" w:type="pct"/>
            <w:tcBorders>
              <w:top w:val="nil"/>
              <w:left w:val="nil"/>
              <w:bottom w:val="nil"/>
              <w:right w:val="nil"/>
            </w:tcBorders>
          </w:tcPr>
          <w:p w14:paraId="0781DBE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BDD8F2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DCA608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7E6EBB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0ECE9C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6.</w:t>
            </w:r>
            <w:r w:rsidRPr="001B2FB6">
              <w:rPr>
                <w:rFonts w:ascii="Sylfaen" w:hAnsi="Sylfaen"/>
                <w:sz w:val="20"/>
                <w:szCs w:val="24"/>
              </w:rPr>
              <w:t> </w:t>
            </w:r>
            <w:r w:rsidRPr="001B2FB6">
              <w:rPr>
                <w:rFonts w:ascii="Sylfaen" w:hAnsi="Sylfaen"/>
                <w:sz w:val="20"/>
                <w:szCs w:val="24"/>
              </w:rPr>
              <w:t>Տնտեսավարող սուբյեկտի նույնականացուցիչը</w:t>
            </w:r>
          </w:p>
          <w:p w14:paraId="4BD1302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3331900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պետական գրանցման ժամանակ տրամադրված գրառման համարը (ծածկագիրը)՝ ըստ ռեեստրի (ռեգիստրի)</w:t>
            </w:r>
          </w:p>
        </w:tc>
        <w:tc>
          <w:tcPr>
            <w:tcW w:w="778" w:type="pct"/>
            <w:shd w:val="clear" w:color="auto" w:fill="auto"/>
          </w:tcPr>
          <w:p w14:paraId="0F6E3A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89</w:t>
            </w:r>
          </w:p>
        </w:tc>
        <w:tc>
          <w:tcPr>
            <w:tcW w:w="1362" w:type="pct"/>
            <w:shd w:val="clear" w:color="auto" w:fill="auto"/>
          </w:tcPr>
          <w:p w14:paraId="12C8F1F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157)</w:t>
            </w:r>
          </w:p>
          <w:p w14:paraId="41F65F4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3B2E20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095938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2548DD3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CB53E16" w14:textId="77777777" w:rsidTr="001B2FB6">
        <w:trPr>
          <w:cantSplit/>
          <w:trHeight w:val="20"/>
        </w:trPr>
        <w:tc>
          <w:tcPr>
            <w:tcW w:w="81" w:type="pct"/>
            <w:tcBorders>
              <w:top w:val="nil"/>
              <w:left w:val="nil"/>
              <w:bottom w:val="nil"/>
              <w:right w:val="nil"/>
            </w:tcBorders>
          </w:tcPr>
          <w:p w14:paraId="5A0A96E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34BA9A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8B7688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F327B47"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2EB04A61" w14:textId="77777777" w:rsidR="00DC113F" w:rsidRPr="001B2FB6" w:rsidRDefault="00DC113F" w:rsidP="001B2FB6">
            <w:pPr>
              <w:pStyle w:val="a8"/>
              <w:widowControl w:val="0"/>
              <w:tabs>
                <w:tab w:val="left" w:pos="1134"/>
              </w:tabs>
              <w:spacing w:after="120" w:line="240" w:lineRule="auto"/>
              <w:jc w:val="left"/>
              <w:rPr>
                <w:rFonts w:ascii="Sylfaen" w:eastAsiaTheme="minorEastAsia" w:hAnsi="Sylfaen"/>
                <w:sz w:val="20"/>
                <w:szCs w:val="24"/>
              </w:rPr>
            </w:pPr>
          </w:p>
        </w:tc>
        <w:tc>
          <w:tcPr>
            <w:tcW w:w="979" w:type="pct"/>
            <w:gridSpan w:val="2"/>
            <w:tcBorders>
              <w:left w:val="single" w:sz="4" w:space="0" w:color="auto"/>
            </w:tcBorders>
          </w:tcPr>
          <w:p w14:paraId="3C22412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նույնականացման մեթոդը</w:t>
            </w:r>
          </w:p>
          <w:p w14:paraId="092B68A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615B0B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ների նույնականացման մեթոդը</w:t>
            </w:r>
          </w:p>
        </w:tc>
        <w:tc>
          <w:tcPr>
            <w:tcW w:w="778" w:type="pct"/>
            <w:shd w:val="clear" w:color="auto" w:fill="auto"/>
          </w:tcPr>
          <w:p w14:paraId="7CCBEA72"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35EE00D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158)</w:t>
            </w:r>
          </w:p>
          <w:p w14:paraId="06A3017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Եվրասիական տնտեսական միության անդամ պետություններում տնտեսավարող սուբյեկտների պետական գրանցման դեպքում դրանց նույնականացման մեթոդների տեղեկագրքից նույնականացուցչի արժեքը։</w:t>
            </w:r>
          </w:p>
          <w:p w14:paraId="367BDF0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9284DE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2A42B8B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62195B17" w14:textId="77777777" w:rsidTr="001B2FB6">
        <w:trPr>
          <w:cantSplit/>
          <w:trHeight w:val="20"/>
        </w:trPr>
        <w:tc>
          <w:tcPr>
            <w:tcW w:w="81" w:type="pct"/>
            <w:tcBorders>
              <w:top w:val="nil"/>
              <w:left w:val="nil"/>
              <w:bottom w:val="nil"/>
              <w:right w:val="nil"/>
            </w:tcBorders>
          </w:tcPr>
          <w:p w14:paraId="301BCA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53946E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161B92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D09C219"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0A680F5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7.</w:t>
            </w:r>
            <w:r w:rsidRPr="001B2FB6">
              <w:rPr>
                <w:rFonts w:ascii="Sylfaen" w:hAnsi="Sylfaen"/>
                <w:sz w:val="20"/>
                <w:szCs w:val="24"/>
              </w:rPr>
              <w:t> </w:t>
            </w:r>
            <w:r w:rsidRPr="001B2FB6">
              <w:rPr>
                <w:rFonts w:ascii="Sylfaen" w:hAnsi="Sylfaen"/>
                <w:sz w:val="20"/>
                <w:szCs w:val="24"/>
              </w:rPr>
              <w:t>Նույնականացման եզակի մաքսային համարը</w:t>
            </w:r>
          </w:p>
          <w:p w14:paraId="5520BF9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que</w:t>
            </w:r>
            <w:r w:rsidRPr="001B2FB6">
              <w:rPr>
                <w:rFonts w:cs="Times New Roman"/>
                <w:sz w:val="20"/>
                <w:szCs w:val="24"/>
              </w:rPr>
              <w:t>‌</w:t>
            </w:r>
            <w:r w:rsidRPr="001B2FB6">
              <w:rPr>
                <w:rFonts w:ascii="Sylfaen" w:hAnsi="Sylfaen"/>
                <w:sz w:val="20"/>
                <w:szCs w:val="24"/>
              </w:rPr>
              <w:t>Customs</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463C96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մաքսային հսկողության նպատակների համար նախատեսված՝ տնտեսավարող սուբյեկտի նույնականացման եզակի համարը</w:t>
            </w:r>
          </w:p>
        </w:tc>
        <w:tc>
          <w:tcPr>
            <w:tcW w:w="778" w:type="pct"/>
            <w:shd w:val="clear" w:color="auto" w:fill="auto"/>
          </w:tcPr>
          <w:p w14:paraId="6332F0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5</w:t>
            </w:r>
          </w:p>
        </w:tc>
        <w:tc>
          <w:tcPr>
            <w:tcW w:w="1362" w:type="pct"/>
            <w:shd w:val="clear" w:color="auto" w:fill="auto"/>
          </w:tcPr>
          <w:p w14:paraId="344053A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que</w:t>
            </w:r>
            <w:r w:rsidRPr="001B2FB6">
              <w:rPr>
                <w:rFonts w:cs="Times New Roman"/>
                <w:sz w:val="20"/>
                <w:szCs w:val="24"/>
              </w:rPr>
              <w:t>‌</w:t>
            </w:r>
            <w:r w:rsidRPr="001B2FB6">
              <w:rPr>
                <w:rFonts w:ascii="Sylfaen" w:hAnsi="Sylfaen"/>
                <w:sz w:val="20"/>
                <w:szCs w:val="24"/>
              </w:rPr>
              <w:t>Customs</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89)</w:t>
            </w:r>
          </w:p>
          <w:p w14:paraId="22D63DF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01499E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160227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7</w:t>
            </w:r>
          </w:p>
        </w:tc>
        <w:tc>
          <w:tcPr>
            <w:tcW w:w="294" w:type="pct"/>
          </w:tcPr>
          <w:p w14:paraId="6016B4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8633FA2" w14:textId="77777777" w:rsidTr="001B2FB6">
        <w:trPr>
          <w:cantSplit/>
          <w:trHeight w:val="20"/>
        </w:trPr>
        <w:tc>
          <w:tcPr>
            <w:tcW w:w="81" w:type="pct"/>
            <w:tcBorders>
              <w:top w:val="nil"/>
              <w:left w:val="nil"/>
              <w:bottom w:val="nil"/>
              <w:right w:val="nil"/>
            </w:tcBorders>
          </w:tcPr>
          <w:p w14:paraId="01C86CC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102E07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669457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F99CA39"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9EFD30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8.</w:t>
            </w:r>
            <w:r w:rsidRPr="001B2FB6">
              <w:rPr>
                <w:rFonts w:ascii="Sylfaen" w:hAnsi="Sylfaen"/>
                <w:sz w:val="20"/>
                <w:szCs w:val="24"/>
              </w:rPr>
              <w:t> </w:t>
            </w:r>
            <w:r w:rsidRPr="001B2FB6">
              <w:rPr>
                <w:rFonts w:ascii="Sylfaen" w:hAnsi="Sylfaen"/>
                <w:sz w:val="20"/>
                <w:szCs w:val="24"/>
              </w:rPr>
              <w:t>Հարկ վճարողի նույնականացուցիչը</w:t>
            </w:r>
          </w:p>
          <w:p w14:paraId="0080C51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pay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715A0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նույնականացուցիչը՝ հարկ վճարողի գրանցման երկրի հարկ վճարողների ռեեստրում</w:t>
            </w:r>
          </w:p>
        </w:tc>
        <w:tc>
          <w:tcPr>
            <w:tcW w:w="778" w:type="pct"/>
            <w:shd w:val="clear" w:color="auto" w:fill="auto"/>
          </w:tcPr>
          <w:p w14:paraId="43B581D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25</w:t>
            </w:r>
          </w:p>
        </w:tc>
        <w:tc>
          <w:tcPr>
            <w:tcW w:w="1362" w:type="pct"/>
            <w:shd w:val="clear" w:color="auto" w:fill="auto"/>
          </w:tcPr>
          <w:p w14:paraId="25434F61"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payer</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25)</w:t>
            </w:r>
          </w:p>
          <w:p w14:paraId="2249052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Նույնականացուցչի արժեքը՝ հարկ վճարողի գրանցման երկրում ընդունված կանոններին համապատասխան։</w:t>
            </w:r>
          </w:p>
          <w:p w14:paraId="66572C2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9462B4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53F77C2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322F496" w14:textId="77777777" w:rsidTr="001B2FB6">
        <w:trPr>
          <w:cantSplit/>
          <w:trHeight w:val="20"/>
        </w:trPr>
        <w:tc>
          <w:tcPr>
            <w:tcW w:w="81" w:type="pct"/>
            <w:tcBorders>
              <w:top w:val="nil"/>
              <w:left w:val="nil"/>
              <w:bottom w:val="nil"/>
              <w:right w:val="nil"/>
            </w:tcBorders>
          </w:tcPr>
          <w:p w14:paraId="728D04A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6F8CD4B"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1E8808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F96889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0D01E2E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9.</w:t>
            </w:r>
            <w:r w:rsidRPr="001B2FB6">
              <w:rPr>
                <w:rFonts w:ascii="Sylfaen" w:hAnsi="Sylfaen"/>
                <w:sz w:val="20"/>
                <w:szCs w:val="24"/>
              </w:rPr>
              <w:t> </w:t>
            </w:r>
            <w:r w:rsidRPr="001B2FB6">
              <w:rPr>
                <w:rFonts w:ascii="Sylfaen" w:hAnsi="Sylfaen"/>
                <w:sz w:val="20"/>
                <w:szCs w:val="24"/>
              </w:rPr>
              <w:t>Հաշվառման վերցնելու պատճառի ծածկագիրը</w:t>
            </w:r>
          </w:p>
          <w:p w14:paraId="1C6A11D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w:t>
            </w:r>
            <w:r w:rsidRPr="001B2FB6">
              <w:rPr>
                <w:rFonts w:cs="Times New Roman"/>
                <w:sz w:val="20"/>
                <w:szCs w:val="24"/>
              </w:rPr>
              <w:t>‌</w:t>
            </w:r>
            <w:r w:rsidRPr="001B2FB6">
              <w:rPr>
                <w:rFonts w:ascii="Sylfaen" w:hAnsi="Sylfaen"/>
                <w:sz w:val="20"/>
                <w:szCs w:val="24"/>
              </w:rPr>
              <w:t>Registration</w:t>
            </w:r>
            <w:r w:rsidRPr="001B2FB6">
              <w:rPr>
                <w:rFonts w:cs="Times New Roman"/>
                <w:sz w:val="20"/>
                <w:szCs w:val="24"/>
              </w:rPr>
              <w:t>‌</w:t>
            </w:r>
            <w:r w:rsidRPr="001B2FB6">
              <w:rPr>
                <w:rFonts w:ascii="Sylfaen" w:hAnsi="Sylfaen"/>
                <w:sz w:val="20"/>
                <w:szCs w:val="24"/>
              </w:rPr>
              <w:t>Reason</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2C3BCD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Ռուսաստանի Դաշնությունում տնտեսավարող սուբյեկտին հարկային հաշվառման կանգնեցնելու պատճառը նույնականացնող ծածկագիրը</w:t>
            </w:r>
          </w:p>
        </w:tc>
        <w:tc>
          <w:tcPr>
            <w:tcW w:w="778" w:type="pct"/>
            <w:shd w:val="clear" w:color="auto" w:fill="auto"/>
          </w:tcPr>
          <w:p w14:paraId="0D5724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30</w:t>
            </w:r>
          </w:p>
        </w:tc>
        <w:tc>
          <w:tcPr>
            <w:tcW w:w="1362" w:type="pct"/>
            <w:shd w:val="clear" w:color="auto" w:fill="auto"/>
          </w:tcPr>
          <w:p w14:paraId="632CDA4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w:t>
            </w:r>
            <w:r w:rsidRPr="001B2FB6">
              <w:rPr>
                <w:rFonts w:cs="Times New Roman"/>
                <w:sz w:val="20"/>
                <w:szCs w:val="24"/>
              </w:rPr>
              <w:t>‌</w:t>
            </w:r>
            <w:r w:rsidRPr="001B2FB6">
              <w:rPr>
                <w:rFonts w:ascii="Sylfaen" w:hAnsi="Sylfaen"/>
                <w:sz w:val="20"/>
                <w:szCs w:val="24"/>
              </w:rPr>
              <w:t>Registration</w:t>
            </w:r>
            <w:r w:rsidRPr="001B2FB6">
              <w:rPr>
                <w:rFonts w:cs="Times New Roman"/>
                <w:sz w:val="20"/>
                <w:szCs w:val="24"/>
              </w:rPr>
              <w:t>‌</w:t>
            </w:r>
            <w:r w:rsidRPr="001B2FB6">
              <w:rPr>
                <w:rFonts w:ascii="Sylfaen" w:hAnsi="Sylfaen"/>
                <w:sz w:val="20"/>
                <w:szCs w:val="24"/>
              </w:rPr>
              <w:t>Reason</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30)</w:t>
            </w:r>
          </w:p>
          <w:p w14:paraId="4ABE493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10B3C5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d{9}</w:t>
            </w:r>
          </w:p>
        </w:tc>
        <w:tc>
          <w:tcPr>
            <w:tcW w:w="294" w:type="pct"/>
          </w:tcPr>
          <w:p w14:paraId="27159C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A56D254" w14:textId="77777777" w:rsidTr="001B2FB6">
        <w:trPr>
          <w:cantSplit/>
          <w:trHeight w:val="20"/>
        </w:trPr>
        <w:tc>
          <w:tcPr>
            <w:tcW w:w="81" w:type="pct"/>
            <w:tcBorders>
              <w:top w:val="nil"/>
              <w:left w:val="nil"/>
              <w:bottom w:val="nil"/>
              <w:right w:val="nil"/>
            </w:tcBorders>
          </w:tcPr>
          <w:p w14:paraId="6F0DE20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2A57D0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1BA512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3C9312D"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8703F3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w:t>
            </w:r>
            <w:r w:rsidRPr="001B2FB6">
              <w:rPr>
                <w:rFonts w:ascii="Sylfaen" w:hAnsi="Sylfaen"/>
                <w:sz w:val="20"/>
                <w:szCs w:val="24"/>
              </w:rPr>
              <w:t> </w:t>
            </w:r>
            <w:r w:rsidRPr="001B2FB6">
              <w:rPr>
                <w:rFonts w:ascii="Sylfaen" w:hAnsi="Sylfaen"/>
                <w:sz w:val="20"/>
                <w:szCs w:val="24"/>
              </w:rPr>
              <w:t>Հասցեն</w:t>
            </w:r>
          </w:p>
          <w:p w14:paraId="653555A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V4</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4A24B8F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հասցեն</w:t>
            </w:r>
          </w:p>
        </w:tc>
        <w:tc>
          <w:tcPr>
            <w:tcW w:w="778" w:type="pct"/>
            <w:shd w:val="clear" w:color="auto" w:fill="auto"/>
          </w:tcPr>
          <w:p w14:paraId="7DD9DEB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76</w:t>
            </w:r>
          </w:p>
        </w:tc>
        <w:tc>
          <w:tcPr>
            <w:tcW w:w="1362" w:type="pct"/>
            <w:shd w:val="clear" w:color="auto" w:fill="auto"/>
          </w:tcPr>
          <w:p w14:paraId="2A42B2C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V4</w:t>
            </w:r>
            <w:r w:rsidRPr="001B2FB6">
              <w:rPr>
                <w:rFonts w:cs="Times New Roman"/>
                <w:sz w:val="20"/>
                <w:szCs w:val="24"/>
              </w:rPr>
              <w:t>‌</w:t>
            </w:r>
            <w:r w:rsidRPr="001B2FB6">
              <w:rPr>
                <w:rFonts w:ascii="Sylfaen" w:hAnsi="Sylfaen"/>
                <w:sz w:val="20"/>
                <w:szCs w:val="24"/>
              </w:rPr>
              <w:t>Type (M.CDT.00079)</w:t>
            </w:r>
          </w:p>
          <w:p w14:paraId="5BD260E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30DB5BA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3FC6DE90" w14:textId="77777777" w:rsidTr="001B2FB6">
        <w:trPr>
          <w:cantSplit/>
          <w:trHeight w:val="20"/>
        </w:trPr>
        <w:tc>
          <w:tcPr>
            <w:tcW w:w="81" w:type="pct"/>
            <w:tcBorders>
              <w:top w:val="nil"/>
              <w:left w:val="nil"/>
              <w:bottom w:val="nil"/>
              <w:right w:val="nil"/>
            </w:tcBorders>
          </w:tcPr>
          <w:p w14:paraId="1FCFCC1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1D6481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498156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97A377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50AD8972"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2C7EB86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1.</w:t>
            </w:r>
            <w:r w:rsidRPr="001B2FB6">
              <w:rPr>
                <w:rFonts w:ascii="Sylfaen" w:hAnsi="Sylfaen"/>
                <w:sz w:val="20"/>
                <w:szCs w:val="24"/>
              </w:rPr>
              <w:t> </w:t>
            </w:r>
            <w:r w:rsidRPr="001B2FB6">
              <w:rPr>
                <w:rFonts w:ascii="Sylfaen" w:hAnsi="Sylfaen"/>
                <w:sz w:val="20"/>
                <w:szCs w:val="24"/>
              </w:rPr>
              <w:t>Հասցեի տեսակի ծածկագիրը</w:t>
            </w:r>
          </w:p>
          <w:p w14:paraId="14740C2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4303D0E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հասցեի տեսակի ծածկագրային նշագիրը</w:t>
            </w:r>
          </w:p>
        </w:tc>
        <w:tc>
          <w:tcPr>
            <w:tcW w:w="778" w:type="pct"/>
            <w:shd w:val="clear" w:color="auto" w:fill="auto"/>
          </w:tcPr>
          <w:p w14:paraId="0471C40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92</w:t>
            </w:r>
          </w:p>
        </w:tc>
        <w:tc>
          <w:tcPr>
            <w:tcW w:w="1362" w:type="pct"/>
            <w:shd w:val="clear" w:color="auto" w:fill="auto"/>
          </w:tcPr>
          <w:p w14:paraId="1B79E41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62)</w:t>
            </w:r>
          </w:p>
          <w:p w14:paraId="2E2EF10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հասցեների տեսակների տեղեկագրքին համապատասխան։</w:t>
            </w:r>
          </w:p>
          <w:p w14:paraId="59E1BB1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3D32C8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175F583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ACF1F38" w14:textId="77777777" w:rsidTr="001B2FB6">
        <w:trPr>
          <w:cantSplit/>
          <w:trHeight w:val="20"/>
        </w:trPr>
        <w:tc>
          <w:tcPr>
            <w:tcW w:w="81" w:type="pct"/>
            <w:tcBorders>
              <w:top w:val="nil"/>
              <w:left w:val="nil"/>
              <w:bottom w:val="nil"/>
              <w:right w:val="nil"/>
            </w:tcBorders>
          </w:tcPr>
          <w:p w14:paraId="4B550B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8B3DC3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71340A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8A351D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3C881194"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4B173E7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2.</w:t>
            </w:r>
            <w:r w:rsidRPr="001B2FB6">
              <w:rPr>
                <w:rFonts w:ascii="Sylfaen" w:hAnsi="Sylfaen"/>
                <w:sz w:val="20"/>
                <w:szCs w:val="24"/>
              </w:rPr>
              <w:t> </w:t>
            </w:r>
            <w:r w:rsidRPr="001B2FB6">
              <w:rPr>
                <w:rFonts w:ascii="Sylfaen" w:hAnsi="Sylfaen"/>
                <w:sz w:val="20"/>
                <w:szCs w:val="24"/>
              </w:rPr>
              <w:t>Երկրի ծածկագիրը</w:t>
            </w:r>
          </w:p>
          <w:p w14:paraId="55C55EE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0FD6E32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ի ծածկագրային նշագիրը</w:t>
            </w:r>
          </w:p>
        </w:tc>
        <w:tc>
          <w:tcPr>
            <w:tcW w:w="778" w:type="pct"/>
            <w:shd w:val="clear" w:color="auto" w:fill="auto"/>
          </w:tcPr>
          <w:p w14:paraId="41D4B56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183FAAF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5D8DFC2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B0F2FC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00A87CF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AFD3957" w14:textId="77777777" w:rsidTr="001B2FB6">
        <w:trPr>
          <w:cantSplit/>
          <w:trHeight w:val="20"/>
        </w:trPr>
        <w:tc>
          <w:tcPr>
            <w:tcW w:w="81" w:type="pct"/>
            <w:tcBorders>
              <w:top w:val="nil"/>
              <w:left w:val="nil"/>
              <w:bottom w:val="nil"/>
              <w:right w:val="nil"/>
            </w:tcBorders>
          </w:tcPr>
          <w:p w14:paraId="56ED7B1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F98EFA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92FF8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06A627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right w:val="nil"/>
            </w:tcBorders>
          </w:tcPr>
          <w:p w14:paraId="2C4F591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1" w:type="pct"/>
            <w:tcBorders>
              <w:left w:val="nil"/>
              <w:bottom w:val="nil"/>
            </w:tcBorders>
          </w:tcPr>
          <w:p w14:paraId="7B19077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p>
        </w:tc>
        <w:tc>
          <w:tcPr>
            <w:tcW w:w="898" w:type="pct"/>
            <w:tcBorders>
              <w:left w:val="single" w:sz="4" w:space="0" w:color="auto"/>
            </w:tcBorders>
          </w:tcPr>
          <w:p w14:paraId="0A3F563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3ADB3FA4" w14:textId="77777777" w:rsidR="00DC113F" w:rsidRPr="001B2FB6" w:rsidRDefault="00DC113F" w:rsidP="001B2FB6">
            <w:pPr>
              <w:pStyle w:val="a8"/>
              <w:widowControl w:val="0"/>
              <w:tabs>
                <w:tab w:val="left" w:pos="1134"/>
              </w:tabs>
              <w:spacing w:after="120" w:line="240" w:lineRule="auto"/>
              <w:jc w:val="left"/>
              <w:rPr>
                <w:rFonts w:ascii="Sylfaen" w:eastAsiaTheme="minorEastAsia"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0825513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1AAA891F"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1B5B3CA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1633D7E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5DEF441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F14DC0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1E4A146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16B9470" w14:textId="77777777" w:rsidTr="001B2FB6">
        <w:trPr>
          <w:cantSplit/>
          <w:trHeight w:val="20"/>
        </w:trPr>
        <w:tc>
          <w:tcPr>
            <w:tcW w:w="81" w:type="pct"/>
            <w:tcBorders>
              <w:top w:val="nil"/>
              <w:left w:val="nil"/>
              <w:bottom w:val="nil"/>
              <w:right w:val="nil"/>
            </w:tcBorders>
          </w:tcPr>
          <w:p w14:paraId="7F8D7F7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260EA2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B03AAD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6BED24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0194C5A8"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436F80C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3.</w:t>
            </w:r>
            <w:r w:rsidRPr="001B2FB6">
              <w:rPr>
                <w:rFonts w:ascii="Sylfaen" w:hAnsi="Sylfaen"/>
                <w:sz w:val="20"/>
                <w:szCs w:val="24"/>
              </w:rPr>
              <w:t> </w:t>
            </w:r>
            <w:r w:rsidRPr="001B2FB6">
              <w:rPr>
                <w:rFonts w:ascii="Sylfaen" w:hAnsi="Sylfaen"/>
                <w:sz w:val="20"/>
                <w:szCs w:val="24"/>
              </w:rPr>
              <w:t>Տարածքի ծածկագիրը</w:t>
            </w:r>
          </w:p>
          <w:p w14:paraId="27ACBF8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rrito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293C13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վարչատարածքային բաժանման միավորի ծածկագիրը</w:t>
            </w:r>
          </w:p>
        </w:tc>
        <w:tc>
          <w:tcPr>
            <w:tcW w:w="778" w:type="pct"/>
            <w:shd w:val="clear" w:color="auto" w:fill="auto"/>
          </w:tcPr>
          <w:p w14:paraId="00B5B8B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31</w:t>
            </w:r>
          </w:p>
        </w:tc>
        <w:tc>
          <w:tcPr>
            <w:tcW w:w="1362" w:type="pct"/>
            <w:shd w:val="clear" w:color="auto" w:fill="auto"/>
          </w:tcPr>
          <w:p w14:paraId="567C306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rrito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31)</w:t>
            </w:r>
          </w:p>
          <w:p w14:paraId="7558C24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922A05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06F305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7</w:t>
            </w:r>
          </w:p>
        </w:tc>
        <w:tc>
          <w:tcPr>
            <w:tcW w:w="294" w:type="pct"/>
          </w:tcPr>
          <w:p w14:paraId="749EF6B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DE46C08" w14:textId="77777777" w:rsidTr="001B2FB6">
        <w:trPr>
          <w:cantSplit/>
          <w:trHeight w:val="20"/>
        </w:trPr>
        <w:tc>
          <w:tcPr>
            <w:tcW w:w="81" w:type="pct"/>
            <w:tcBorders>
              <w:top w:val="nil"/>
              <w:left w:val="nil"/>
              <w:bottom w:val="nil"/>
              <w:right w:val="nil"/>
            </w:tcBorders>
          </w:tcPr>
          <w:p w14:paraId="672A4AF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C8A4A4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05180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1AC699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1E5CBC2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66A9D66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4.</w:t>
            </w:r>
            <w:r w:rsidRPr="001B2FB6">
              <w:rPr>
                <w:rFonts w:ascii="Sylfaen" w:hAnsi="Sylfaen"/>
                <w:sz w:val="20"/>
                <w:szCs w:val="24"/>
              </w:rPr>
              <w:t> </w:t>
            </w:r>
            <w:r w:rsidRPr="001B2FB6">
              <w:rPr>
                <w:rFonts w:ascii="Sylfaen" w:hAnsi="Sylfaen"/>
                <w:sz w:val="20"/>
                <w:szCs w:val="24"/>
              </w:rPr>
              <w:t>Տարածաշրջանը</w:t>
            </w:r>
          </w:p>
          <w:p w14:paraId="1C93829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gion</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6205ABC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ռաջին մակարդակի վարչատարածքային բաժանման միավորի անվանումը</w:t>
            </w:r>
          </w:p>
        </w:tc>
        <w:tc>
          <w:tcPr>
            <w:tcW w:w="778" w:type="pct"/>
            <w:shd w:val="clear" w:color="auto" w:fill="auto"/>
          </w:tcPr>
          <w:p w14:paraId="0E9BD1B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7</w:t>
            </w:r>
          </w:p>
        </w:tc>
        <w:tc>
          <w:tcPr>
            <w:tcW w:w="1362" w:type="pct"/>
            <w:shd w:val="clear" w:color="auto" w:fill="auto"/>
          </w:tcPr>
          <w:p w14:paraId="0AC99DA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73B18AF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D2C551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8C9DBE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6306FB5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F2F302A" w14:textId="77777777" w:rsidTr="001B2FB6">
        <w:trPr>
          <w:cantSplit/>
          <w:trHeight w:val="20"/>
        </w:trPr>
        <w:tc>
          <w:tcPr>
            <w:tcW w:w="81" w:type="pct"/>
            <w:tcBorders>
              <w:top w:val="nil"/>
              <w:left w:val="nil"/>
              <w:bottom w:val="nil"/>
              <w:right w:val="nil"/>
            </w:tcBorders>
          </w:tcPr>
          <w:p w14:paraId="5F11305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177833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0F1D57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897BD3A"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20434957"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50615E5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5.</w:t>
            </w:r>
            <w:r w:rsidRPr="001B2FB6">
              <w:rPr>
                <w:rFonts w:ascii="Sylfaen" w:hAnsi="Sylfaen"/>
                <w:sz w:val="20"/>
                <w:szCs w:val="24"/>
              </w:rPr>
              <w:t> </w:t>
            </w:r>
            <w:r w:rsidRPr="001B2FB6">
              <w:rPr>
                <w:rFonts w:ascii="Sylfaen" w:hAnsi="Sylfaen"/>
                <w:sz w:val="20"/>
                <w:szCs w:val="24"/>
              </w:rPr>
              <w:t>Շրջանը</w:t>
            </w:r>
          </w:p>
          <w:p w14:paraId="426CA08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istric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5C57E12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որդ մակարդակի վարչատարածքային բաժանման միավորի անվանումը</w:t>
            </w:r>
          </w:p>
        </w:tc>
        <w:tc>
          <w:tcPr>
            <w:tcW w:w="778" w:type="pct"/>
            <w:shd w:val="clear" w:color="auto" w:fill="auto"/>
          </w:tcPr>
          <w:p w14:paraId="32650A7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8</w:t>
            </w:r>
          </w:p>
        </w:tc>
        <w:tc>
          <w:tcPr>
            <w:tcW w:w="1362" w:type="pct"/>
            <w:shd w:val="clear" w:color="auto" w:fill="auto"/>
          </w:tcPr>
          <w:p w14:paraId="694EDEF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11CC162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D7B868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6E4BC2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7012756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348BC16" w14:textId="77777777" w:rsidTr="001B2FB6">
        <w:trPr>
          <w:cantSplit/>
          <w:trHeight w:val="20"/>
        </w:trPr>
        <w:tc>
          <w:tcPr>
            <w:tcW w:w="81" w:type="pct"/>
            <w:tcBorders>
              <w:top w:val="nil"/>
              <w:left w:val="nil"/>
              <w:bottom w:val="nil"/>
              <w:right w:val="nil"/>
            </w:tcBorders>
          </w:tcPr>
          <w:p w14:paraId="205767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4377FD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0313C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BEC729E"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28F5F43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7EA77DA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6.</w:t>
            </w:r>
            <w:r w:rsidRPr="001B2FB6">
              <w:rPr>
                <w:rFonts w:ascii="Sylfaen" w:hAnsi="Sylfaen"/>
                <w:sz w:val="20"/>
                <w:szCs w:val="24"/>
              </w:rPr>
              <w:t> </w:t>
            </w:r>
            <w:r w:rsidRPr="001B2FB6">
              <w:rPr>
                <w:rFonts w:ascii="Sylfaen" w:hAnsi="Sylfaen"/>
                <w:sz w:val="20"/>
                <w:szCs w:val="24"/>
              </w:rPr>
              <w:t>Քաղաքը</w:t>
            </w:r>
          </w:p>
          <w:p w14:paraId="7A8C8A6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7CA621F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քաղաքի անվանումը</w:t>
            </w:r>
          </w:p>
        </w:tc>
        <w:tc>
          <w:tcPr>
            <w:tcW w:w="778" w:type="pct"/>
            <w:shd w:val="clear" w:color="auto" w:fill="auto"/>
          </w:tcPr>
          <w:p w14:paraId="0C7253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9</w:t>
            </w:r>
          </w:p>
        </w:tc>
        <w:tc>
          <w:tcPr>
            <w:tcW w:w="1362" w:type="pct"/>
            <w:shd w:val="clear" w:color="auto" w:fill="auto"/>
          </w:tcPr>
          <w:p w14:paraId="18EED49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1D5DC759"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1B560C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64F462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7A4424E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C0753AC" w14:textId="77777777" w:rsidTr="001B2FB6">
        <w:trPr>
          <w:cantSplit/>
          <w:trHeight w:val="20"/>
        </w:trPr>
        <w:tc>
          <w:tcPr>
            <w:tcW w:w="81" w:type="pct"/>
            <w:tcBorders>
              <w:top w:val="nil"/>
              <w:left w:val="nil"/>
              <w:bottom w:val="nil"/>
              <w:right w:val="nil"/>
            </w:tcBorders>
          </w:tcPr>
          <w:p w14:paraId="38646FB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01F4DA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BF3992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B48171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77AA70A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60B058F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7.</w:t>
            </w:r>
            <w:r w:rsidRPr="001B2FB6">
              <w:rPr>
                <w:rFonts w:ascii="Sylfaen" w:hAnsi="Sylfaen"/>
                <w:sz w:val="20"/>
                <w:szCs w:val="24"/>
              </w:rPr>
              <w:t> </w:t>
            </w:r>
            <w:r w:rsidRPr="001B2FB6">
              <w:rPr>
                <w:rFonts w:ascii="Sylfaen" w:hAnsi="Sylfaen"/>
                <w:sz w:val="20"/>
                <w:szCs w:val="24"/>
              </w:rPr>
              <w:t>Բնակավայրը</w:t>
            </w:r>
          </w:p>
          <w:p w14:paraId="68529CE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ettlemen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44593B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բնակավայրի անվանումը</w:t>
            </w:r>
          </w:p>
        </w:tc>
        <w:tc>
          <w:tcPr>
            <w:tcW w:w="778" w:type="pct"/>
            <w:shd w:val="clear" w:color="auto" w:fill="auto"/>
          </w:tcPr>
          <w:p w14:paraId="2E544BA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7</w:t>
            </w:r>
          </w:p>
        </w:tc>
        <w:tc>
          <w:tcPr>
            <w:tcW w:w="1362" w:type="pct"/>
            <w:shd w:val="clear" w:color="auto" w:fill="auto"/>
          </w:tcPr>
          <w:p w14:paraId="72E7D2C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428F3A6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BC1186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9D0FE3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31B5F1B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0842C51" w14:textId="77777777" w:rsidTr="001B2FB6">
        <w:trPr>
          <w:cantSplit/>
          <w:trHeight w:val="20"/>
        </w:trPr>
        <w:tc>
          <w:tcPr>
            <w:tcW w:w="81" w:type="pct"/>
            <w:tcBorders>
              <w:top w:val="nil"/>
              <w:left w:val="nil"/>
              <w:bottom w:val="nil"/>
              <w:right w:val="nil"/>
            </w:tcBorders>
          </w:tcPr>
          <w:p w14:paraId="3021C4E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A8C90F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DA2178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E6DF1B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0ADF82A8"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3BA413E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8.</w:t>
            </w:r>
            <w:r w:rsidRPr="001B2FB6">
              <w:rPr>
                <w:rFonts w:ascii="Sylfaen" w:hAnsi="Sylfaen"/>
                <w:sz w:val="20"/>
                <w:szCs w:val="24"/>
              </w:rPr>
              <w:t> </w:t>
            </w:r>
            <w:r w:rsidRPr="001B2FB6">
              <w:rPr>
                <w:rFonts w:ascii="Sylfaen" w:hAnsi="Sylfaen"/>
                <w:sz w:val="20"/>
                <w:szCs w:val="24"/>
              </w:rPr>
              <w:t>Փողոցը</w:t>
            </w:r>
          </w:p>
          <w:p w14:paraId="209CCA4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ree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3A08F09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քաղաքային ենթակառուցվածքի փողոցաճանապարհային ցանցի տարրի անվանումը</w:t>
            </w:r>
          </w:p>
        </w:tc>
        <w:tc>
          <w:tcPr>
            <w:tcW w:w="778" w:type="pct"/>
            <w:shd w:val="clear" w:color="auto" w:fill="auto"/>
          </w:tcPr>
          <w:p w14:paraId="0401BE4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0</w:t>
            </w:r>
          </w:p>
        </w:tc>
        <w:tc>
          <w:tcPr>
            <w:tcW w:w="1362" w:type="pct"/>
            <w:shd w:val="clear" w:color="auto" w:fill="auto"/>
          </w:tcPr>
          <w:p w14:paraId="51EE385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3AF4F79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2CB315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83106D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7BE021F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3AD6B00" w14:textId="77777777" w:rsidTr="001B2FB6">
        <w:trPr>
          <w:cantSplit/>
          <w:trHeight w:val="20"/>
        </w:trPr>
        <w:tc>
          <w:tcPr>
            <w:tcW w:w="81" w:type="pct"/>
            <w:tcBorders>
              <w:top w:val="nil"/>
              <w:left w:val="nil"/>
              <w:bottom w:val="nil"/>
              <w:right w:val="nil"/>
            </w:tcBorders>
          </w:tcPr>
          <w:p w14:paraId="49A4F7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8C1F9F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49F317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A38F5E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463D57D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3A5F6ED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0.9.</w:t>
            </w:r>
            <w:r w:rsidRPr="001B2FB6">
              <w:rPr>
                <w:rFonts w:ascii="Sylfaen" w:hAnsi="Sylfaen"/>
                <w:sz w:val="20"/>
                <w:szCs w:val="24"/>
              </w:rPr>
              <w:t> </w:t>
            </w:r>
            <w:r w:rsidRPr="001B2FB6">
              <w:rPr>
                <w:rFonts w:ascii="Sylfaen" w:hAnsi="Sylfaen"/>
                <w:sz w:val="20"/>
                <w:szCs w:val="24"/>
              </w:rPr>
              <w:t>Շենքի համարը</w:t>
            </w:r>
          </w:p>
          <w:p w14:paraId="7A2B9CC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ilding</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762B198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շենքի, մասնաշենքի, շինության նշագիրը</w:t>
            </w:r>
          </w:p>
        </w:tc>
        <w:tc>
          <w:tcPr>
            <w:tcW w:w="778" w:type="pct"/>
            <w:shd w:val="clear" w:color="auto" w:fill="auto"/>
          </w:tcPr>
          <w:p w14:paraId="6E7EF43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1</w:t>
            </w:r>
          </w:p>
        </w:tc>
        <w:tc>
          <w:tcPr>
            <w:tcW w:w="1362" w:type="pct"/>
            <w:shd w:val="clear" w:color="auto" w:fill="auto"/>
          </w:tcPr>
          <w:p w14:paraId="176C717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3648FF8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980959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4F7CC1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715DB9C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514C908" w14:textId="77777777" w:rsidTr="001B2FB6">
        <w:trPr>
          <w:cantSplit/>
          <w:trHeight w:val="20"/>
        </w:trPr>
        <w:tc>
          <w:tcPr>
            <w:tcW w:w="81" w:type="pct"/>
            <w:tcBorders>
              <w:top w:val="nil"/>
              <w:left w:val="nil"/>
              <w:bottom w:val="nil"/>
              <w:right w:val="nil"/>
            </w:tcBorders>
          </w:tcPr>
          <w:p w14:paraId="1EEEB92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741614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23D103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BA5109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367B14B4"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2AD603C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1.10.2010.</w:t>
            </w:r>
            <w:r w:rsidRPr="001B2FB6">
              <w:rPr>
                <w:rFonts w:ascii="Sylfaen" w:hAnsi="Sylfaen"/>
                <w:sz w:val="20"/>
                <w:szCs w:val="24"/>
              </w:rPr>
              <w:t> </w:t>
            </w:r>
            <w:r w:rsidRPr="001B2FB6">
              <w:rPr>
                <w:rFonts w:ascii="Sylfaen" w:hAnsi="Sylfaen"/>
                <w:sz w:val="20"/>
                <w:szCs w:val="24"/>
              </w:rPr>
              <w:t>Սենքի համարը</w:t>
            </w:r>
          </w:p>
          <w:p w14:paraId="6F5AA5B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oom</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0394CD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գրասենյակի կամ բնակարանի նշագիրը</w:t>
            </w:r>
          </w:p>
        </w:tc>
        <w:tc>
          <w:tcPr>
            <w:tcW w:w="778" w:type="pct"/>
            <w:shd w:val="clear" w:color="auto" w:fill="auto"/>
          </w:tcPr>
          <w:p w14:paraId="7EA153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2</w:t>
            </w:r>
          </w:p>
        </w:tc>
        <w:tc>
          <w:tcPr>
            <w:tcW w:w="1362" w:type="pct"/>
            <w:shd w:val="clear" w:color="auto" w:fill="auto"/>
          </w:tcPr>
          <w:p w14:paraId="0DFE26C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6A2340D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57B650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9E0819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44D9080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2617A6C" w14:textId="77777777" w:rsidTr="001B2FB6">
        <w:trPr>
          <w:cantSplit/>
          <w:trHeight w:val="20"/>
        </w:trPr>
        <w:tc>
          <w:tcPr>
            <w:tcW w:w="81" w:type="pct"/>
            <w:tcBorders>
              <w:top w:val="nil"/>
              <w:left w:val="nil"/>
              <w:bottom w:val="nil"/>
              <w:right w:val="nil"/>
            </w:tcBorders>
          </w:tcPr>
          <w:p w14:paraId="19711A5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30D2F3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BD8104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AF4D3A6"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5D68641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08D3B51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1.10.2011.</w:t>
            </w:r>
            <w:r w:rsidRPr="001B2FB6">
              <w:rPr>
                <w:rFonts w:ascii="Sylfaen" w:hAnsi="Sylfaen"/>
                <w:sz w:val="20"/>
                <w:szCs w:val="24"/>
              </w:rPr>
              <w:t> </w:t>
            </w:r>
            <w:r w:rsidRPr="001B2FB6">
              <w:rPr>
                <w:rFonts w:ascii="Sylfaen" w:hAnsi="Sylfaen"/>
                <w:sz w:val="20"/>
                <w:szCs w:val="24"/>
              </w:rPr>
              <w:t>Փոստային դասիչը</w:t>
            </w:r>
          </w:p>
          <w:p w14:paraId="3CD645A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t</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033B413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ոստային կապի ձեռնարկության փոստային դասիչը</w:t>
            </w:r>
          </w:p>
        </w:tc>
        <w:tc>
          <w:tcPr>
            <w:tcW w:w="778" w:type="pct"/>
            <w:shd w:val="clear" w:color="auto" w:fill="auto"/>
          </w:tcPr>
          <w:p w14:paraId="1342504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6</w:t>
            </w:r>
          </w:p>
        </w:tc>
        <w:tc>
          <w:tcPr>
            <w:tcW w:w="1362" w:type="pct"/>
            <w:shd w:val="clear" w:color="auto" w:fill="auto"/>
          </w:tcPr>
          <w:p w14:paraId="720F419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t</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06)</w:t>
            </w:r>
          </w:p>
          <w:p w14:paraId="4E54F1E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BD060D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0-9][A-Z0-9 -]{1,8}[A-Z0-9]</w:t>
            </w:r>
          </w:p>
        </w:tc>
        <w:tc>
          <w:tcPr>
            <w:tcW w:w="294" w:type="pct"/>
          </w:tcPr>
          <w:p w14:paraId="741EF31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2DD59F5" w14:textId="77777777" w:rsidTr="001B2FB6">
        <w:trPr>
          <w:cantSplit/>
          <w:trHeight w:val="20"/>
        </w:trPr>
        <w:tc>
          <w:tcPr>
            <w:tcW w:w="81" w:type="pct"/>
            <w:tcBorders>
              <w:top w:val="nil"/>
              <w:left w:val="nil"/>
              <w:bottom w:val="nil"/>
              <w:right w:val="nil"/>
            </w:tcBorders>
          </w:tcPr>
          <w:p w14:paraId="50A267C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175639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F7A67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5D61D7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62345E7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0E17E3E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1.10.2012.</w:t>
            </w:r>
            <w:r w:rsidRPr="001B2FB6">
              <w:rPr>
                <w:rFonts w:ascii="Sylfaen" w:hAnsi="Sylfaen"/>
                <w:sz w:val="20"/>
                <w:szCs w:val="24"/>
              </w:rPr>
              <w:t> </w:t>
            </w:r>
            <w:r w:rsidRPr="001B2FB6">
              <w:rPr>
                <w:rFonts w:ascii="Sylfaen" w:hAnsi="Sylfaen"/>
                <w:sz w:val="20"/>
                <w:szCs w:val="24"/>
              </w:rPr>
              <w:t>Բաժանորդային արկղի համարը</w:t>
            </w:r>
          </w:p>
          <w:p w14:paraId="458DE58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t</w:t>
            </w:r>
            <w:r w:rsidRPr="001B2FB6">
              <w:rPr>
                <w:rFonts w:cs="Times New Roman"/>
                <w:sz w:val="20"/>
                <w:szCs w:val="24"/>
              </w:rPr>
              <w:t>‌</w:t>
            </w:r>
            <w:r w:rsidRPr="001B2FB6">
              <w:rPr>
                <w:rFonts w:ascii="Sylfaen" w:hAnsi="Sylfaen"/>
                <w:sz w:val="20"/>
                <w:szCs w:val="24"/>
              </w:rPr>
              <w:t>Office</w:t>
            </w:r>
            <w:r w:rsidRPr="001B2FB6">
              <w:rPr>
                <w:rFonts w:cs="Times New Roman"/>
                <w:sz w:val="20"/>
                <w:szCs w:val="24"/>
              </w:rPr>
              <w:t>‌</w:t>
            </w:r>
            <w:r w:rsidRPr="001B2FB6">
              <w:rPr>
                <w:rFonts w:ascii="Sylfaen" w:hAnsi="Sylfaen"/>
                <w:sz w:val="20"/>
                <w:szCs w:val="24"/>
              </w:rPr>
              <w:t>Box</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FAAA3F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ոստային կապի ձեռնարկությունում բաժանորդային արկղի համարը</w:t>
            </w:r>
          </w:p>
        </w:tc>
        <w:tc>
          <w:tcPr>
            <w:tcW w:w="778" w:type="pct"/>
            <w:shd w:val="clear" w:color="auto" w:fill="auto"/>
          </w:tcPr>
          <w:p w14:paraId="0060F84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3</w:t>
            </w:r>
          </w:p>
        </w:tc>
        <w:tc>
          <w:tcPr>
            <w:tcW w:w="1362" w:type="pct"/>
            <w:shd w:val="clear" w:color="auto" w:fill="auto"/>
          </w:tcPr>
          <w:p w14:paraId="232067A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2D3602B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C12BE1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6130DC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404AF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F6A1619" w14:textId="77777777" w:rsidTr="001B2FB6">
        <w:trPr>
          <w:cantSplit/>
          <w:trHeight w:val="20"/>
        </w:trPr>
        <w:tc>
          <w:tcPr>
            <w:tcW w:w="81" w:type="pct"/>
            <w:tcBorders>
              <w:top w:val="nil"/>
              <w:left w:val="nil"/>
              <w:bottom w:val="nil"/>
              <w:right w:val="nil"/>
            </w:tcBorders>
          </w:tcPr>
          <w:p w14:paraId="20D0DD7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7CC6FA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8E327B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D77621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77FBA2B6"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0B9E187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01.10.2013.</w:t>
            </w:r>
            <w:r w:rsidRPr="001B2FB6">
              <w:rPr>
                <w:rFonts w:ascii="Sylfaen" w:hAnsi="Sylfaen"/>
                <w:sz w:val="20"/>
                <w:szCs w:val="24"/>
              </w:rPr>
              <w:t> </w:t>
            </w:r>
            <w:r w:rsidRPr="001B2FB6">
              <w:rPr>
                <w:rFonts w:ascii="Sylfaen" w:hAnsi="Sylfaen"/>
                <w:sz w:val="20"/>
                <w:szCs w:val="24"/>
              </w:rPr>
              <w:t>Հասցե՝ տեքստի ձեւով</w:t>
            </w:r>
          </w:p>
          <w:p w14:paraId="4B1CE93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Text)</w:t>
            </w:r>
          </w:p>
        </w:tc>
        <w:tc>
          <w:tcPr>
            <w:tcW w:w="1158" w:type="pct"/>
            <w:shd w:val="clear" w:color="auto" w:fill="auto"/>
          </w:tcPr>
          <w:p w14:paraId="2F2AC87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հասցեի տարրերի հավաքածուն՝ տեքստի տեսքով ազատ ձեւով ներկայացված</w:t>
            </w:r>
          </w:p>
        </w:tc>
        <w:tc>
          <w:tcPr>
            <w:tcW w:w="778" w:type="pct"/>
            <w:shd w:val="clear" w:color="auto" w:fill="auto"/>
          </w:tcPr>
          <w:p w14:paraId="1759DBB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5</w:t>
            </w:r>
          </w:p>
        </w:tc>
        <w:tc>
          <w:tcPr>
            <w:tcW w:w="1362" w:type="pct"/>
            <w:shd w:val="clear" w:color="auto" w:fill="auto"/>
          </w:tcPr>
          <w:p w14:paraId="6D4DFA4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xt1000</w:t>
            </w:r>
            <w:r w:rsidRPr="001B2FB6">
              <w:rPr>
                <w:rFonts w:cs="Times New Roman"/>
                <w:sz w:val="20"/>
                <w:szCs w:val="24"/>
              </w:rPr>
              <w:t>‌</w:t>
            </w:r>
            <w:r w:rsidRPr="001B2FB6">
              <w:rPr>
                <w:rFonts w:ascii="Sylfaen" w:hAnsi="Sylfaen"/>
                <w:sz w:val="20"/>
                <w:szCs w:val="24"/>
              </w:rPr>
              <w:t>Type (M.SDT.00071)</w:t>
            </w:r>
          </w:p>
          <w:p w14:paraId="6388567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006A85E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1A0956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000</w:t>
            </w:r>
          </w:p>
        </w:tc>
        <w:tc>
          <w:tcPr>
            <w:tcW w:w="294" w:type="pct"/>
          </w:tcPr>
          <w:p w14:paraId="588FCAF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6DD2D89" w14:textId="77777777" w:rsidTr="001B2FB6">
        <w:trPr>
          <w:cantSplit/>
          <w:trHeight w:val="20"/>
        </w:trPr>
        <w:tc>
          <w:tcPr>
            <w:tcW w:w="81" w:type="pct"/>
            <w:tcBorders>
              <w:top w:val="nil"/>
              <w:left w:val="nil"/>
              <w:bottom w:val="nil"/>
              <w:right w:val="nil"/>
            </w:tcBorders>
          </w:tcPr>
          <w:p w14:paraId="43DE8D4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BDDDE1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99DEC4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A7E240D"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439F2C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1.</w:t>
            </w:r>
            <w:r w:rsidRPr="001B2FB6">
              <w:rPr>
                <w:rFonts w:ascii="Sylfaen" w:hAnsi="Sylfaen"/>
                <w:sz w:val="20"/>
                <w:szCs w:val="24"/>
              </w:rPr>
              <w:t> </w:t>
            </w:r>
            <w:r w:rsidRPr="001B2FB6">
              <w:rPr>
                <w:rFonts w:ascii="Sylfaen" w:hAnsi="Sylfaen"/>
                <w:sz w:val="20"/>
                <w:szCs w:val="24"/>
              </w:rPr>
              <w:t>Կոնտակտային վավերապայմանը</w:t>
            </w:r>
          </w:p>
          <w:p w14:paraId="2E23468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1A56B1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կոնտակտային վավերապայմանը</w:t>
            </w:r>
          </w:p>
        </w:tc>
        <w:tc>
          <w:tcPr>
            <w:tcW w:w="778" w:type="pct"/>
            <w:shd w:val="clear" w:color="auto" w:fill="auto"/>
          </w:tcPr>
          <w:p w14:paraId="0ADF3FB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03</w:t>
            </w:r>
          </w:p>
        </w:tc>
        <w:tc>
          <w:tcPr>
            <w:tcW w:w="1362" w:type="pct"/>
            <w:shd w:val="clear" w:color="auto" w:fill="auto"/>
          </w:tcPr>
          <w:p w14:paraId="319B02E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03)</w:t>
            </w:r>
          </w:p>
          <w:p w14:paraId="22CC1C9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0B715B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5CCE1930" w14:textId="77777777" w:rsidTr="001B2FB6">
        <w:trPr>
          <w:cantSplit/>
          <w:trHeight w:val="20"/>
        </w:trPr>
        <w:tc>
          <w:tcPr>
            <w:tcW w:w="81" w:type="pct"/>
            <w:tcBorders>
              <w:top w:val="nil"/>
              <w:left w:val="nil"/>
              <w:bottom w:val="nil"/>
              <w:right w:val="nil"/>
            </w:tcBorders>
          </w:tcPr>
          <w:p w14:paraId="3E289F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789928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3C6926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3EAE842"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45DD155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4D87F9D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1.1.</w:t>
            </w:r>
            <w:r w:rsidRPr="001B2FB6">
              <w:rPr>
                <w:rFonts w:ascii="Sylfaen" w:hAnsi="Sylfaen"/>
                <w:sz w:val="20"/>
                <w:szCs w:val="24"/>
              </w:rPr>
              <w:t> </w:t>
            </w:r>
            <w:r w:rsidRPr="001B2FB6">
              <w:rPr>
                <w:rFonts w:ascii="Sylfaen" w:hAnsi="Sylfaen"/>
                <w:sz w:val="20"/>
                <w:szCs w:val="24"/>
              </w:rPr>
              <w:t>Կապի տեսակի ծածկագիրը</w:t>
            </w:r>
          </w:p>
          <w:p w14:paraId="74880A5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22017AA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պի միջոցի (կապուղու) տեսակի (հեռախոս, ֆաքս, էլեկտրոնային փոստ եւ այլն) ծածկագրային նշագիրը</w:t>
            </w:r>
          </w:p>
        </w:tc>
        <w:tc>
          <w:tcPr>
            <w:tcW w:w="778" w:type="pct"/>
            <w:shd w:val="clear" w:color="auto" w:fill="auto"/>
          </w:tcPr>
          <w:p w14:paraId="2DCB4AC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4</w:t>
            </w:r>
          </w:p>
        </w:tc>
        <w:tc>
          <w:tcPr>
            <w:tcW w:w="1362" w:type="pct"/>
            <w:shd w:val="clear" w:color="auto" w:fill="auto"/>
          </w:tcPr>
          <w:p w14:paraId="6B00CCF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V2</w:t>
            </w:r>
            <w:r w:rsidRPr="001B2FB6">
              <w:rPr>
                <w:rFonts w:cs="Times New Roman"/>
                <w:sz w:val="20"/>
                <w:szCs w:val="24"/>
              </w:rPr>
              <w:t>‌</w:t>
            </w:r>
            <w:r w:rsidRPr="001B2FB6">
              <w:rPr>
                <w:rFonts w:ascii="Sylfaen" w:hAnsi="Sylfaen"/>
                <w:sz w:val="20"/>
                <w:szCs w:val="24"/>
              </w:rPr>
              <w:t>Type (M.SDT.00163)</w:t>
            </w:r>
          </w:p>
          <w:p w14:paraId="18C5338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կապի միջոցների (ուղիների) տեսակների ցանկին համապատասխան։</w:t>
            </w:r>
          </w:p>
          <w:p w14:paraId="605649E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95E4C4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1A046E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D806A3E" w14:textId="77777777" w:rsidTr="001B2FB6">
        <w:trPr>
          <w:cantSplit/>
          <w:trHeight w:val="20"/>
        </w:trPr>
        <w:tc>
          <w:tcPr>
            <w:tcW w:w="81" w:type="pct"/>
            <w:tcBorders>
              <w:top w:val="nil"/>
              <w:left w:val="nil"/>
              <w:bottom w:val="nil"/>
              <w:right w:val="nil"/>
            </w:tcBorders>
          </w:tcPr>
          <w:p w14:paraId="69A9228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89E519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CACB85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928BB12"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0A9D76B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55E0D1E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1.2.</w:t>
            </w:r>
            <w:r w:rsidRPr="001B2FB6">
              <w:rPr>
                <w:rFonts w:ascii="Sylfaen" w:hAnsi="Sylfaen"/>
                <w:sz w:val="20"/>
                <w:szCs w:val="24"/>
              </w:rPr>
              <w:t> </w:t>
            </w:r>
            <w:r w:rsidRPr="001B2FB6">
              <w:rPr>
                <w:rFonts w:ascii="Sylfaen" w:hAnsi="Sylfaen"/>
                <w:sz w:val="20"/>
                <w:szCs w:val="24"/>
              </w:rPr>
              <w:t>Կապի տեսակի անվանումը</w:t>
            </w:r>
          </w:p>
          <w:p w14:paraId="2CE263D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41BFFE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պի միջոցի (կապուղու) տեսակի (հեռախոս, ֆաքս, էլեկտրոնային փոստ եւ այլն) անվանումը</w:t>
            </w:r>
          </w:p>
        </w:tc>
        <w:tc>
          <w:tcPr>
            <w:tcW w:w="778" w:type="pct"/>
            <w:shd w:val="clear" w:color="auto" w:fill="auto"/>
          </w:tcPr>
          <w:p w14:paraId="4135E70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93</w:t>
            </w:r>
          </w:p>
        </w:tc>
        <w:tc>
          <w:tcPr>
            <w:tcW w:w="1362" w:type="pct"/>
            <w:shd w:val="clear" w:color="auto" w:fill="auto"/>
          </w:tcPr>
          <w:p w14:paraId="4BEC359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3FD15B2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DA25A2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8688CF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1DF4A59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EE03D1C" w14:textId="77777777" w:rsidTr="001B2FB6">
        <w:trPr>
          <w:cantSplit/>
          <w:trHeight w:val="20"/>
        </w:trPr>
        <w:tc>
          <w:tcPr>
            <w:tcW w:w="81" w:type="pct"/>
            <w:tcBorders>
              <w:top w:val="nil"/>
              <w:left w:val="nil"/>
              <w:bottom w:val="nil"/>
              <w:right w:val="nil"/>
            </w:tcBorders>
          </w:tcPr>
          <w:p w14:paraId="527899B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7AD454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D48ED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1C73127"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51B55E4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35EE19E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1.3.</w:t>
            </w:r>
            <w:r w:rsidRPr="001B2FB6">
              <w:rPr>
                <w:rFonts w:ascii="Sylfaen" w:hAnsi="Sylfaen"/>
                <w:sz w:val="20"/>
                <w:szCs w:val="24"/>
              </w:rPr>
              <w:t> </w:t>
            </w:r>
            <w:r w:rsidRPr="001B2FB6">
              <w:rPr>
                <w:rFonts w:ascii="Sylfaen" w:hAnsi="Sylfaen"/>
                <w:sz w:val="20"/>
                <w:szCs w:val="24"/>
              </w:rPr>
              <w:t>Կապուղու նույնականացուցիչը</w:t>
            </w:r>
          </w:p>
          <w:p w14:paraId="0A65143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2C5D65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պուղին նույնականացնող պայմանանշանների հաջորդականությունը (հեռախոսահամարի, ֆաքսի, էլեկտրոնային փոստի հասցեի եւ այլնի նշում)</w:t>
            </w:r>
          </w:p>
        </w:tc>
        <w:tc>
          <w:tcPr>
            <w:tcW w:w="778" w:type="pct"/>
            <w:shd w:val="clear" w:color="auto" w:fill="auto"/>
          </w:tcPr>
          <w:p w14:paraId="5ABC258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5</w:t>
            </w:r>
          </w:p>
        </w:tc>
        <w:tc>
          <w:tcPr>
            <w:tcW w:w="1362" w:type="pct"/>
            <w:shd w:val="clear" w:color="auto" w:fill="auto"/>
          </w:tcPr>
          <w:p w14:paraId="7EF7F9F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15)</w:t>
            </w:r>
          </w:p>
          <w:p w14:paraId="0A3E523A"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3E5438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D5C5E5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000</w:t>
            </w:r>
          </w:p>
        </w:tc>
        <w:tc>
          <w:tcPr>
            <w:tcW w:w="294" w:type="pct"/>
          </w:tcPr>
          <w:p w14:paraId="3B9B462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C936FD2" w14:textId="77777777" w:rsidTr="001B2FB6">
        <w:trPr>
          <w:cantSplit/>
          <w:trHeight w:val="20"/>
        </w:trPr>
        <w:tc>
          <w:tcPr>
            <w:tcW w:w="81" w:type="pct"/>
            <w:tcBorders>
              <w:top w:val="nil"/>
              <w:left w:val="nil"/>
              <w:bottom w:val="nil"/>
              <w:right w:val="nil"/>
            </w:tcBorders>
          </w:tcPr>
          <w:p w14:paraId="0B95325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5B80A6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30747F2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03F557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Փաստաթղթային հաստատումը</w:t>
            </w:r>
          </w:p>
          <w:p w14:paraId="18BD61B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Proof</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345B3E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ղեկություններ դեղամիջոցների արտադրության թույլտվության (լիցենզիայի) մասին</w:t>
            </w:r>
          </w:p>
        </w:tc>
        <w:tc>
          <w:tcPr>
            <w:tcW w:w="778" w:type="pct"/>
            <w:shd w:val="clear" w:color="auto" w:fill="auto"/>
          </w:tcPr>
          <w:p w14:paraId="2B67FE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64</w:t>
            </w:r>
          </w:p>
        </w:tc>
        <w:tc>
          <w:tcPr>
            <w:tcW w:w="1362" w:type="pct"/>
            <w:shd w:val="clear" w:color="auto" w:fill="auto"/>
          </w:tcPr>
          <w:p w14:paraId="4F9D290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Content</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105)</w:t>
            </w:r>
          </w:p>
          <w:p w14:paraId="5B3B1DF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05FAAB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0D8119F" w14:textId="77777777" w:rsidTr="001B2FB6">
        <w:trPr>
          <w:cantSplit/>
          <w:trHeight w:val="20"/>
        </w:trPr>
        <w:tc>
          <w:tcPr>
            <w:tcW w:w="81" w:type="pct"/>
            <w:tcBorders>
              <w:top w:val="nil"/>
              <w:left w:val="nil"/>
              <w:bottom w:val="nil"/>
              <w:right w:val="nil"/>
            </w:tcBorders>
          </w:tcPr>
          <w:p w14:paraId="3F35CF5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E5F0C0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F5C30F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ECF732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782AAD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w:t>
            </w:r>
            <w:r w:rsidRPr="001B2FB6">
              <w:rPr>
                <w:rFonts w:ascii="Sylfaen" w:hAnsi="Sylfaen"/>
                <w:sz w:val="20"/>
                <w:szCs w:val="24"/>
              </w:rPr>
              <w:t> </w:t>
            </w:r>
            <w:r w:rsidRPr="001B2FB6">
              <w:rPr>
                <w:rFonts w:ascii="Sylfaen" w:hAnsi="Sylfaen"/>
                <w:sz w:val="20"/>
                <w:szCs w:val="24"/>
              </w:rPr>
              <w:t>Երկրի ծածկագիրը</w:t>
            </w:r>
          </w:p>
          <w:p w14:paraId="2AE1C37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32157F2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ի ծածկագրային նշագիրը</w:t>
            </w:r>
          </w:p>
        </w:tc>
        <w:tc>
          <w:tcPr>
            <w:tcW w:w="778" w:type="pct"/>
            <w:shd w:val="clear" w:color="auto" w:fill="auto"/>
          </w:tcPr>
          <w:p w14:paraId="7DBB045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0AA2079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05094C07"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0B64FC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7D20729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51862FF" w14:textId="77777777" w:rsidTr="001B2FB6">
        <w:trPr>
          <w:cantSplit/>
          <w:trHeight w:val="20"/>
        </w:trPr>
        <w:tc>
          <w:tcPr>
            <w:tcW w:w="81" w:type="pct"/>
            <w:tcBorders>
              <w:top w:val="nil"/>
              <w:left w:val="nil"/>
              <w:bottom w:val="nil"/>
              <w:right w:val="nil"/>
            </w:tcBorders>
          </w:tcPr>
          <w:p w14:paraId="5C28DEC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6F8106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5990B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B615BF7"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5111D916"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34C2105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13F989F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672D75B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560A73F4"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6A0F3C7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65909A5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777E035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85458C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16DFDC7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5BC12958" w14:textId="77777777" w:rsidTr="001B2FB6">
        <w:trPr>
          <w:cantSplit/>
          <w:trHeight w:val="20"/>
        </w:trPr>
        <w:tc>
          <w:tcPr>
            <w:tcW w:w="81" w:type="pct"/>
            <w:tcBorders>
              <w:top w:val="nil"/>
              <w:left w:val="nil"/>
              <w:bottom w:val="nil"/>
              <w:right w:val="nil"/>
            </w:tcBorders>
          </w:tcPr>
          <w:p w14:paraId="339A8DD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B40CD65"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014766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C103286"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46F335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2.</w:t>
            </w:r>
            <w:r w:rsidRPr="001B2FB6">
              <w:rPr>
                <w:rFonts w:ascii="Sylfaen" w:hAnsi="Sylfaen"/>
                <w:sz w:val="20"/>
                <w:szCs w:val="24"/>
              </w:rPr>
              <w:t> </w:t>
            </w:r>
            <w:r w:rsidRPr="001B2FB6">
              <w:rPr>
                <w:rFonts w:ascii="Sylfaen" w:hAnsi="Sylfaen"/>
                <w:sz w:val="20"/>
                <w:szCs w:val="24"/>
              </w:rPr>
              <w:t>Լեզվի ծածկագիրը</w:t>
            </w:r>
          </w:p>
          <w:p w14:paraId="091189C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00DEF30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լեզվի ծածկագրային նշագիրը</w:t>
            </w:r>
          </w:p>
        </w:tc>
        <w:tc>
          <w:tcPr>
            <w:tcW w:w="778" w:type="pct"/>
            <w:shd w:val="clear" w:color="auto" w:fill="auto"/>
          </w:tcPr>
          <w:p w14:paraId="041E30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1</w:t>
            </w:r>
          </w:p>
        </w:tc>
        <w:tc>
          <w:tcPr>
            <w:tcW w:w="1362" w:type="pct"/>
            <w:shd w:val="clear" w:color="auto" w:fill="auto"/>
          </w:tcPr>
          <w:p w14:paraId="153E549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51)</w:t>
            </w:r>
          </w:p>
          <w:p w14:paraId="133FC78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Լեզվի երկտառ ծածկագիրը՝ ISO 639-1-ին համապատասխան:</w:t>
            </w:r>
          </w:p>
          <w:p w14:paraId="10D5859A"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6A73138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308FC14" w14:textId="77777777" w:rsidTr="001B2FB6">
        <w:trPr>
          <w:cantSplit/>
          <w:trHeight w:val="20"/>
        </w:trPr>
        <w:tc>
          <w:tcPr>
            <w:tcW w:w="81" w:type="pct"/>
            <w:tcBorders>
              <w:top w:val="nil"/>
              <w:left w:val="nil"/>
              <w:bottom w:val="nil"/>
              <w:right w:val="nil"/>
            </w:tcBorders>
          </w:tcPr>
          <w:p w14:paraId="1C5BF85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F525C7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5B1688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203676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7A2668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3.</w:t>
            </w:r>
            <w:r w:rsidRPr="001B2FB6">
              <w:rPr>
                <w:rFonts w:ascii="Sylfaen" w:hAnsi="Sylfaen"/>
                <w:sz w:val="20"/>
                <w:szCs w:val="24"/>
              </w:rPr>
              <w:t> </w:t>
            </w:r>
            <w:r w:rsidRPr="001B2FB6">
              <w:rPr>
                <w:rFonts w:ascii="Sylfaen" w:hAnsi="Sylfaen"/>
                <w:sz w:val="20"/>
                <w:szCs w:val="24"/>
              </w:rPr>
              <w:t>Փաստաթղթի տեսակի ծածկագիրը</w:t>
            </w:r>
          </w:p>
          <w:p w14:paraId="6C453FC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37ABDE1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եսակի ծածկագրային նշագիրը</w:t>
            </w:r>
          </w:p>
        </w:tc>
        <w:tc>
          <w:tcPr>
            <w:tcW w:w="778" w:type="pct"/>
            <w:shd w:val="clear" w:color="auto" w:fill="auto"/>
          </w:tcPr>
          <w:p w14:paraId="57736E9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4</w:t>
            </w:r>
          </w:p>
        </w:tc>
        <w:tc>
          <w:tcPr>
            <w:tcW w:w="1362" w:type="pct"/>
            <w:shd w:val="clear" w:color="auto" w:fill="auto"/>
          </w:tcPr>
          <w:p w14:paraId="02679CF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de20</w:t>
            </w:r>
            <w:r w:rsidRPr="001B2FB6">
              <w:rPr>
                <w:rFonts w:cs="Times New Roman"/>
                <w:sz w:val="20"/>
                <w:szCs w:val="24"/>
              </w:rPr>
              <w:t>‌</w:t>
            </w:r>
            <w:r w:rsidRPr="001B2FB6">
              <w:rPr>
                <w:rFonts w:ascii="Sylfaen" w:hAnsi="Sylfaen"/>
                <w:sz w:val="20"/>
                <w:szCs w:val="24"/>
              </w:rPr>
              <w:t>Type (M.SDT.00140)</w:t>
            </w:r>
          </w:p>
          <w:p w14:paraId="5BFC482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867E28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469F29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2F8B6E0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1E2E07A" w14:textId="77777777" w:rsidTr="001B2FB6">
        <w:trPr>
          <w:cantSplit/>
          <w:trHeight w:val="20"/>
        </w:trPr>
        <w:tc>
          <w:tcPr>
            <w:tcW w:w="81" w:type="pct"/>
            <w:tcBorders>
              <w:top w:val="nil"/>
              <w:left w:val="nil"/>
              <w:bottom w:val="nil"/>
              <w:right w:val="nil"/>
            </w:tcBorders>
          </w:tcPr>
          <w:p w14:paraId="5ABB569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FF4E79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1649F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C3F85C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4BFC8128"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30F3AF2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0F9339E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1E21C28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1030FDA1"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427EC6A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1496F0B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7D9DA1B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3514E9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01407C0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E9644CD" w14:textId="77777777" w:rsidTr="001B2FB6">
        <w:trPr>
          <w:cantSplit/>
          <w:trHeight w:val="20"/>
        </w:trPr>
        <w:tc>
          <w:tcPr>
            <w:tcW w:w="81" w:type="pct"/>
            <w:tcBorders>
              <w:top w:val="nil"/>
              <w:left w:val="nil"/>
              <w:bottom w:val="nil"/>
              <w:right w:val="nil"/>
            </w:tcBorders>
          </w:tcPr>
          <w:p w14:paraId="17CA6A3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B58657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938E33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6710BC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29DD622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4.</w:t>
            </w:r>
            <w:r w:rsidRPr="001B2FB6">
              <w:rPr>
                <w:rFonts w:ascii="Sylfaen" w:hAnsi="Sylfaen"/>
                <w:sz w:val="20"/>
                <w:szCs w:val="24"/>
              </w:rPr>
              <w:t> </w:t>
            </w:r>
            <w:r w:rsidRPr="001B2FB6">
              <w:rPr>
                <w:rFonts w:ascii="Sylfaen" w:hAnsi="Sylfaen"/>
                <w:sz w:val="20"/>
                <w:szCs w:val="24"/>
              </w:rPr>
              <w:t>Փաստաթղթի տեսակի անվանումը</w:t>
            </w:r>
          </w:p>
          <w:p w14:paraId="2D0B46F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4AF231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եսակի անվանումը</w:t>
            </w:r>
          </w:p>
        </w:tc>
        <w:tc>
          <w:tcPr>
            <w:tcW w:w="778" w:type="pct"/>
            <w:shd w:val="clear" w:color="auto" w:fill="auto"/>
          </w:tcPr>
          <w:p w14:paraId="6DE0FD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95</w:t>
            </w:r>
          </w:p>
        </w:tc>
        <w:tc>
          <w:tcPr>
            <w:tcW w:w="1362" w:type="pct"/>
            <w:shd w:val="clear" w:color="auto" w:fill="auto"/>
          </w:tcPr>
          <w:p w14:paraId="6B744A0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6749CCAE"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53E281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C9413D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27CA7FD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96ED379" w14:textId="77777777" w:rsidTr="001B2FB6">
        <w:trPr>
          <w:cantSplit/>
          <w:trHeight w:val="20"/>
        </w:trPr>
        <w:tc>
          <w:tcPr>
            <w:tcW w:w="81" w:type="pct"/>
            <w:tcBorders>
              <w:top w:val="nil"/>
              <w:left w:val="nil"/>
              <w:bottom w:val="nil"/>
              <w:right w:val="nil"/>
            </w:tcBorders>
          </w:tcPr>
          <w:p w14:paraId="05DA381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FA6154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18C3A7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BAB94A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0720DE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5.</w:t>
            </w:r>
            <w:r w:rsidRPr="001B2FB6">
              <w:rPr>
                <w:rFonts w:ascii="Sylfaen" w:hAnsi="Sylfaen"/>
                <w:sz w:val="20"/>
                <w:szCs w:val="24"/>
              </w:rPr>
              <w:t> </w:t>
            </w:r>
            <w:r w:rsidRPr="001B2FB6">
              <w:rPr>
                <w:rFonts w:ascii="Sylfaen" w:hAnsi="Sylfaen"/>
                <w:sz w:val="20"/>
                <w:szCs w:val="24"/>
              </w:rPr>
              <w:t>Փաստաթղթի անվանումը</w:t>
            </w:r>
          </w:p>
          <w:p w14:paraId="728C24D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56E48B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անվանումը</w:t>
            </w:r>
          </w:p>
        </w:tc>
        <w:tc>
          <w:tcPr>
            <w:tcW w:w="778" w:type="pct"/>
            <w:shd w:val="clear" w:color="auto" w:fill="auto"/>
          </w:tcPr>
          <w:p w14:paraId="72E84AA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08</w:t>
            </w:r>
          </w:p>
        </w:tc>
        <w:tc>
          <w:tcPr>
            <w:tcW w:w="1362" w:type="pct"/>
            <w:shd w:val="clear" w:color="auto" w:fill="auto"/>
          </w:tcPr>
          <w:p w14:paraId="5484CF0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0606D174"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E9E126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135BDC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25BE87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950955F" w14:textId="77777777" w:rsidTr="001B2FB6">
        <w:trPr>
          <w:cantSplit/>
          <w:trHeight w:val="20"/>
        </w:trPr>
        <w:tc>
          <w:tcPr>
            <w:tcW w:w="81" w:type="pct"/>
            <w:tcBorders>
              <w:top w:val="nil"/>
              <w:left w:val="nil"/>
              <w:bottom w:val="nil"/>
              <w:right w:val="nil"/>
            </w:tcBorders>
          </w:tcPr>
          <w:p w14:paraId="4BB386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13D8E8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1920A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AA0AD2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11F213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6.</w:t>
            </w:r>
            <w:r w:rsidRPr="001B2FB6">
              <w:rPr>
                <w:rFonts w:ascii="Sylfaen" w:hAnsi="Sylfaen"/>
                <w:sz w:val="20"/>
                <w:szCs w:val="24"/>
              </w:rPr>
              <w:t> </w:t>
            </w:r>
            <w:r w:rsidRPr="001B2FB6">
              <w:rPr>
                <w:rFonts w:ascii="Sylfaen" w:hAnsi="Sylfaen"/>
                <w:sz w:val="20"/>
                <w:szCs w:val="24"/>
              </w:rPr>
              <w:t>Փաստաթղթի սերիան</w:t>
            </w:r>
          </w:p>
          <w:p w14:paraId="3249D40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Series</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55571DD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սերիայի թվային կամ տառաթվային նշագիրը</w:t>
            </w:r>
          </w:p>
        </w:tc>
        <w:tc>
          <w:tcPr>
            <w:tcW w:w="778" w:type="pct"/>
            <w:shd w:val="clear" w:color="auto" w:fill="auto"/>
          </w:tcPr>
          <w:p w14:paraId="0A20245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57</w:t>
            </w:r>
          </w:p>
        </w:tc>
        <w:tc>
          <w:tcPr>
            <w:tcW w:w="1362" w:type="pct"/>
            <w:shd w:val="clear" w:color="auto" w:fill="auto"/>
          </w:tcPr>
          <w:p w14:paraId="0E1EB45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4AF815F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A6F615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DF66B27"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4179662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5959261" w14:textId="77777777" w:rsidTr="001B2FB6">
        <w:trPr>
          <w:cantSplit/>
          <w:trHeight w:val="20"/>
        </w:trPr>
        <w:tc>
          <w:tcPr>
            <w:tcW w:w="81" w:type="pct"/>
            <w:tcBorders>
              <w:top w:val="nil"/>
              <w:left w:val="nil"/>
              <w:bottom w:val="nil"/>
              <w:right w:val="nil"/>
            </w:tcBorders>
          </w:tcPr>
          <w:p w14:paraId="537F47F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4F96CA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FCA48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E432D6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230793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7.</w:t>
            </w:r>
            <w:r w:rsidRPr="001B2FB6">
              <w:rPr>
                <w:rFonts w:ascii="Sylfaen" w:hAnsi="Sylfaen"/>
                <w:sz w:val="20"/>
                <w:szCs w:val="24"/>
              </w:rPr>
              <w:t> </w:t>
            </w:r>
            <w:r w:rsidRPr="001B2FB6">
              <w:rPr>
                <w:rFonts w:ascii="Sylfaen" w:hAnsi="Sylfaen"/>
                <w:sz w:val="20"/>
                <w:szCs w:val="24"/>
              </w:rPr>
              <w:t>Փաստաթղթի համարը</w:t>
            </w:r>
          </w:p>
          <w:p w14:paraId="58A8104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428606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գրանցման ժամանակ դրան տրված թվային կամ տառաթվային նշագիրը</w:t>
            </w:r>
          </w:p>
        </w:tc>
        <w:tc>
          <w:tcPr>
            <w:tcW w:w="778" w:type="pct"/>
            <w:shd w:val="clear" w:color="auto" w:fill="auto"/>
          </w:tcPr>
          <w:p w14:paraId="2AA5132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4</w:t>
            </w:r>
          </w:p>
        </w:tc>
        <w:tc>
          <w:tcPr>
            <w:tcW w:w="1362" w:type="pct"/>
            <w:shd w:val="clear" w:color="auto" w:fill="auto"/>
          </w:tcPr>
          <w:p w14:paraId="19DB79E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13DFA2FA"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57C1C6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55B3FA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18A5395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E4F7A19" w14:textId="77777777" w:rsidTr="001B2FB6">
        <w:trPr>
          <w:cantSplit/>
          <w:trHeight w:val="20"/>
        </w:trPr>
        <w:tc>
          <w:tcPr>
            <w:tcW w:w="81" w:type="pct"/>
            <w:tcBorders>
              <w:top w:val="nil"/>
              <w:left w:val="nil"/>
              <w:bottom w:val="nil"/>
              <w:right w:val="nil"/>
            </w:tcBorders>
          </w:tcPr>
          <w:p w14:paraId="261D499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C9BE73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402E56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E277CE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BEEA31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8.</w:t>
            </w:r>
            <w:r w:rsidRPr="001B2FB6">
              <w:rPr>
                <w:rFonts w:ascii="Sylfaen" w:hAnsi="Sylfaen"/>
                <w:sz w:val="20"/>
                <w:szCs w:val="24"/>
              </w:rPr>
              <w:t> </w:t>
            </w:r>
            <w:r w:rsidRPr="001B2FB6">
              <w:rPr>
                <w:rFonts w:ascii="Sylfaen" w:hAnsi="Sylfaen"/>
                <w:sz w:val="20"/>
                <w:szCs w:val="24"/>
              </w:rPr>
              <w:t>Փաստաթղթի ամսաթիվը</w:t>
            </w:r>
          </w:p>
          <w:p w14:paraId="6CF4BED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Creation</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044B25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րամադրման, ստորագրման, հաստատման կամ գրանցման ամսաթիվը</w:t>
            </w:r>
          </w:p>
        </w:tc>
        <w:tc>
          <w:tcPr>
            <w:tcW w:w="778" w:type="pct"/>
            <w:shd w:val="clear" w:color="auto" w:fill="auto"/>
          </w:tcPr>
          <w:p w14:paraId="51FD1E9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5</w:t>
            </w:r>
          </w:p>
        </w:tc>
        <w:tc>
          <w:tcPr>
            <w:tcW w:w="1362" w:type="pct"/>
            <w:shd w:val="clear" w:color="auto" w:fill="auto"/>
          </w:tcPr>
          <w:p w14:paraId="768AA1B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3F6A47F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6B58876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06D8486" w14:textId="77777777" w:rsidTr="001B2FB6">
        <w:trPr>
          <w:cantSplit/>
          <w:trHeight w:val="20"/>
        </w:trPr>
        <w:tc>
          <w:tcPr>
            <w:tcW w:w="81" w:type="pct"/>
            <w:tcBorders>
              <w:top w:val="nil"/>
              <w:left w:val="nil"/>
              <w:bottom w:val="nil"/>
              <w:right w:val="nil"/>
            </w:tcBorders>
          </w:tcPr>
          <w:p w14:paraId="0A0BD85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377517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37DA74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6877FE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274369D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9.</w:t>
            </w:r>
            <w:r w:rsidRPr="001B2FB6">
              <w:rPr>
                <w:rFonts w:ascii="Sylfaen" w:hAnsi="Sylfaen"/>
                <w:sz w:val="20"/>
                <w:szCs w:val="24"/>
              </w:rPr>
              <w:t> </w:t>
            </w:r>
            <w:r w:rsidRPr="001B2FB6">
              <w:rPr>
                <w:rFonts w:ascii="Sylfaen" w:hAnsi="Sylfaen"/>
                <w:sz w:val="20"/>
                <w:szCs w:val="24"/>
              </w:rPr>
              <w:t>Փաստաթղթի գործողության ժամկետի սկզբի ամսաթիվը</w:t>
            </w:r>
          </w:p>
          <w:p w14:paraId="6040F0B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DocStartDate)</w:t>
            </w:r>
          </w:p>
        </w:tc>
        <w:tc>
          <w:tcPr>
            <w:tcW w:w="1158" w:type="pct"/>
            <w:shd w:val="clear" w:color="auto" w:fill="auto"/>
          </w:tcPr>
          <w:p w14:paraId="365E92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սկզբի ամսաթիվը, որի ընթացքում փաստաթուղթն ուժի մեջ է</w:t>
            </w:r>
          </w:p>
        </w:tc>
        <w:tc>
          <w:tcPr>
            <w:tcW w:w="778" w:type="pct"/>
            <w:shd w:val="clear" w:color="auto" w:fill="auto"/>
          </w:tcPr>
          <w:p w14:paraId="6539C1D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7</w:t>
            </w:r>
          </w:p>
        </w:tc>
        <w:tc>
          <w:tcPr>
            <w:tcW w:w="1362" w:type="pct"/>
            <w:shd w:val="clear" w:color="auto" w:fill="auto"/>
          </w:tcPr>
          <w:p w14:paraId="73CE04F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41A2140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01E6704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88BE36F" w14:textId="77777777" w:rsidTr="001B2FB6">
        <w:trPr>
          <w:cantSplit/>
          <w:trHeight w:val="20"/>
        </w:trPr>
        <w:tc>
          <w:tcPr>
            <w:tcW w:w="81" w:type="pct"/>
            <w:tcBorders>
              <w:top w:val="nil"/>
              <w:left w:val="nil"/>
              <w:bottom w:val="nil"/>
              <w:right w:val="nil"/>
            </w:tcBorders>
          </w:tcPr>
          <w:p w14:paraId="0481B56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F197ED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023D4E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9AC7DC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96355BF"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w:t>
            </w:r>
            <w:r w:rsidRPr="001B2FB6">
              <w:rPr>
                <w:rFonts w:ascii="Sylfaen" w:hAnsi="Sylfaen"/>
                <w:sz w:val="20"/>
                <w:szCs w:val="24"/>
              </w:rPr>
              <w:t> </w:t>
            </w:r>
            <w:r w:rsidRPr="001B2FB6">
              <w:rPr>
                <w:rFonts w:ascii="Sylfaen" w:hAnsi="Sylfaen"/>
                <w:sz w:val="20"/>
                <w:szCs w:val="24"/>
              </w:rPr>
              <w:t>Փաստաթղթի գործողության ժամկետը լրանալու ամսաթիվը</w:t>
            </w:r>
          </w:p>
          <w:p w14:paraId="72DD81A3"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Validity</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36C330C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ավարտի ամսաթիվը, որի ընթացքում փաստաթուղթն ուժի մեջ է</w:t>
            </w:r>
          </w:p>
        </w:tc>
        <w:tc>
          <w:tcPr>
            <w:tcW w:w="778" w:type="pct"/>
            <w:shd w:val="clear" w:color="auto" w:fill="auto"/>
          </w:tcPr>
          <w:p w14:paraId="7933A8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2</w:t>
            </w:r>
          </w:p>
        </w:tc>
        <w:tc>
          <w:tcPr>
            <w:tcW w:w="1362" w:type="pct"/>
            <w:shd w:val="clear" w:color="auto" w:fill="auto"/>
          </w:tcPr>
          <w:p w14:paraId="4DE1632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5AA58C3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1C01B51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25ECB1C" w14:textId="77777777" w:rsidTr="001B2FB6">
        <w:trPr>
          <w:cantSplit/>
          <w:trHeight w:val="20"/>
        </w:trPr>
        <w:tc>
          <w:tcPr>
            <w:tcW w:w="81" w:type="pct"/>
            <w:tcBorders>
              <w:top w:val="nil"/>
              <w:left w:val="nil"/>
              <w:bottom w:val="nil"/>
              <w:right w:val="nil"/>
            </w:tcBorders>
          </w:tcPr>
          <w:p w14:paraId="79A0CAC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89009A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8CE87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63ECDF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271AFFE"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1.</w:t>
            </w:r>
            <w:r w:rsidRPr="001B2FB6">
              <w:rPr>
                <w:rFonts w:ascii="Sylfaen" w:hAnsi="Sylfaen"/>
                <w:sz w:val="20"/>
                <w:szCs w:val="24"/>
              </w:rPr>
              <w:t> </w:t>
            </w:r>
            <w:r w:rsidRPr="001B2FB6">
              <w:rPr>
                <w:rFonts w:ascii="Sylfaen" w:hAnsi="Sylfaen"/>
                <w:sz w:val="20"/>
                <w:szCs w:val="24"/>
              </w:rPr>
              <w:t>Փաստաթղթի գործողության ժամկետը</w:t>
            </w:r>
          </w:p>
          <w:p w14:paraId="2E795C85"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Validity</w:t>
            </w:r>
            <w:r w:rsidRPr="001B2FB6">
              <w:rPr>
                <w:rFonts w:cs="Times New Roman"/>
                <w:sz w:val="20"/>
                <w:szCs w:val="24"/>
              </w:rPr>
              <w:t>‌</w:t>
            </w:r>
            <w:r w:rsidRPr="001B2FB6">
              <w:rPr>
                <w:rFonts w:ascii="Sylfaen" w:hAnsi="Sylfaen"/>
                <w:sz w:val="20"/>
                <w:szCs w:val="24"/>
              </w:rPr>
              <w:t>Duration)</w:t>
            </w:r>
          </w:p>
        </w:tc>
        <w:tc>
          <w:tcPr>
            <w:tcW w:w="1158" w:type="pct"/>
            <w:shd w:val="clear" w:color="auto" w:fill="auto"/>
          </w:tcPr>
          <w:p w14:paraId="00DF2B7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տեւողությունը, որի ընթացքում փաստաթուղթն ուժի մեջ է</w:t>
            </w:r>
          </w:p>
        </w:tc>
        <w:tc>
          <w:tcPr>
            <w:tcW w:w="778" w:type="pct"/>
            <w:shd w:val="clear" w:color="auto" w:fill="auto"/>
          </w:tcPr>
          <w:p w14:paraId="0C9343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6</w:t>
            </w:r>
          </w:p>
        </w:tc>
        <w:tc>
          <w:tcPr>
            <w:tcW w:w="1362" w:type="pct"/>
            <w:shd w:val="clear" w:color="auto" w:fill="auto"/>
          </w:tcPr>
          <w:p w14:paraId="08860CF8"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uration</w:t>
            </w:r>
            <w:r w:rsidRPr="001B2FB6">
              <w:rPr>
                <w:rFonts w:cs="Times New Roman"/>
                <w:sz w:val="20"/>
                <w:szCs w:val="24"/>
              </w:rPr>
              <w:t>‌</w:t>
            </w:r>
            <w:r w:rsidRPr="001B2FB6">
              <w:rPr>
                <w:rFonts w:ascii="Sylfaen" w:hAnsi="Sylfaen"/>
                <w:sz w:val="20"/>
                <w:szCs w:val="24"/>
              </w:rPr>
              <w:t>Type (M.BDT.00021)</w:t>
            </w:r>
          </w:p>
          <w:p w14:paraId="19AC345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Ժամանակի տեւողության նշագիրը՝ ԻՍՕ 8601-ին համապատասխան</w:t>
            </w:r>
          </w:p>
        </w:tc>
        <w:tc>
          <w:tcPr>
            <w:tcW w:w="294" w:type="pct"/>
          </w:tcPr>
          <w:p w14:paraId="7E61A0B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E26CE5A" w14:textId="77777777" w:rsidTr="001B2FB6">
        <w:trPr>
          <w:cantSplit/>
          <w:trHeight w:val="20"/>
        </w:trPr>
        <w:tc>
          <w:tcPr>
            <w:tcW w:w="81" w:type="pct"/>
            <w:tcBorders>
              <w:top w:val="nil"/>
              <w:left w:val="nil"/>
              <w:bottom w:val="nil"/>
              <w:right w:val="nil"/>
            </w:tcBorders>
          </w:tcPr>
          <w:p w14:paraId="09A2A56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FB004B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EB09B1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83B6128"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90B092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w:t>
            </w:r>
            <w:r w:rsidRPr="001B2FB6">
              <w:rPr>
                <w:rFonts w:ascii="Sylfaen" w:hAnsi="Sylfaen"/>
                <w:sz w:val="20"/>
                <w:szCs w:val="24"/>
              </w:rPr>
              <w:t> </w:t>
            </w:r>
            <w:r w:rsidRPr="001B2FB6">
              <w:rPr>
                <w:rFonts w:ascii="Sylfaen" w:hAnsi="Sylfaen"/>
                <w:sz w:val="20"/>
                <w:szCs w:val="24"/>
              </w:rPr>
              <w:t>Լիազորված մարմնի նույնականացուցիչը</w:t>
            </w:r>
          </w:p>
          <w:p w14:paraId="176B2444"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045B0B4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ուղթը տրամադրած կամ հաստատած՝ պետական իշխանության մարմինը կամ դրա կողմից լիազորված կազմակերպությունը նույնականացնող տողը</w:t>
            </w:r>
          </w:p>
        </w:tc>
        <w:tc>
          <w:tcPr>
            <w:tcW w:w="778" w:type="pct"/>
            <w:shd w:val="clear" w:color="auto" w:fill="auto"/>
          </w:tcPr>
          <w:p w14:paraId="33CCCD6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8</w:t>
            </w:r>
          </w:p>
        </w:tc>
        <w:tc>
          <w:tcPr>
            <w:tcW w:w="1362" w:type="pct"/>
            <w:shd w:val="clear" w:color="auto" w:fill="auto"/>
          </w:tcPr>
          <w:p w14:paraId="52F0D91C"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7CC5E83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F69F559"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EF624E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33F1CBD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BD45E11" w14:textId="77777777" w:rsidTr="001B2FB6">
        <w:trPr>
          <w:cantSplit/>
          <w:trHeight w:val="20"/>
        </w:trPr>
        <w:tc>
          <w:tcPr>
            <w:tcW w:w="81" w:type="pct"/>
            <w:tcBorders>
              <w:top w:val="nil"/>
              <w:left w:val="nil"/>
              <w:bottom w:val="nil"/>
              <w:right w:val="nil"/>
            </w:tcBorders>
          </w:tcPr>
          <w:p w14:paraId="11C730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1912F1B"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9C8EE1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C627C37"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94402A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3.</w:t>
            </w:r>
            <w:r w:rsidRPr="001B2FB6">
              <w:rPr>
                <w:rFonts w:ascii="Sylfaen" w:hAnsi="Sylfaen"/>
                <w:sz w:val="20"/>
                <w:szCs w:val="24"/>
              </w:rPr>
              <w:t> </w:t>
            </w:r>
            <w:r w:rsidRPr="001B2FB6">
              <w:rPr>
                <w:rFonts w:ascii="Sylfaen" w:hAnsi="Sylfaen"/>
                <w:sz w:val="20"/>
                <w:szCs w:val="24"/>
              </w:rPr>
              <w:t>Լիազորված մարմնի անվանումը</w:t>
            </w:r>
          </w:p>
          <w:p w14:paraId="01259A42"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A9B793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ուղթը տրամադրած՝ պետական իշխանության մարմնի կամ դրա կողմից լիազորված կազմակերպության լրիվ անվանումը</w:t>
            </w:r>
          </w:p>
        </w:tc>
        <w:tc>
          <w:tcPr>
            <w:tcW w:w="778" w:type="pct"/>
            <w:shd w:val="clear" w:color="auto" w:fill="auto"/>
          </w:tcPr>
          <w:p w14:paraId="598534E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6</w:t>
            </w:r>
          </w:p>
        </w:tc>
        <w:tc>
          <w:tcPr>
            <w:tcW w:w="1362" w:type="pct"/>
            <w:shd w:val="clear" w:color="auto" w:fill="auto"/>
          </w:tcPr>
          <w:p w14:paraId="664A662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4F3ECAFA"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6FDB19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D9390E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6129CE1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EC0E319" w14:textId="77777777" w:rsidTr="001B2FB6">
        <w:trPr>
          <w:cantSplit/>
          <w:trHeight w:val="20"/>
        </w:trPr>
        <w:tc>
          <w:tcPr>
            <w:tcW w:w="81" w:type="pct"/>
            <w:tcBorders>
              <w:top w:val="nil"/>
              <w:left w:val="nil"/>
              <w:bottom w:val="nil"/>
              <w:right w:val="nil"/>
            </w:tcBorders>
          </w:tcPr>
          <w:p w14:paraId="3D29628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7B4CEC5"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E6D489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186876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106077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4.</w:t>
            </w:r>
            <w:r w:rsidRPr="001B2FB6">
              <w:rPr>
                <w:rFonts w:ascii="Sylfaen" w:hAnsi="Sylfaen"/>
                <w:sz w:val="20"/>
                <w:szCs w:val="24"/>
              </w:rPr>
              <w:t> </w:t>
            </w:r>
            <w:r w:rsidRPr="001B2FB6">
              <w:rPr>
                <w:rFonts w:ascii="Sylfaen" w:hAnsi="Sylfaen"/>
                <w:sz w:val="20"/>
                <w:szCs w:val="24"/>
              </w:rPr>
              <w:t>Նկարագրությունը</w:t>
            </w:r>
          </w:p>
          <w:p w14:paraId="6F5A0460"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DescriptionText)</w:t>
            </w:r>
          </w:p>
        </w:tc>
        <w:tc>
          <w:tcPr>
            <w:tcW w:w="1158" w:type="pct"/>
            <w:shd w:val="clear" w:color="auto" w:fill="auto"/>
          </w:tcPr>
          <w:p w14:paraId="6B66B90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նկարագրությունը</w:t>
            </w:r>
          </w:p>
        </w:tc>
        <w:tc>
          <w:tcPr>
            <w:tcW w:w="778" w:type="pct"/>
            <w:shd w:val="clear" w:color="auto" w:fill="auto"/>
          </w:tcPr>
          <w:p w14:paraId="5ED53FF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2</w:t>
            </w:r>
          </w:p>
        </w:tc>
        <w:tc>
          <w:tcPr>
            <w:tcW w:w="1362" w:type="pct"/>
            <w:shd w:val="clear" w:color="auto" w:fill="auto"/>
          </w:tcPr>
          <w:p w14:paraId="3603113D"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2EB92156"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0F40A15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D7AF3FB"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30EEA87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578508B" w14:textId="77777777" w:rsidTr="001B2FB6">
        <w:trPr>
          <w:cantSplit/>
          <w:trHeight w:val="20"/>
        </w:trPr>
        <w:tc>
          <w:tcPr>
            <w:tcW w:w="81" w:type="pct"/>
            <w:tcBorders>
              <w:top w:val="nil"/>
              <w:left w:val="nil"/>
              <w:bottom w:val="nil"/>
              <w:right w:val="nil"/>
            </w:tcBorders>
          </w:tcPr>
          <w:p w14:paraId="58D50D1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063675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07F915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8F70382"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74E58B8"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5.</w:t>
            </w:r>
            <w:r w:rsidRPr="001B2FB6">
              <w:rPr>
                <w:rFonts w:ascii="Sylfaen" w:hAnsi="Sylfaen"/>
                <w:sz w:val="20"/>
                <w:szCs w:val="24"/>
              </w:rPr>
              <w:t> </w:t>
            </w:r>
            <w:r w:rsidRPr="001B2FB6">
              <w:rPr>
                <w:rFonts w:ascii="Sylfaen" w:hAnsi="Sylfaen"/>
                <w:sz w:val="20"/>
                <w:szCs w:val="24"/>
              </w:rPr>
              <w:t>Թերթերի քանակը</w:t>
            </w:r>
          </w:p>
          <w:p w14:paraId="13AE7CBD"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age</w:t>
            </w:r>
            <w:r w:rsidRPr="001B2FB6">
              <w:rPr>
                <w:rFonts w:cs="Times New Roman"/>
                <w:sz w:val="20"/>
                <w:szCs w:val="24"/>
              </w:rPr>
              <w:t>‌</w:t>
            </w:r>
            <w:r w:rsidRPr="001B2FB6">
              <w:rPr>
                <w:rFonts w:ascii="Sylfaen" w:hAnsi="Sylfaen"/>
                <w:sz w:val="20"/>
                <w:szCs w:val="24"/>
              </w:rPr>
              <w:t>Quantity)</w:t>
            </w:r>
          </w:p>
        </w:tc>
        <w:tc>
          <w:tcPr>
            <w:tcW w:w="1158" w:type="pct"/>
            <w:shd w:val="clear" w:color="auto" w:fill="auto"/>
          </w:tcPr>
          <w:p w14:paraId="27F415B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թերթերի ընդհանուր քանակը</w:t>
            </w:r>
          </w:p>
        </w:tc>
        <w:tc>
          <w:tcPr>
            <w:tcW w:w="778" w:type="pct"/>
            <w:shd w:val="clear" w:color="auto" w:fill="auto"/>
          </w:tcPr>
          <w:p w14:paraId="59F2942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8</w:t>
            </w:r>
          </w:p>
        </w:tc>
        <w:tc>
          <w:tcPr>
            <w:tcW w:w="1362" w:type="pct"/>
            <w:shd w:val="clear" w:color="auto" w:fill="auto"/>
          </w:tcPr>
          <w:p w14:paraId="4A2B7C1B"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Quantity4</w:t>
            </w:r>
            <w:r w:rsidRPr="001B2FB6">
              <w:rPr>
                <w:rFonts w:cs="Times New Roman"/>
                <w:sz w:val="20"/>
                <w:szCs w:val="24"/>
              </w:rPr>
              <w:t>‌</w:t>
            </w:r>
            <w:r w:rsidRPr="001B2FB6">
              <w:rPr>
                <w:rFonts w:ascii="Sylfaen" w:hAnsi="Sylfaen"/>
                <w:sz w:val="20"/>
                <w:szCs w:val="24"/>
              </w:rPr>
              <w:t>Type (M.SDT.00097)</w:t>
            </w:r>
          </w:p>
          <w:p w14:paraId="0144F805"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Հաշվարկի տասական համակարգում ոչ բացասական ամբողջ թիվը։</w:t>
            </w:r>
          </w:p>
          <w:p w14:paraId="4DEB93FC"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Թվանշանների առավելագույն քանակը՝ 4</w:t>
            </w:r>
          </w:p>
        </w:tc>
        <w:tc>
          <w:tcPr>
            <w:tcW w:w="294" w:type="pct"/>
          </w:tcPr>
          <w:p w14:paraId="6198FEE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7DF449F" w14:textId="77777777" w:rsidTr="001B2FB6">
        <w:trPr>
          <w:cantSplit/>
          <w:trHeight w:val="20"/>
        </w:trPr>
        <w:tc>
          <w:tcPr>
            <w:tcW w:w="81" w:type="pct"/>
            <w:tcBorders>
              <w:top w:val="nil"/>
              <w:left w:val="nil"/>
              <w:bottom w:val="nil"/>
              <w:right w:val="nil"/>
            </w:tcBorders>
          </w:tcPr>
          <w:p w14:paraId="33B6AFC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283140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9A33D9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67F5BF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EF72E66"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6.</w:t>
            </w:r>
            <w:r w:rsidRPr="001B2FB6">
              <w:rPr>
                <w:rFonts w:ascii="Sylfaen" w:hAnsi="Sylfaen"/>
                <w:sz w:val="20"/>
                <w:szCs w:val="24"/>
              </w:rPr>
              <w:t> </w:t>
            </w:r>
            <w:r w:rsidRPr="001B2FB6">
              <w:rPr>
                <w:rFonts w:ascii="Sylfaen" w:hAnsi="Sylfaen"/>
                <w:sz w:val="20"/>
                <w:szCs w:val="24"/>
              </w:rPr>
              <w:t>XML փաստաթուղթը</w:t>
            </w:r>
          </w:p>
          <w:p w14:paraId="4BBBF6F1" w14:textId="77777777" w:rsidR="00DC113F" w:rsidRPr="001B2FB6" w:rsidRDefault="00DC113F" w:rsidP="001B2FB6">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ny</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04FD470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XML ձեւաչափով փաստաթուղթը</w:t>
            </w:r>
          </w:p>
        </w:tc>
        <w:tc>
          <w:tcPr>
            <w:tcW w:w="778" w:type="pct"/>
            <w:shd w:val="clear" w:color="auto" w:fill="auto"/>
          </w:tcPr>
          <w:p w14:paraId="0399C7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81</w:t>
            </w:r>
          </w:p>
        </w:tc>
        <w:tc>
          <w:tcPr>
            <w:tcW w:w="1362" w:type="pct"/>
            <w:shd w:val="clear" w:color="auto" w:fill="auto"/>
          </w:tcPr>
          <w:p w14:paraId="3D940162"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ny</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86)</w:t>
            </w:r>
          </w:p>
          <w:p w14:paraId="7205DF9F"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6660BA7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8E6A1A2" w14:textId="77777777" w:rsidTr="00574025">
        <w:trPr>
          <w:cantSplit/>
          <w:trHeight w:val="20"/>
        </w:trPr>
        <w:tc>
          <w:tcPr>
            <w:tcW w:w="81" w:type="pct"/>
            <w:tcBorders>
              <w:top w:val="nil"/>
              <w:left w:val="nil"/>
              <w:bottom w:val="nil"/>
              <w:right w:val="nil"/>
            </w:tcBorders>
          </w:tcPr>
          <w:p w14:paraId="3B58613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896C34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ACDCF5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497E299"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87" w:type="pct"/>
            <w:tcBorders>
              <w:top w:val="nil"/>
              <w:left w:val="nil"/>
              <w:bottom w:val="nil"/>
            </w:tcBorders>
          </w:tcPr>
          <w:p w14:paraId="71DCBE94"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979" w:type="pct"/>
            <w:gridSpan w:val="2"/>
            <w:tcBorders>
              <w:left w:val="single" w:sz="4" w:space="0" w:color="auto"/>
            </w:tcBorders>
          </w:tcPr>
          <w:p w14:paraId="3C881A0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6.1.</w:t>
            </w:r>
            <w:r w:rsidRPr="001B2FB6">
              <w:rPr>
                <w:rFonts w:ascii="Sylfaen" w:hAnsi="Sylfaen"/>
                <w:sz w:val="20"/>
                <w:szCs w:val="24"/>
              </w:rPr>
              <w:t> </w:t>
            </w:r>
            <w:r w:rsidRPr="001B2FB6">
              <w:rPr>
                <w:rFonts w:ascii="Sylfaen" w:hAnsi="Sylfaen"/>
                <w:sz w:val="20"/>
                <w:szCs w:val="24"/>
              </w:rPr>
              <w:t>XML փաստաթուղթը</w:t>
            </w:r>
          </w:p>
          <w:p w14:paraId="4C5BEF9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p>
        </w:tc>
        <w:tc>
          <w:tcPr>
            <w:tcW w:w="1158" w:type="pct"/>
            <w:shd w:val="clear" w:color="auto" w:fill="auto"/>
          </w:tcPr>
          <w:p w14:paraId="7E03344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մայական կառուցվածքով XML փաստաթղթի բովանդակությունը</w:t>
            </w:r>
          </w:p>
        </w:tc>
        <w:tc>
          <w:tcPr>
            <w:tcW w:w="778" w:type="pct"/>
            <w:shd w:val="clear" w:color="auto" w:fill="auto"/>
          </w:tcPr>
          <w:p w14:paraId="5BFA032D"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2158BEC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կամայական տարրը։</w:t>
            </w:r>
          </w:p>
          <w:p w14:paraId="649B7B3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նվանումների տարածությունը՝ ցանկացած:</w:t>
            </w:r>
          </w:p>
          <w:p w14:paraId="3BD292D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Վալիդացումը կատարվում է մշտապես</w:t>
            </w:r>
          </w:p>
        </w:tc>
        <w:tc>
          <w:tcPr>
            <w:tcW w:w="294" w:type="pct"/>
          </w:tcPr>
          <w:p w14:paraId="185751B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3D7DD9D8" w14:textId="77777777" w:rsidTr="00574025">
        <w:trPr>
          <w:cantSplit/>
          <w:trHeight w:val="20"/>
        </w:trPr>
        <w:tc>
          <w:tcPr>
            <w:tcW w:w="81" w:type="pct"/>
            <w:tcBorders>
              <w:top w:val="nil"/>
              <w:left w:val="nil"/>
              <w:bottom w:val="nil"/>
              <w:right w:val="nil"/>
            </w:tcBorders>
          </w:tcPr>
          <w:p w14:paraId="72D3C0F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09F440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902DC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DCF076E"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A5CEBE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7.</w:t>
            </w:r>
            <w:r w:rsidRPr="001B2FB6">
              <w:rPr>
                <w:rFonts w:ascii="Sylfaen" w:hAnsi="Sylfaen"/>
                <w:sz w:val="20"/>
                <w:szCs w:val="24"/>
              </w:rPr>
              <w:t> </w:t>
            </w:r>
            <w:r w:rsidRPr="001B2FB6">
              <w:rPr>
                <w:rFonts w:ascii="Sylfaen" w:hAnsi="Sylfaen"/>
                <w:sz w:val="20"/>
                <w:szCs w:val="24"/>
              </w:rPr>
              <w:t>Բինար ձեւաչափով փաստաթուղթը</w:t>
            </w:r>
          </w:p>
          <w:p w14:paraId="69D2570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Binary</w:t>
            </w:r>
            <w:r w:rsidRPr="001B2FB6">
              <w:rPr>
                <w:rFonts w:cs="Times New Roman"/>
                <w:sz w:val="20"/>
                <w:szCs w:val="24"/>
              </w:rPr>
              <w:t>‌</w:t>
            </w:r>
            <w:r w:rsidRPr="001B2FB6">
              <w:rPr>
                <w:rFonts w:ascii="Sylfaen" w:hAnsi="Sylfaen"/>
                <w:sz w:val="20"/>
                <w:szCs w:val="24"/>
              </w:rPr>
              <w:t>Text)</w:t>
            </w:r>
          </w:p>
        </w:tc>
        <w:tc>
          <w:tcPr>
            <w:tcW w:w="1158" w:type="pct"/>
            <w:shd w:val="clear" w:color="auto" w:fill="auto"/>
          </w:tcPr>
          <w:p w14:paraId="45609EA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բինարային տեքստային ձեւաչափով փաստաթուղթը</w:t>
            </w:r>
          </w:p>
        </w:tc>
        <w:tc>
          <w:tcPr>
            <w:tcW w:w="778" w:type="pct"/>
            <w:shd w:val="clear" w:color="auto" w:fill="auto"/>
          </w:tcPr>
          <w:p w14:paraId="26B3259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06</w:t>
            </w:r>
          </w:p>
        </w:tc>
        <w:tc>
          <w:tcPr>
            <w:tcW w:w="1362" w:type="pct"/>
            <w:shd w:val="clear" w:color="auto" w:fill="auto"/>
          </w:tcPr>
          <w:p w14:paraId="41B6D3A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inary</w:t>
            </w:r>
            <w:r w:rsidRPr="001B2FB6">
              <w:rPr>
                <w:rFonts w:cs="Times New Roman"/>
                <w:sz w:val="20"/>
                <w:szCs w:val="24"/>
              </w:rPr>
              <w:t>‌</w:t>
            </w:r>
            <w:r w:rsidRPr="001B2FB6">
              <w:rPr>
                <w:rFonts w:ascii="Sylfaen" w:hAnsi="Sylfaen"/>
                <w:sz w:val="20"/>
                <w:szCs w:val="24"/>
              </w:rPr>
              <w:t>Text</w:t>
            </w:r>
            <w:r w:rsidRPr="001B2FB6">
              <w:rPr>
                <w:rFonts w:cs="Times New Roman"/>
                <w:sz w:val="20"/>
                <w:szCs w:val="24"/>
              </w:rPr>
              <w:t>‌</w:t>
            </w:r>
            <w:r w:rsidRPr="001B2FB6">
              <w:rPr>
                <w:rFonts w:ascii="Sylfaen" w:hAnsi="Sylfaen"/>
                <w:sz w:val="20"/>
                <w:szCs w:val="24"/>
              </w:rPr>
              <w:t>Type (M.SDT.00143)</w:t>
            </w:r>
          </w:p>
          <w:p w14:paraId="1DE34CF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ուական օկտետների (բայթերի) վերջավոր հաջորդականությունը</w:t>
            </w:r>
          </w:p>
        </w:tc>
        <w:tc>
          <w:tcPr>
            <w:tcW w:w="294" w:type="pct"/>
          </w:tcPr>
          <w:p w14:paraId="340BA32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C5DFFF3" w14:textId="77777777" w:rsidTr="00574025">
        <w:trPr>
          <w:cantSplit/>
          <w:trHeight w:val="20"/>
        </w:trPr>
        <w:tc>
          <w:tcPr>
            <w:tcW w:w="81" w:type="pct"/>
            <w:tcBorders>
              <w:top w:val="nil"/>
              <w:left w:val="nil"/>
              <w:bottom w:val="nil"/>
              <w:right w:val="nil"/>
            </w:tcBorders>
          </w:tcPr>
          <w:p w14:paraId="201AF76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593072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4858AD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22BBAF0"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87" w:type="pct"/>
            <w:tcBorders>
              <w:top w:val="nil"/>
              <w:left w:val="nil"/>
              <w:bottom w:val="nil"/>
            </w:tcBorders>
          </w:tcPr>
          <w:p w14:paraId="62AF4D72"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979" w:type="pct"/>
            <w:gridSpan w:val="2"/>
            <w:tcBorders>
              <w:left w:val="single" w:sz="4" w:space="0" w:color="auto"/>
            </w:tcBorders>
          </w:tcPr>
          <w:p w14:paraId="7A3AFA7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վյալների ձեւաչափի ծածկագիրը</w:t>
            </w:r>
          </w:p>
          <w:p w14:paraId="43A76ED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media</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Code ատրիբուտ)</w:t>
            </w:r>
          </w:p>
        </w:tc>
        <w:tc>
          <w:tcPr>
            <w:tcW w:w="1158" w:type="pct"/>
            <w:shd w:val="clear" w:color="auto" w:fill="auto"/>
          </w:tcPr>
          <w:p w14:paraId="0954E0A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վյալների ձեւաչափի ծածկագրային նշագիրը</w:t>
            </w:r>
          </w:p>
        </w:tc>
        <w:tc>
          <w:tcPr>
            <w:tcW w:w="778" w:type="pct"/>
            <w:shd w:val="clear" w:color="auto" w:fill="auto"/>
          </w:tcPr>
          <w:p w14:paraId="183AAA94"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1DAEAFA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Media</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47)</w:t>
            </w:r>
          </w:p>
          <w:p w14:paraId="51967DB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Ծածկագրի արժեքը՝ տվյալների ձեւաչափերի դասակարգչին համապատասխան:</w:t>
            </w:r>
          </w:p>
          <w:p w14:paraId="1562286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1B4DD7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55</w:t>
            </w:r>
          </w:p>
        </w:tc>
        <w:tc>
          <w:tcPr>
            <w:tcW w:w="294" w:type="pct"/>
          </w:tcPr>
          <w:p w14:paraId="42A12D9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D4AB42D" w14:textId="77777777" w:rsidTr="00574025">
        <w:trPr>
          <w:cantSplit/>
          <w:trHeight w:val="20"/>
        </w:trPr>
        <w:tc>
          <w:tcPr>
            <w:tcW w:w="81" w:type="pct"/>
            <w:tcBorders>
              <w:top w:val="nil"/>
              <w:left w:val="nil"/>
              <w:bottom w:val="nil"/>
              <w:right w:val="nil"/>
            </w:tcBorders>
          </w:tcPr>
          <w:p w14:paraId="7D30D2C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5143E9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4B3112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64A5281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3.</w:t>
            </w:r>
            <w:r w:rsidRPr="001B2FB6">
              <w:rPr>
                <w:rFonts w:ascii="Sylfaen" w:hAnsi="Sylfaen"/>
                <w:sz w:val="20"/>
                <w:szCs w:val="24"/>
              </w:rPr>
              <w:t> </w:t>
            </w:r>
            <w:r w:rsidRPr="001B2FB6">
              <w:rPr>
                <w:rFonts w:ascii="Sylfaen" w:hAnsi="Sylfaen"/>
                <w:sz w:val="20"/>
                <w:szCs w:val="24"/>
              </w:rPr>
              <w:t>Արտադրական հարթակի՝ պատշաճ արտադրական գործունեության պահանջներին համապատասխանության մասին փաստաթղթի համարը</w:t>
            </w:r>
          </w:p>
          <w:p w14:paraId="2F007D1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GMPCorrespond</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40CB705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միջոցների արտադրության երկրի լիազորված մարմնի (լիազորված կազմակերպության) կողմից տրված՝ արտադրանքի (արտադրական հարթակի)՝ պատշաճ արտադրական գործունեության այն կանոնների պահանջներին համապատասխանության մասին փաստաթղթի համարը, որոնք կիրառվում են արտադրության երկրում</w:t>
            </w:r>
          </w:p>
        </w:tc>
        <w:tc>
          <w:tcPr>
            <w:tcW w:w="778" w:type="pct"/>
            <w:shd w:val="clear" w:color="auto" w:fill="auto"/>
          </w:tcPr>
          <w:p w14:paraId="57A167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477</w:t>
            </w:r>
          </w:p>
        </w:tc>
        <w:tc>
          <w:tcPr>
            <w:tcW w:w="1362" w:type="pct"/>
            <w:shd w:val="clear" w:color="auto" w:fill="auto"/>
          </w:tcPr>
          <w:p w14:paraId="6613999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18F8EB3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065366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5E53D4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266C8C2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F1CF350" w14:textId="77777777" w:rsidTr="00574025">
        <w:trPr>
          <w:cantSplit/>
          <w:trHeight w:val="20"/>
        </w:trPr>
        <w:tc>
          <w:tcPr>
            <w:tcW w:w="81" w:type="pct"/>
            <w:tcBorders>
              <w:top w:val="nil"/>
              <w:left w:val="nil"/>
              <w:bottom w:val="nil"/>
              <w:right w:val="nil"/>
            </w:tcBorders>
          </w:tcPr>
          <w:p w14:paraId="25EEF8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BC6753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78A8DB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96AEF0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4.</w:t>
            </w:r>
            <w:r w:rsidRPr="001B2FB6">
              <w:rPr>
                <w:rFonts w:ascii="Sylfaen" w:hAnsi="Sylfaen"/>
                <w:sz w:val="20"/>
                <w:szCs w:val="24"/>
              </w:rPr>
              <w:t> </w:t>
            </w:r>
            <w:r w:rsidRPr="001B2FB6">
              <w:rPr>
                <w:rFonts w:ascii="Sylfaen" w:hAnsi="Sylfaen"/>
                <w:sz w:val="20"/>
                <w:szCs w:val="24"/>
              </w:rPr>
              <w:t>Ամսաթիվը</w:t>
            </w:r>
          </w:p>
          <w:p w14:paraId="265FF78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vent</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4AA864D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միջոցների արտադրության երկրի լիազորված մարմնի (լիազորված կազմակերպության) կողմից տրված՝ արտադրանքի (արտադրական հարթակի)՝ պատշաճ արտադրական գործունեության այն կանոնների պահանջներին համապատասխանության մասին փաստաթղթի տրամադրման ամսաթիվը, որոնք կիրառվում են արտադրության երկրում</w:t>
            </w:r>
          </w:p>
        </w:tc>
        <w:tc>
          <w:tcPr>
            <w:tcW w:w="778" w:type="pct"/>
            <w:shd w:val="clear" w:color="auto" w:fill="auto"/>
          </w:tcPr>
          <w:p w14:paraId="393161A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1</w:t>
            </w:r>
          </w:p>
        </w:tc>
        <w:tc>
          <w:tcPr>
            <w:tcW w:w="1362" w:type="pct"/>
            <w:shd w:val="clear" w:color="auto" w:fill="auto"/>
          </w:tcPr>
          <w:p w14:paraId="367CEDF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71C1AE1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2E416DC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DC30631" w14:textId="77777777" w:rsidTr="00574025">
        <w:trPr>
          <w:cantSplit/>
          <w:trHeight w:val="20"/>
        </w:trPr>
        <w:tc>
          <w:tcPr>
            <w:tcW w:w="81" w:type="pct"/>
            <w:tcBorders>
              <w:top w:val="nil"/>
              <w:left w:val="nil"/>
              <w:bottom w:val="nil"/>
              <w:right w:val="nil"/>
            </w:tcBorders>
          </w:tcPr>
          <w:p w14:paraId="34AF084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9DC3DF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14207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6D33BE8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w:t>
            </w:r>
            <w:r w:rsidRPr="001B2FB6">
              <w:rPr>
                <w:rFonts w:ascii="Sylfaen" w:hAnsi="Sylfaen"/>
                <w:sz w:val="20"/>
                <w:szCs w:val="24"/>
              </w:rPr>
              <w:t> </w:t>
            </w:r>
            <w:r w:rsidRPr="001B2FB6">
              <w:rPr>
                <w:rFonts w:ascii="Sylfaen" w:hAnsi="Sylfaen"/>
                <w:sz w:val="20"/>
                <w:szCs w:val="24"/>
              </w:rPr>
              <w:t>Դեղապատրաստուկներ արտադրող կազմակերպությունների գործունեության՝ տեսչական ստուգման ենթակա տեսակի մասին տեղեկություններ</w:t>
            </w:r>
          </w:p>
          <w:p w14:paraId="752087A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bookmarkStart w:id="129" w:name="_Hlk147160771"/>
            <w:r w:rsidRPr="001B2FB6">
              <w:rPr>
                <w:rFonts w:ascii="Sylfaen" w:hAnsi="Sylfaen"/>
                <w:sz w:val="20"/>
                <w:szCs w:val="24"/>
              </w:rPr>
              <w:t>Inspected</w:t>
            </w:r>
            <w:r w:rsidRPr="001B2FB6">
              <w:rPr>
                <w:rFonts w:cs="Times New Roman"/>
                <w:sz w:val="20"/>
                <w:szCs w:val="24"/>
              </w:rPr>
              <w:t>‌</w:t>
            </w:r>
            <w:r w:rsidRPr="001B2FB6">
              <w:rPr>
                <w:rFonts w:ascii="Sylfaen" w:hAnsi="Sylfaen"/>
                <w:sz w:val="20"/>
                <w:szCs w:val="24"/>
              </w:rPr>
              <w:t>Production</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Details</w:t>
            </w:r>
            <w:bookmarkEnd w:id="129"/>
            <w:r w:rsidRPr="001B2FB6">
              <w:rPr>
                <w:rFonts w:ascii="Sylfaen" w:hAnsi="Sylfaen"/>
                <w:sz w:val="20"/>
                <w:szCs w:val="24"/>
              </w:rPr>
              <w:t>)</w:t>
            </w:r>
          </w:p>
        </w:tc>
        <w:tc>
          <w:tcPr>
            <w:tcW w:w="1158" w:type="pct"/>
            <w:shd w:val="clear" w:color="auto" w:fill="auto"/>
          </w:tcPr>
          <w:p w14:paraId="7C00C0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պատրաստուկներ արտադրող կազմակերպությունների գործունեության՝ տեսչական ստուգման ենթակա տեսակի մասին տեղեկություններ</w:t>
            </w:r>
          </w:p>
        </w:tc>
        <w:tc>
          <w:tcPr>
            <w:tcW w:w="778" w:type="pct"/>
            <w:shd w:val="clear" w:color="auto" w:fill="auto"/>
          </w:tcPr>
          <w:p w14:paraId="43D476F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0759</w:t>
            </w:r>
          </w:p>
        </w:tc>
        <w:tc>
          <w:tcPr>
            <w:tcW w:w="1362" w:type="pct"/>
            <w:shd w:val="clear" w:color="auto" w:fill="auto"/>
          </w:tcPr>
          <w:p w14:paraId="48E5674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Inspected</w:t>
            </w:r>
            <w:r w:rsidRPr="001B2FB6">
              <w:rPr>
                <w:rFonts w:cs="Times New Roman"/>
                <w:sz w:val="20"/>
                <w:szCs w:val="24"/>
              </w:rPr>
              <w:t>‌</w:t>
            </w:r>
            <w:r w:rsidRPr="001B2FB6">
              <w:rPr>
                <w:rFonts w:ascii="Sylfaen" w:hAnsi="Sylfaen"/>
                <w:sz w:val="20"/>
                <w:szCs w:val="24"/>
              </w:rPr>
              <w:t>Production</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HC.CDT.00829)</w:t>
            </w:r>
          </w:p>
          <w:p w14:paraId="23B8F94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0A40A9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7490E057" w14:textId="77777777" w:rsidTr="00574025">
        <w:trPr>
          <w:cantSplit/>
          <w:trHeight w:val="20"/>
        </w:trPr>
        <w:tc>
          <w:tcPr>
            <w:tcW w:w="81" w:type="pct"/>
            <w:tcBorders>
              <w:top w:val="nil"/>
              <w:left w:val="nil"/>
              <w:bottom w:val="nil"/>
              <w:right w:val="nil"/>
            </w:tcBorders>
          </w:tcPr>
          <w:p w14:paraId="6DD168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5A7D8C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3353B7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C371BE6"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9360DF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1.</w:t>
            </w:r>
            <w:r w:rsidRPr="001B2FB6">
              <w:rPr>
                <w:rFonts w:ascii="Sylfaen" w:hAnsi="Sylfaen"/>
                <w:sz w:val="20"/>
                <w:szCs w:val="24"/>
              </w:rPr>
              <w:t> </w:t>
            </w:r>
            <w:r w:rsidRPr="001B2FB6">
              <w:rPr>
                <w:rFonts w:ascii="Sylfaen" w:hAnsi="Sylfaen"/>
                <w:sz w:val="20"/>
                <w:szCs w:val="24"/>
              </w:rPr>
              <w:t>Դեղապատրաստուկներ արտադրող կազմակերպությունների գործունեության՝ տեսչական ստուգման ենթակա տեսակի ծածկագիրը</w:t>
            </w:r>
          </w:p>
          <w:p w14:paraId="69C2742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ed</w:t>
            </w:r>
            <w:r w:rsidRPr="001B2FB6">
              <w:rPr>
                <w:rFonts w:cs="Times New Roman"/>
                <w:sz w:val="20"/>
                <w:szCs w:val="24"/>
              </w:rPr>
              <w:t>‌</w:t>
            </w:r>
            <w:r w:rsidRPr="001B2FB6">
              <w:rPr>
                <w:rFonts w:ascii="Sylfaen" w:hAnsi="Sylfaen"/>
                <w:sz w:val="20"/>
                <w:szCs w:val="24"/>
              </w:rPr>
              <w:t>Production</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63EFCC1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պատրաստուկներ արտադրող կազմակերպությունների գործունեության՝ տեսչական ստուգման ենթակա տեսակի ծածկագրային նշագիրը</w:t>
            </w:r>
          </w:p>
        </w:tc>
        <w:tc>
          <w:tcPr>
            <w:tcW w:w="778" w:type="pct"/>
            <w:shd w:val="clear" w:color="auto" w:fill="auto"/>
          </w:tcPr>
          <w:p w14:paraId="0174B3B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577</w:t>
            </w:r>
          </w:p>
        </w:tc>
        <w:tc>
          <w:tcPr>
            <w:tcW w:w="1362" w:type="pct"/>
            <w:shd w:val="clear" w:color="auto" w:fill="auto"/>
          </w:tcPr>
          <w:p w14:paraId="751E6F6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ed</w:t>
            </w:r>
            <w:r w:rsidRPr="001B2FB6">
              <w:rPr>
                <w:rFonts w:cs="Times New Roman"/>
                <w:sz w:val="20"/>
                <w:szCs w:val="24"/>
              </w:rPr>
              <w:t>‌</w:t>
            </w:r>
            <w:r w:rsidRPr="001B2FB6">
              <w:rPr>
                <w:rFonts w:ascii="Sylfaen" w:hAnsi="Sylfaen"/>
                <w:sz w:val="20"/>
                <w:szCs w:val="24"/>
              </w:rPr>
              <w:t>Production</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HC.SDT.00781)</w:t>
            </w:r>
          </w:p>
          <w:p w14:paraId="2BA3D38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Դեղամիջոցների արտադրության ոլորտում արտադրական գործունեության տեսակների դասակարգիչ» դասակարգչից։</w:t>
            </w:r>
          </w:p>
          <w:p w14:paraId="46F6A7A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F8A81B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0</w:t>
            </w:r>
          </w:p>
        </w:tc>
        <w:tc>
          <w:tcPr>
            <w:tcW w:w="294" w:type="pct"/>
          </w:tcPr>
          <w:p w14:paraId="7F9E3C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40E5177" w14:textId="77777777" w:rsidTr="00574025">
        <w:trPr>
          <w:cantSplit/>
          <w:trHeight w:val="20"/>
        </w:trPr>
        <w:tc>
          <w:tcPr>
            <w:tcW w:w="81" w:type="pct"/>
            <w:tcBorders>
              <w:top w:val="nil"/>
              <w:left w:val="nil"/>
              <w:bottom w:val="nil"/>
              <w:right w:val="nil"/>
            </w:tcBorders>
          </w:tcPr>
          <w:p w14:paraId="74FB5A8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9CC965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8AFF1A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0D6650A"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BEF148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2.</w:t>
            </w:r>
            <w:r w:rsidRPr="001B2FB6">
              <w:rPr>
                <w:rFonts w:ascii="Sylfaen" w:hAnsi="Sylfaen"/>
                <w:sz w:val="20"/>
                <w:szCs w:val="24"/>
              </w:rPr>
              <w:t> </w:t>
            </w:r>
            <w:r w:rsidRPr="001B2FB6">
              <w:rPr>
                <w:rFonts w:ascii="Sylfaen" w:hAnsi="Sylfaen"/>
                <w:sz w:val="20"/>
                <w:szCs w:val="24"/>
              </w:rPr>
              <w:t>Դեղապատրաստուկներ արտադրող կազմակերպությունների գործունեության՝ տեսչական ստուգման ենթակա տեսակի անվանումը</w:t>
            </w:r>
          </w:p>
          <w:p w14:paraId="1DF2C44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ed</w:t>
            </w:r>
            <w:r w:rsidRPr="001B2FB6">
              <w:rPr>
                <w:rFonts w:cs="Times New Roman"/>
                <w:sz w:val="20"/>
                <w:szCs w:val="24"/>
              </w:rPr>
              <w:t>‌</w:t>
            </w:r>
            <w:r w:rsidRPr="001B2FB6">
              <w:rPr>
                <w:rFonts w:ascii="Sylfaen" w:hAnsi="Sylfaen"/>
                <w:sz w:val="20"/>
                <w:szCs w:val="24"/>
              </w:rPr>
              <w:t>Production</w:t>
            </w:r>
            <w:r w:rsidRPr="001B2FB6">
              <w:rPr>
                <w:rFonts w:cs="Times New Roman"/>
                <w:sz w:val="20"/>
                <w:szCs w:val="24"/>
              </w:rPr>
              <w:t>‌</w:t>
            </w:r>
            <w:r w:rsidRPr="001B2FB6">
              <w:rPr>
                <w:rFonts w:ascii="Sylfaen" w:hAnsi="Sylfaen"/>
                <w:sz w:val="20"/>
                <w:szCs w:val="24"/>
              </w:rPr>
              <w:t>Activ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561883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պատրաստուկներ արտադրող կազմակերպությունների գործունեության՝ տեսչական ստուգման ենթակա տեսակի անվանումը</w:t>
            </w:r>
          </w:p>
        </w:tc>
        <w:tc>
          <w:tcPr>
            <w:tcW w:w="778" w:type="pct"/>
            <w:shd w:val="clear" w:color="auto" w:fill="auto"/>
          </w:tcPr>
          <w:p w14:paraId="09B3F32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849</w:t>
            </w:r>
          </w:p>
        </w:tc>
        <w:tc>
          <w:tcPr>
            <w:tcW w:w="1362" w:type="pct"/>
            <w:shd w:val="clear" w:color="auto" w:fill="auto"/>
          </w:tcPr>
          <w:p w14:paraId="578345E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621E887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866F2C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07BE40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1BE7BB6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A2E57C7" w14:textId="77777777" w:rsidTr="00574025">
        <w:trPr>
          <w:cantSplit/>
          <w:trHeight w:val="20"/>
        </w:trPr>
        <w:tc>
          <w:tcPr>
            <w:tcW w:w="81" w:type="pct"/>
            <w:tcBorders>
              <w:top w:val="nil"/>
              <w:left w:val="nil"/>
              <w:bottom w:val="nil"/>
              <w:right w:val="nil"/>
            </w:tcBorders>
          </w:tcPr>
          <w:p w14:paraId="5458084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042D25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E8CADD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5F7226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4F05DF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3.</w:t>
            </w:r>
            <w:r w:rsidRPr="001B2FB6">
              <w:rPr>
                <w:rFonts w:ascii="Sylfaen" w:hAnsi="Sylfaen"/>
                <w:sz w:val="20"/>
                <w:szCs w:val="24"/>
              </w:rPr>
              <w:t> </w:t>
            </w:r>
            <w:r w:rsidRPr="001B2FB6">
              <w:rPr>
                <w:rFonts w:ascii="Sylfaen" w:hAnsi="Sylfaen"/>
                <w:sz w:val="20"/>
                <w:szCs w:val="24"/>
              </w:rPr>
              <w:t>Դեղագործական արտադրանքի տեսակի ծածկագիրը</w:t>
            </w:r>
          </w:p>
          <w:p w14:paraId="24522A5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Product</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7F303D3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ենթակա սուբյեկտի արտադրական հարթակում արտադրվող (արտադրման համար պլանավորվող) դեղագործական արտադրանքի տեսակի ծածկագրային նշագիրը</w:t>
            </w:r>
          </w:p>
        </w:tc>
        <w:tc>
          <w:tcPr>
            <w:tcW w:w="778" w:type="pct"/>
            <w:shd w:val="clear" w:color="auto" w:fill="auto"/>
          </w:tcPr>
          <w:p w14:paraId="78A9B52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11</w:t>
            </w:r>
          </w:p>
        </w:tc>
        <w:tc>
          <w:tcPr>
            <w:tcW w:w="1362" w:type="pct"/>
            <w:shd w:val="clear" w:color="auto" w:fill="auto"/>
          </w:tcPr>
          <w:p w14:paraId="2198A11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Product</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HC.SDT.01057)</w:t>
            </w:r>
          </w:p>
          <w:p w14:paraId="7769DC0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Տեսչական ստուգման ենթակա սուբյեկտի արտադրական հարթակում արտադրվող (արտադրման համար պլանավորվող) դեղագործական արտադրանքի տեսակների տեղեկագիրք» տեղեկագրքից ծածկագրի արժեքը</w:t>
            </w:r>
          </w:p>
          <w:p w14:paraId="332AFA7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2D7A63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0</w:t>
            </w:r>
          </w:p>
        </w:tc>
        <w:tc>
          <w:tcPr>
            <w:tcW w:w="294" w:type="pct"/>
          </w:tcPr>
          <w:p w14:paraId="7611211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513BA39F" w14:textId="77777777" w:rsidTr="00574025">
        <w:trPr>
          <w:cantSplit/>
          <w:trHeight w:val="20"/>
        </w:trPr>
        <w:tc>
          <w:tcPr>
            <w:tcW w:w="81" w:type="pct"/>
            <w:tcBorders>
              <w:top w:val="nil"/>
              <w:left w:val="nil"/>
              <w:bottom w:val="nil"/>
              <w:right w:val="nil"/>
            </w:tcBorders>
          </w:tcPr>
          <w:p w14:paraId="2EEA35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A17134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24BB62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D97DFD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672331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4.</w:t>
            </w:r>
            <w:r w:rsidRPr="001B2FB6">
              <w:rPr>
                <w:rFonts w:ascii="Sylfaen" w:hAnsi="Sylfaen"/>
                <w:sz w:val="20"/>
                <w:szCs w:val="24"/>
              </w:rPr>
              <w:t> </w:t>
            </w:r>
            <w:r w:rsidRPr="001B2FB6">
              <w:rPr>
                <w:rFonts w:ascii="Sylfaen" w:hAnsi="Sylfaen"/>
                <w:sz w:val="20"/>
                <w:szCs w:val="24"/>
              </w:rPr>
              <w:t>Դեղագործական արտադրանքի անվանումը</w:t>
            </w:r>
          </w:p>
          <w:p w14:paraId="261F9F7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Drug</w:t>
            </w:r>
            <w:r w:rsidRPr="001B2FB6">
              <w:rPr>
                <w:rFonts w:cs="Times New Roman"/>
                <w:sz w:val="20"/>
                <w:szCs w:val="24"/>
              </w:rPr>
              <w:t>‌</w:t>
            </w:r>
            <w:r w:rsidRPr="001B2FB6">
              <w:rPr>
                <w:rFonts w:ascii="Sylfaen" w:hAnsi="Sylfaen"/>
                <w:sz w:val="20"/>
                <w:szCs w:val="24"/>
              </w:rPr>
              <w:t>Produc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634D64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դեղագործական արտադրանքի անվանումը</w:t>
            </w:r>
          </w:p>
        </w:tc>
        <w:tc>
          <w:tcPr>
            <w:tcW w:w="778" w:type="pct"/>
            <w:shd w:val="clear" w:color="auto" w:fill="auto"/>
          </w:tcPr>
          <w:p w14:paraId="540DDB1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0252</w:t>
            </w:r>
          </w:p>
        </w:tc>
        <w:tc>
          <w:tcPr>
            <w:tcW w:w="1362" w:type="pct"/>
            <w:shd w:val="clear" w:color="auto" w:fill="auto"/>
          </w:tcPr>
          <w:p w14:paraId="329A745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250</w:t>
            </w:r>
            <w:r w:rsidRPr="001B2FB6">
              <w:rPr>
                <w:rFonts w:cs="Times New Roman"/>
                <w:sz w:val="20"/>
                <w:szCs w:val="24"/>
              </w:rPr>
              <w:t>‌</w:t>
            </w:r>
            <w:r w:rsidRPr="001B2FB6">
              <w:rPr>
                <w:rFonts w:ascii="Sylfaen" w:hAnsi="Sylfaen"/>
                <w:sz w:val="20"/>
                <w:szCs w:val="24"/>
              </w:rPr>
              <w:t>Type (M.SDT.00068)</w:t>
            </w:r>
          </w:p>
          <w:p w14:paraId="6A6D306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9E6A53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05E6D2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50</w:t>
            </w:r>
          </w:p>
        </w:tc>
        <w:tc>
          <w:tcPr>
            <w:tcW w:w="294" w:type="pct"/>
          </w:tcPr>
          <w:p w14:paraId="618F4AF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010B7E1E" w14:textId="77777777" w:rsidTr="00574025">
        <w:trPr>
          <w:cantSplit/>
          <w:trHeight w:val="20"/>
        </w:trPr>
        <w:tc>
          <w:tcPr>
            <w:tcW w:w="81" w:type="pct"/>
            <w:tcBorders>
              <w:top w:val="nil"/>
              <w:left w:val="nil"/>
              <w:bottom w:val="nil"/>
              <w:right w:val="nil"/>
            </w:tcBorders>
          </w:tcPr>
          <w:p w14:paraId="7800E5F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582774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9272DD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3F15A64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w:t>
            </w:r>
            <w:r w:rsidRPr="001B2FB6">
              <w:rPr>
                <w:rFonts w:ascii="Sylfaen" w:hAnsi="Sylfaen"/>
                <w:sz w:val="20"/>
                <w:szCs w:val="24"/>
              </w:rPr>
              <w:t> </w:t>
            </w:r>
            <w:r w:rsidRPr="001B2FB6">
              <w:rPr>
                <w:rFonts w:ascii="Sylfaen" w:hAnsi="Sylfaen"/>
                <w:sz w:val="20"/>
                <w:szCs w:val="24"/>
              </w:rPr>
              <w:t>Հասցեն</w:t>
            </w:r>
          </w:p>
          <w:p w14:paraId="3C980B1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Object</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2FED63E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րտադրական հարթակի հասցեն</w:t>
            </w:r>
          </w:p>
        </w:tc>
        <w:tc>
          <w:tcPr>
            <w:tcW w:w="778" w:type="pct"/>
            <w:shd w:val="clear" w:color="auto" w:fill="auto"/>
          </w:tcPr>
          <w:p w14:paraId="411DFE1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78</w:t>
            </w:r>
          </w:p>
        </w:tc>
        <w:tc>
          <w:tcPr>
            <w:tcW w:w="1362" w:type="pct"/>
            <w:shd w:val="clear" w:color="auto" w:fill="auto"/>
          </w:tcPr>
          <w:p w14:paraId="36A89CA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Object</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82)</w:t>
            </w:r>
          </w:p>
          <w:p w14:paraId="7D8EA1A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63DBC4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5CCE981" w14:textId="77777777" w:rsidTr="00574025">
        <w:trPr>
          <w:cantSplit/>
          <w:trHeight w:val="20"/>
        </w:trPr>
        <w:tc>
          <w:tcPr>
            <w:tcW w:w="81" w:type="pct"/>
            <w:tcBorders>
              <w:top w:val="nil"/>
              <w:left w:val="nil"/>
              <w:bottom w:val="nil"/>
              <w:right w:val="nil"/>
            </w:tcBorders>
          </w:tcPr>
          <w:p w14:paraId="30F1E35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AAA90E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C8540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F07489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05795CA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1.</w:t>
            </w:r>
            <w:r w:rsidRPr="001B2FB6">
              <w:rPr>
                <w:rFonts w:ascii="Sylfaen" w:hAnsi="Sylfaen"/>
                <w:sz w:val="20"/>
                <w:szCs w:val="24"/>
              </w:rPr>
              <w:t> </w:t>
            </w:r>
            <w:r w:rsidRPr="001B2FB6">
              <w:rPr>
                <w:rFonts w:ascii="Sylfaen" w:hAnsi="Sylfaen"/>
                <w:sz w:val="20"/>
                <w:szCs w:val="24"/>
              </w:rPr>
              <w:t>Երկրի ծածկագիրը</w:t>
            </w:r>
          </w:p>
          <w:p w14:paraId="1BE4D76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3529392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ի ծածկագրային նշագիրը</w:t>
            </w:r>
          </w:p>
        </w:tc>
        <w:tc>
          <w:tcPr>
            <w:tcW w:w="778" w:type="pct"/>
            <w:shd w:val="clear" w:color="auto" w:fill="auto"/>
          </w:tcPr>
          <w:p w14:paraId="09817A3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473B221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4296D0F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EDACDE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1B19BF4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AB5F6E5" w14:textId="77777777" w:rsidTr="00574025">
        <w:trPr>
          <w:cantSplit/>
          <w:trHeight w:val="20"/>
        </w:trPr>
        <w:tc>
          <w:tcPr>
            <w:tcW w:w="81" w:type="pct"/>
            <w:tcBorders>
              <w:top w:val="nil"/>
              <w:left w:val="nil"/>
              <w:bottom w:val="nil"/>
              <w:right w:val="nil"/>
            </w:tcBorders>
          </w:tcPr>
          <w:p w14:paraId="6126CF5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8EDB99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2F4AB8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F65D25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4043C54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02F2FA1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3E706BD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79E6E9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2A9DCF5C"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0328B84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4C32CDB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540BCA3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35988C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CE2251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3C2C6CAC" w14:textId="77777777" w:rsidTr="00574025">
        <w:trPr>
          <w:cantSplit/>
          <w:trHeight w:val="20"/>
        </w:trPr>
        <w:tc>
          <w:tcPr>
            <w:tcW w:w="81" w:type="pct"/>
            <w:tcBorders>
              <w:top w:val="nil"/>
              <w:left w:val="nil"/>
              <w:bottom w:val="nil"/>
              <w:right w:val="nil"/>
            </w:tcBorders>
          </w:tcPr>
          <w:p w14:paraId="01CD555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D4F62D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98EA3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02713D9"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63161E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2.</w:t>
            </w:r>
            <w:r w:rsidRPr="001B2FB6">
              <w:rPr>
                <w:rFonts w:ascii="Sylfaen" w:hAnsi="Sylfaen"/>
                <w:sz w:val="20"/>
                <w:szCs w:val="24"/>
              </w:rPr>
              <w:t> </w:t>
            </w:r>
            <w:r w:rsidRPr="001B2FB6">
              <w:rPr>
                <w:rFonts w:ascii="Sylfaen" w:hAnsi="Sylfaen"/>
                <w:sz w:val="20"/>
                <w:szCs w:val="24"/>
              </w:rPr>
              <w:t>Տարածքի ծածկագիրը</w:t>
            </w:r>
          </w:p>
          <w:p w14:paraId="3F86586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rrito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1FFA2D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վարչատարածքային բաժանման միավորի ծածկագիրը</w:t>
            </w:r>
          </w:p>
        </w:tc>
        <w:tc>
          <w:tcPr>
            <w:tcW w:w="778" w:type="pct"/>
            <w:shd w:val="clear" w:color="auto" w:fill="auto"/>
          </w:tcPr>
          <w:p w14:paraId="5BB8146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31</w:t>
            </w:r>
          </w:p>
        </w:tc>
        <w:tc>
          <w:tcPr>
            <w:tcW w:w="1362" w:type="pct"/>
            <w:shd w:val="clear" w:color="auto" w:fill="auto"/>
          </w:tcPr>
          <w:p w14:paraId="3FF38E3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rrito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31)</w:t>
            </w:r>
          </w:p>
          <w:p w14:paraId="7DA44CF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329904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C90A0A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7</w:t>
            </w:r>
          </w:p>
        </w:tc>
        <w:tc>
          <w:tcPr>
            <w:tcW w:w="294" w:type="pct"/>
          </w:tcPr>
          <w:p w14:paraId="2370DF1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3E3099A" w14:textId="77777777" w:rsidTr="00574025">
        <w:trPr>
          <w:cantSplit/>
          <w:trHeight w:val="20"/>
        </w:trPr>
        <w:tc>
          <w:tcPr>
            <w:tcW w:w="81" w:type="pct"/>
            <w:tcBorders>
              <w:top w:val="nil"/>
              <w:left w:val="nil"/>
              <w:bottom w:val="nil"/>
              <w:right w:val="nil"/>
            </w:tcBorders>
          </w:tcPr>
          <w:p w14:paraId="0F51D61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18F988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CDC7C1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192606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6788BFD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3.</w:t>
            </w:r>
            <w:r w:rsidRPr="001B2FB6">
              <w:rPr>
                <w:rFonts w:ascii="Sylfaen" w:hAnsi="Sylfaen"/>
                <w:sz w:val="20"/>
                <w:szCs w:val="24"/>
              </w:rPr>
              <w:t> </w:t>
            </w:r>
            <w:r w:rsidRPr="001B2FB6">
              <w:rPr>
                <w:rFonts w:ascii="Sylfaen" w:hAnsi="Sylfaen"/>
                <w:sz w:val="20"/>
                <w:szCs w:val="24"/>
              </w:rPr>
              <w:t>Տարածաշրջանը</w:t>
            </w:r>
          </w:p>
          <w:p w14:paraId="0434309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gion</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6139BAF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ռաջին մակարդակի վարչատարածքային բաժանման միավորի անվանումը</w:t>
            </w:r>
          </w:p>
        </w:tc>
        <w:tc>
          <w:tcPr>
            <w:tcW w:w="778" w:type="pct"/>
            <w:shd w:val="clear" w:color="auto" w:fill="auto"/>
          </w:tcPr>
          <w:p w14:paraId="7EC798C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7</w:t>
            </w:r>
          </w:p>
        </w:tc>
        <w:tc>
          <w:tcPr>
            <w:tcW w:w="1362" w:type="pct"/>
            <w:shd w:val="clear" w:color="auto" w:fill="auto"/>
          </w:tcPr>
          <w:p w14:paraId="4A3E24A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4D11D4D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01F2DB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728ED9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482F913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785593C" w14:textId="77777777" w:rsidTr="00574025">
        <w:trPr>
          <w:cantSplit/>
          <w:trHeight w:val="20"/>
        </w:trPr>
        <w:tc>
          <w:tcPr>
            <w:tcW w:w="81" w:type="pct"/>
            <w:tcBorders>
              <w:top w:val="nil"/>
              <w:left w:val="nil"/>
              <w:bottom w:val="nil"/>
              <w:right w:val="nil"/>
            </w:tcBorders>
          </w:tcPr>
          <w:p w14:paraId="17F4473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15DD76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81CBDD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1ABC8E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6464F8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4.</w:t>
            </w:r>
            <w:r w:rsidRPr="001B2FB6">
              <w:rPr>
                <w:rFonts w:ascii="Sylfaen" w:hAnsi="Sylfaen"/>
                <w:sz w:val="20"/>
                <w:szCs w:val="24"/>
              </w:rPr>
              <w:t> </w:t>
            </w:r>
            <w:r w:rsidRPr="001B2FB6">
              <w:rPr>
                <w:rFonts w:ascii="Sylfaen" w:hAnsi="Sylfaen"/>
                <w:sz w:val="20"/>
                <w:szCs w:val="24"/>
              </w:rPr>
              <w:t>Շրջանը</w:t>
            </w:r>
          </w:p>
          <w:p w14:paraId="2265EE8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istric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3B7D38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որդ մակարդակի վարչատարածքային բաժանման միավորի անվանումը</w:t>
            </w:r>
          </w:p>
        </w:tc>
        <w:tc>
          <w:tcPr>
            <w:tcW w:w="778" w:type="pct"/>
            <w:shd w:val="clear" w:color="auto" w:fill="auto"/>
          </w:tcPr>
          <w:p w14:paraId="4DDBC6E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8</w:t>
            </w:r>
          </w:p>
        </w:tc>
        <w:tc>
          <w:tcPr>
            <w:tcW w:w="1362" w:type="pct"/>
            <w:shd w:val="clear" w:color="auto" w:fill="auto"/>
          </w:tcPr>
          <w:p w14:paraId="036A5BA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224A869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01AD4F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0687D0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0390DD4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2204781" w14:textId="77777777" w:rsidTr="00574025">
        <w:trPr>
          <w:cantSplit/>
          <w:trHeight w:val="20"/>
        </w:trPr>
        <w:tc>
          <w:tcPr>
            <w:tcW w:w="81" w:type="pct"/>
            <w:tcBorders>
              <w:top w:val="nil"/>
              <w:left w:val="nil"/>
              <w:bottom w:val="nil"/>
              <w:right w:val="nil"/>
            </w:tcBorders>
          </w:tcPr>
          <w:p w14:paraId="01BD435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4CD33B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F4544B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F6A7739"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26CB5E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5.</w:t>
            </w:r>
            <w:r w:rsidRPr="001B2FB6">
              <w:rPr>
                <w:rFonts w:ascii="Sylfaen" w:hAnsi="Sylfaen"/>
                <w:sz w:val="20"/>
                <w:szCs w:val="24"/>
              </w:rPr>
              <w:t> </w:t>
            </w:r>
            <w:r w:rsidRPr="001B2FB6">
              <w:rPr>
                <w:rFonts w:ascii="Sylfaen" w:hAnsi="Sylfaen"/>
                <w:sz w:val="20"/>
                <w:szCs w:val="24"/>
              </w:rPr>
              <w:t>Քաղաքը</w:t>
            </w:r>
          </w:p>
          <w:p w14:paraId="0F8A291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4256511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քաղաքի անվանումը</w:t>
            </w:r>
          </w:p>
        </w:tc>
        <w:tc>
          <w:tcPr>
            <w:tcW w:w="778" w:type="pct"/>
            <w:shd w:val="clear" w:color="auto" w:fill="auto"/>
          </w:tcPr>
          <w:p w14:paraId="04717FA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9</w:t>
            </w:r>
          </w:p>
        </w:tc>
        <w:tc>
          <w:tcPr>
            <w:tcW w:w="1362" w:type="pct"/>
            <w:shd w:val="clear" w:color="auto" w:fill="auto"/>
          </w:tcPr>
          <w:p w14:paraId="113AE82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1BE9331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C5A4DD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F69832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5DD8682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258233D" w14:textId="77777777" w:rsidTr="00574025">
        <w:trPr>
          <w:cantSplit/>
          <w:trHeight w:val="20"/>
        </w:trPr>
        <w:tc>
          <w:tcPr>
            <w:tcW w:w="81" w:type="pct"/>
            <w:tcBorders>
              <w:top w:val="nil"/>
              <w:left w:val="nil"/>
              <w:bottom w:val="nil"/>
              <w:right w:val="nil"/>
            </w:tcBorders>
          </w:tcPr>
          <w:p w14:paraId="3B64079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783082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8DC04F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BB7B1A1"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12639E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6.</w:t>
            </w:r>
            <w:r w:rsidRPr="001B2FB6">
              <w:rPr>
                <w:rFonts w:ascii="Sylfaen" w:hAnsi="Sylfaen"/>
                <w:sz w:val="20"/>
                <w:szCs w:val="24"/>
              </w:rPr>
              <w:t> </w:t>
            </w:r>
            <w:r w:rsidRPr="001B2FB6">
              <w:rPr>
                <w:rFonts w:ascii="Sylfaen" w:hAnsi="Sylfaen"/>
                <w:sz w:val="20"/>
                <w:szCs w:val="24"/>
              </w:rPr>
              <w:t>Բնակավայրը</w:t>
            </w:r>
          </w:p>
          <w:p w14:paraId="0288AA5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ettlemen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4FFB876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բնակավայրի անվանումը</w:t>
            </w:r>
          </w:p>
        </w:tc>
        <w:tc>
          <w:tcPr>
            <w:tcW w:w="778" w:type="pct"/>
            <w:shd w:val="clear" w:color="auto" w:fill="auto"/>
          </w:tcPr>
          <w:p w14:paraId="7F862BF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7</w:t>
            </w:r>
          </w:p>
        </w:tc>
        <w:tc>
          <w:tcPr>
            <w:tcW w:w="1362" w:type="pct"/>
            <w:shd w:val="clear" w:color="auto" w:fill="auto"/>
          </w:tcPr>
          <w:p w14:paraId="5950D63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0D375DE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019C01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6EBA23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68BA68E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98B7821" w14:textId="77777777" w:rsidTr="00574025">
        <w:trPr>
          <w:cantSplit/>
          <w:trHeight w:val="20"/>
        </w:trPr>
        <w:tc>
          <w:tcPr>
            <w:tcW w:w="81" w:type="pct"/>
            <w:tcBorders>
              <w:top w:val="nil"/>
              <w:left w:val="nil"/>
              <w:bottom w:val="nil"/>
              <w:right w:val="nil"/>
            </w:tcBorders>
          </w:tcPr>
          <w:p w14:paraId="1A4CBE8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D35A24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D9E31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8F08E5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5F91EB8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7.</w:t>
            </w:r>
            <w:r w:rsidRPr="001B2FB6">
              <w:rPr>
                <w:rFonts w:ascii="Sylfaen" w:hAnsi="Sylfaen"/>
                <w:sz w:val="20"/>
                <w:szCs w:val="24"/>
              </w:rPr>
              <w:t> </w:t>
            </w:r>
            <w:r w:rsidRPr="001B2FB6">
              <w:rPr>
                <w:rFonts w:ascii="Sylfaen" w:hAnsi="Sylfaen"/>
                <w:sz w:val="20"/>
                <w:szCs w:val="24"/>
              </w:rPr>
              <w:t>Փողոցը</w:t>
            </w:r>
          </w:p>
          <w:p w14:paraId="7C06B71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ree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8AC08D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քաղաքային ենթակառուցվածքի փողոցաճանապարհային ցանցի տարրի անվանումը</w:t>
            </w:r>
          </w:p>
        </w:tc>
        <w:tc>
          <w:tcPr>
            <w:tcW w:w="778" w:type="pct"/>
            <w:shd w:val="clear" w:color="auto" w:fill="auto"/>
          </w:tcPr>
          <w:p w14:paraId="6ADCCFA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0</w:t>
            </w:r>
          </w:p>
        </w:tc>
        <w:tc>
          <w:tcPr>
            <w:tcW w:w="1362" w:type="pct"/>
            <w:shd w:val="clear" w:color="auto" w:fill="auto"/>
          </w:tcPr>
          <w:p w14:paraId="341699C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6215263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0676F5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B27E76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44E6139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F5C2569" w14:textId="77777777" w:rsidTr="00574025">
        <w:trPr>
          <w:cantSplit/>
          <w:trHeight w:val="20"/>
        </w:trPr>
        <w:tc>
          <w:tcPr>
            <w:tcW w:w="81" w:type="pct"/>
            <w:tcBorders>
              <w:top w:val="nil"/>
              <w:left w:val="nil"/>
              <w:bottom w:val="nil"/>
              <w:right w:val="nil"/>
            </w:tcBorders>
          </w:tcPr>
          <w:p w14:paraId="068C5A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182BD56"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FA6658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D92E63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7964F2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8.</w:t>
            </w:r>
            <w:r w:rsidRPr="001B2FB6">
              <w:rPr>
                <w:rFonts w:ascii="Sylfaen" w:hAnsi="Sylfaen"/>
                <w:sz w:val="20"/>
                <w:szCs w:val="24"/>
              </w:rPr>
              <w:t> </w:t>
            </w:r>
            <w:r w:rsidRPr="001B2FB6">
              <w:rPr>
                <w:rFonts w:ascii="Sylfaen" w:hAnsi="Sylfaen"/>
                <w:sz w:val="20"/>
                <w:szCs w:val="24"/>
              </w:rPr>
              <w:t>Շենքի համարը</w:t>
            </w:r>
          </w:p>
          <w:p w14:paraId="7C66709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ilding</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00FA35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շենքի, մասնաշենքի, շինության նշագիրը</w:t>
            </w:r>
          </w:p>
        </w:tc>
        <w:tc>
          <w:tcPr>
            <w:tcW w:w="778" w:type="pct"/>
            <w:shd w:val="clear" w:color="auto" w:fill="auto"/>
          </w:tcPr>
          <w:p w14:paraId="19DA0E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1</w:t>
            </w:r>
          </w:p>
        </w:tc>
        <w:tc>
          <w:tcPr>
            <w:tcW w:w="1362" w:type="pct"/>
            <w:shd w:val="clear" w:color="auto" w:fill="auto"/>
          </w:tcPr>
          <w:p w14:paraId="5D5BCF3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2629592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B4EA33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2D8FBC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493EF5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445D078" w14:textId="77777777" w:rsidTr="00574025">
        <w:trPr>
          <w:cantSplit/>
          <w:trHeight w:val="20"/>
        </w:trPr>
        <w:tc>
          <w:tcPr>
            <w:tcW w:w="81" w:type="pct"/>
            <w:tcBorders>
              <w:top w:val="nil"/>
              <w:left w:val="nil"/>
              <w:bottom w:val="nil"/>
              <w:right w:val="nil"/>
            </w:tcBorders>
          </w:tcPr>
          <w:p w14:paraId="5D13E9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FF8D5C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82E597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52BBF3D"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0A54752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9.</w:t>
            </w:r>
            <w:r w:rsidRPr="001B2FB6">
              <w:rPr>
                <w:rFonts w:ascii="Sylfaen" w:hAnsi="Sylfaen"/>
                <w:sz w:val="20"/>
                <w:szCs w:val="24"/>
              </w:rPr>
              <w:t> </w:t>
            </w:r>
            <w:r w:rsidRPr="001B2FB6">
              <w:rPr>
                <w:rFonts w:ascii="Sylfaen" w:hAnsi="Sylfaen"/>
                <w:sz w:val="20"/>
                <w:szCs w:val="24"/>
              </w:rPr>
              <w:t>Սենքի համարը</w:t>
            </w:r>
          </w:p>
          <w:p w14:paraId="651F4BE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oom</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7CAEFA7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գրասենյակի կամ բնակարանի նշագիրը</w:t>
            </w:r>
          </w:p>
        </w:tc>
        <w:tc>
          <w:tcPr>
            <w:tcW w:w="778" w:type="pct"/>
            <w:shd w:val="clear" w:color="auto" w:fill="auto"/>
          </w:tcPr>
          <w:p w14:paraId="5FCB672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2</w:t>
            </w:r>
          </w:p>
        </w:tc>
        <w:tc>
          <w:tcPr>
            <w:tcW w:w="1362" w:type="pct"/>
            <w:shd w:val="clear" w:color="auto" w:fill="auto"/>
          </w:tcPr>
          <w:p w14:paraId="1940CE0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662CEFB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64F4D4A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F9026E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832146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E75F7A2" w14:textId="77777777" w:rsidTr="00574025">
        <w:trPr>
          <w:cantSplit/>
          <w:trHeight w:val="20"/>
        </w:trPr>
        <w:tc>
          <w:tcPr>
            <w:tcW w:w="81" w:type="pct"/>
            <w:tcBorders>
              <w:top w:val="nil"/>
              <w:left w:val="nil"/>
              <w:bottom w:val="nil"/>
              <w:right w:val="nil"/>
            </w:tcBorders>
          </w:tcPr>
          <w:p w14:paraId="755B5AA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CB1379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45AF93E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BCA914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7.</w:t>
            </w:r>
            <w:r w:rsidRPr="001B2FB6">
              <w:rPr>
                <w:rFonts w:ascii="Sylfaen" w:hAnsi="Sylfaen"/>
                <w:sz w:val="20"/>
                <w:szCs w:val="24"/>
              </w:rPr>
              <w:t> </w:t>
            </w:r>
            <w:r w:rsidRPr="001B2FB6">
              <w:rPr>
                <w:rFonts w:ascii="Sylfaen" w:hAnsi="Sylfaen"/>
                <w:sz w:val="20"/>
                <w:szCs w:val="24"/>
              </w:rPr>
              <w:t>Աշխարհագրական երկայնությունը</w:t>
            </w:r>
          </w:p>
          <w:p w14:paraId="253575F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ongitude</w:t>
            </w:r>
            <w:r w:rsidRPr="001B2FB6">
              <w:rPr>
                <w:rFonts w:cs="Times New Roman"/>
                <w:sz w:val="20"/>
                <w:szCs w:val="24"/>
              </w:rPr>
              <w:t>‌</w:t>
            </w:r>
            <w:r w:rsidRPr="001B2FB6">
              <w:rPr>
                <w:rFonts w:ascii="Sylfaen" w:hAnsi="Sylfaen"/>
                <w:sz w:val="20"/>
                <w:szCs w:val="24"/>
              </w:rPr>
              <w:t>Measure)</w:t>
            </w:r>
          </w:p>
        </w:tc>
        <w:tc>
          <w:tcPr>
            <w:tcW w:w="1158" w:type="pct"/>
            <w:shd w:val="clear" w:color="auto" w:fill="auto"/>
          </w:tcPr>
          <w:p w14:paraId="0EFB5EB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րտադրական հարթակի գտնվելու աշխարհագրական լայնությունը</w:t>
            </w:r>
          </w:p>
        </w:tc>
        <w:tc>
          <w:tcPr>
            <w:tcW w:w="778" w:type="pct"/>
            <w:shd w:val="clear" w:color="auto" w:fill="auto"/>
          </w:tcPr>
          <w:p w14:paraId="5C6D987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47</w:t>
            </w:r>
          </w:p>
        </w:tc>
        <w:tc>
          <w:tcPr>
            <w:tcW w:w="1362" w:type="pct"/>
            <w:shd w:val="clear" w:color="auto" w:fill="auto"/>
          </w:tcPr>
          <w:p w14:paraId="737E6B4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Geo</w:t>
            </w:r>
            <w:r w:rsidRPr="001B2FB6">
              <w:rPr>
                <w:rFonts w:cs="Times New Roman"/>
                <w:sz w:val="20"/>
                <w:szCs w:val="24"/>
              </w:rPr>
              <w:t>‌</w:t>
            </w:r>
            <w:r w:rsidRPr="001B2FB6">
              <w:rPr>
                <w:rFonts w:ascii="Sylfaen" w:hAnsi="Sylfaen"/>
                <w:sz w:val="20"/>
                <w:szCs w:val="24"/>
              </w:rPr>
              <w:t>Coordinate</w:t>
            </w:r>
            <w:r w:rsidRPr="001B2FB6">
              <w:rPr>
                <w:rFonts w:cs="Times New Roman"/>
                <w:sz w:val="20"/>
                <w:szCs w:val="24"/>
              </w:rPr>
              <w:t>‌</w:t>
            </w:r>
            <w:r w:rsidRPr="001B2FB6">
              <w:rPr>
                <w:rFonts w:ascii="Sylfaen" w:hAnsi="Sylfaen"/>
                <w:sz w:val="20"/>
                <w:szCs w:val="24"/>
              </w:rPr>
              <w:t>Measure</w:t>
            </w:r>
            <w:r w:rsidRPr="001B2FB6">
              <w:rPr>
                <w:rFonts w:cs="Times New Roman"/>
                <w:sz w:val="20"/>
                <w:szCs w:val="24"/>
              </w:rPr>
              <w:t>‌</w:t>
            </w:r>
            <w:r w:rsidRPr="001B2FB6">
              <w:rPr>
                <w:rFonts w:ascii="Sylfaen" w:hAnsi="Sylfaen"/>
                <w:sz w:val="20"/>
                <w:szCs w:val="24"/>
              </w:rPr>
              <w:t>Type (M.SDT.00107)</w:t>
            </w:r>
          </w:p>
          <w:p w14:paraId="53E6C4D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րժեքը՝ ISO 6709-ին համապատասխան</w:t>
            </w:r>
          </w:p>
          <w:p w14:paraId="571AF0C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Թվանշանների առավ</w:t>
            </w:r>
            <w:r w:rsidRPr="001B2FB6">
              <w:rPr>
                <w:rFonts w:cs="Times New Roman"/>
                <w:sz w:val="20"/>
                <w:szCs w:val="24"/>
              </w:rPr>
              <w:t>․</w:t>
            </w:r>
            <w:r w:rsidRPr="001B2FB6">
              <w:rPr>
                <w:rFonts w:ascii="Sylfaen" w:hAnsi="Sylfaen"/>
                <w:sz w:val="20"/>
                <w:szCs w:val="24"/>
              </w:rPr>
              <w:t xml:space="preserve"> քանակը՝ 11.</w:t>
            </w:r>
          </w:p>
          <w:p w14:paraId="3F93FFB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Կոտորակային թվանշանների առավելագույն քանակը՝ 8</w:t>
            </w:r>
          </w:p>
        </w:tc>
        <w:tc>
          <w:tcPr>
            <w:tcW w:w="294" w:type="pct"/>
          </w:tcPr>
          <w:p w14:paraId="2BC6389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4698998" w14:textId="77777777" w:rsidTr="00574025">
        <w:trPr>
          <w:cantSplit/>
          <w:trHeight w:val="20"/>
        </w:trPr>
        <w:tc>
          <w:tcPr>
            <w:tcW w:w="81" w:type="pct"/>
            <w:tcBorders>
              <w:top w:val="nil"/>
              <w:left w:val="nil"/>
              <w:bottom w:val="nil"/>
              <w:right w:val="nil"/>
            </w:tcBorders>
          </w:tcPr>
          <w:p w14:paraId="3EA9E89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74C50C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5C4BC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7901AD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8.</w:t>
            </w:r>
            <w:r w:rsidRPr="001B2FB6">
              <w:rPr>
                <w:rFonts w:ascii="Sylfaen" w:hAnsi="Sylfaen"/>
                <w:sz w:val="20"/>
                <w:szCs w:val="24"/>
              </w:rPr>
              <w:t> </w:t>
            </w:r>
            <w:r w:rsidRPr="001B2FB6">
              <w:rPr>
                <w:rFonts w:ascii="Sylfaen" w:hAnsi="Sylfaen"/>
                <w:sz w:val="20"/>
                <w:szCs w:val="24"/>
              </w:rPr>
              <w:t>Աշխարհագրական լայնությունը</w:t>
            </w:r>
          </w:p>
          <w:p w14:paraId="7E61E4D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titude</w:t>
            </w:r>
            <w:r w:rsidRPr="001B2FB6">
              <w:rPr>
                <w:rFonts w:cs="Times New Roman"/>
                <w:sz w:val="20"/>
                <w:szCs w:val="24"/>
              </w:rPr>
              <w:t>‌</w:t>
            </w:r>
            <w:r w:rsidRPr="001B2FB6">
              <w:rPr>
                <w:rFonts w:ascii="Sylfaen" w:hAnsi="Sylfaen"/>
                <w:sz w:val="20"/>
                <w:szCs w:val="24"/>
              </w:rPr>
              <w:t>Measure)</w:t>
            </w:r>
          </w:p>
        </w:tc>
        <w:tc>
          <w:tcPr>
            <w:tcW w:w="1158" w:type="pct"/>
            <w:shd w:val="clear" w:color="auto" w:fill="auto"/>
          </w:tcPr>
          <w:p w14:paraId="0C961F2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րտադրական հարթակի գտնվելու աշխարհագրական երկայնությունը</w:t>
            </w:r>
          </w:p>
        </w:tc>
        <w:tc>
          <w:tcPr>
            <w:tcW w:w="778" w:type="pct"/>
            <w:shd w:val="clear" w:color="auto" w:fill="auto"/>
          </w:tcPr>
          <w:p w14:paraId="7635AA1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46</w:t>
            </w:r>
          </w:p>
        </w:tc>
        <w:tc>
          <w:tcPr>
            <w:tcW w:w="1362" w:type="pct"/>
            <w:shd w:val="clear" w:color="auto" w:fill="auto"/>
          </w:tcPr>
          <w:p w14:paraId="03CAA0B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Geo</w:t>
            </w:r>
            <w:r w:rsidRPr="001B2FB6">
              <w:rPr>
                <w:rFonts w:cs="Times New Roman"/>
                <w:sz w:val="20"/>
                <w:szCs w:val="24"/>
              </w:rPr>
              <w:t>‌</w:t>
            </w:r>
            <w:r w:rsidRPr="001B2FB6">
              <w:rPr>
                <w:rFonts w:ascii="Sylfaen" w:hAnsi="Sylfaen"/>
                <w:sz w:val="20"/>
                <w:szCs w:val="24"/>
              </w:rPr>
              <w:t>Coordinate</w:t>
            </w:r>
            <w:r w:rsidRPr="001B2FB6">
              <w:rPr>
                <w:rFonts w:cs="Times New Roman"/>
                <w:sz w:val="20"/>
                <w:szCs w:val="24"/>
              </w:rPr>
              <w:t>‌</w:t>
            </w:r>
            <w:r w:rsidRPr="001B2FB6">
              <w:rPr>
                <w:rFonts w:ascii="Sylfaen" w:hAnsi="Sylfaen"/>
                <w:sz w:val="20"/>
                <w:szCs w:val="24"/>
              </w:rPr>
              <w:t>Measure</w:t>
            </w:r>
            <w:r w:rsidRPr="001B2FB6">
              <w:rPr>
                <w:rFonts w:cs="Times New Roman"/>
                <w:sz w:val="20"/>
                <w:szCs w:val="24"/>
              </w:rPr>
              <w:t>‌</w:t>
            </w:r>
            <w:r w:rsidRPr="001B2FB6">
              <w:rPr>
                <w:rFonts w:ascii="Sylfaen" w:hAnsi="Sylfaen"/>
                <w:sz w:val="20"/>
                <w:szCs w:val="24"/>
              </w:rPr>
              <w:t>Type (M.SDT.00107)</w:t>
            </w:r>
          </w:p>
          <w:p w14:paraId="0F84C2E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րժեքը՝ ISO 6709-ին համապատասխան</w:t>
            </w:r>
          </w:p>
          <w:p w14:paraId="7337099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Թվանշանների առավ</w:t>
            </w:r>
            <w:r w:rsidRPr="001B2FB6">
              <w:rPr>
                <w:rFonts w:cs="Times New Roman"/>
                <w:sz w:val="20"/>
                <w:szCs w:val="24"/>
              </w:rPr>
              <w:t>․</w:t>
            </w:r>
            <w:r w:rsidRPr="001B2FB6">
              <w:rPr>
                <w:rFonts w:ascii="Sylfaen" w:hAnsi="Sylfaen"/>
                <w:sz w:val="20"/>
                <w:szCs w:val="24"/>
              </w:rPr>
              <w:t xml:space="preserve"> քանակը՝ 11.</w:t>
            </w:r>
          </w:p>
          <w:p w14:paraId="2178AE1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Կոտորակային թվանշանների առավելագույն քանակը՝ 8</w:t>
            </w:r>
          </w:p>
        </w:tc>
        <w:tc>
          <w:tcPr>
            <w:tcW w:w="294" w:type="pct"/>
          </w:tcPr>
          <w:p w14:paraId="2DBC85E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56596EE" w14:textId="77777777" w:rsidTr="00574025">
        <w:trPr>
          <w:cantSplit/>
          <w:trHeight w:val="20"/>
        </w:trPr>
        <w:tc>
          <w:tcPr>
            <w:tcW w:w="81" w:type="pct"/>
            <w:tcBorders>
              <w:top w:val="nil"/>
              <w:left w:val="nil"/>
              <w:bottom w:val="nil"/>
            </w:tcBorders>
          </w:tcPr>
          <w:p w14:paraId="4FD0592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06F9B55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8.</w:t>
            </w:r>
            <w:r w:rsidRPr="001B2FB6">
              <w:rPr>
                <w:rFonts w:ascii="Sylfaen" w:hAnsi="Sylfaen"/>
                <w:sz w:val="20"/>
                <w:szCs w:val="24"/>
              </w:rPr>
              <w:t> </w:t>
            </w:r>
            <w:r w:rsidRPr="001B2FB6">
              <w:rPr>
                <w:rFonts w:ascii="Sylfaen" w:hAnsi="Sylfaen"/>
                <w:sz w:val="20"/>
                <w:szCs w:val="24"/>
              </w:rPr>
              <w:t>Տեսչական ստուգման արդյունքներով ձեւավորված առաջարկությունների նկարագրությունը</w:t>
            </w:r>
          </w:p>
          <w:p w14:paraId="34AF9C7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Recommendation</w:t>
            </w:r>
            <w:r w:rsidRPr="001B2FB6">
              <w:rPr>
                <w:rFonts w:cs="Times New Roman"/>
                <w:sz w:val="20"/>
                <w:szCs w:val="24"/>
              </w:rPr>
              <w:t>‌</w:t>
            </w:r>
            <w:r w:rsidRPr="001B2FB6">
              <w:rPr>
                <w:rFonts w:ascii="Sylfaen" w:hAnsi="Sylfaen"/>
                <w:sz w:val="20"/>
                <w:szCs w:val="24"/>
              </w:rPr>
              <w:t>Description</w:t>
            </w:r>
            <w:r w:rsidRPr="001B2FB6">
              <w:rPr>
                <w:rFonts w:cs="Times New Roman"/>
                <w:sz w:val="20"/>
                <w:szCs w:val="24"/>
              </w:rPr>
              <w:t>‌</w:t>
            </w:r>
            <w:r w:rsidRPr="001B2FB6">
              <w:rPr>
                <w:rFonts w:ascii="Sylfaen" w:hAnsi="Sylfaen"/>
                <w:sz w:val="20"/>
                <w:szCs w:val="24"/>
              </w:rPr>
              <w:t>Text)</w:t>
            </w:r>
          </w:p>
        </w:tc>
        <w:tc>
          <w:tcPr>
            <w:tcW w:w="1158" w:type="pct"/>
          </w:tcPr>
          <w:p w14:paraId="50120F0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սեսչական ստուգման արդյունքներով ձեւավորված առաջարկությունների նկարագրությունը</w:t>
            </w:r>
          </w:p>
        </w:tc>
        <w:tc>
          <w:tcPr>
            <w:tcW w:w="778" w:type="pct"/>
            <w:shd w:val="clear" w:color="auto" w:fill="auto"/>
          </w:tcPr>
          <w:p w14:paraId="5FD6F6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9</w:t>
            </w:r>
          </w:p>
        </w:tc>
        <w:tc>
          <w:tcPr>
            <w:tcW w:w="1362" w:type="pct"/>
            <w:shd w:val="clear" w:color="auto" w:fill="auto"/>
          </w:tcPr>
          <w:p w14:paraId="54BA80F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11F3152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357EFED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40436A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10B0B03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4F4A9EAF" w14:textId="77777777" w:rsidTr="00574025">
        <w:trPr>
          <w:cantSplit/>
          <w:trHeight w:val="20"/>
        </w:trPr>
        <w:tc>
          <w:tcPr>
            <w:tcW w:w="81" w:type="pct"/>
            <w:tcBorders>
              <w:top w:val="nil"/>
              <w:left w:val="nil"/>
              <w:bottom w:val="nil"/>
            </w:tcBorders>
          </w:tcPr>
          <w:p w14:paraId="055C1DF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39F5C5E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9.</w:t>
            </w:r>
            <w:r w:rsidRPr="001B2FB6">
              <w:rPr>
                <w:rFonts w:ascii="Sylfaen" w:hAnsi="Sylfaen"/>
                <w:sz w:val="20"/>
                <w:szCs w:val="24"/>
              </w:rPr>
              <w:t> </w:t>
            </w:r>
            <w:r w:rsidRPr="001B2FB6">
              <w:rPr>
                <w:rFonts w:ascii="Sylfaen" w:hAnsi="Sylfaen"/>
                <w:sz w:val="20"/>
                <w:szCs w:val="24"/>
              </w:rPr>
              <w:t>Տեսչական ստուգման արդյունքի նկարագրությունը</w:t>
            </w:r>
          </w:p>
          <w:p w14:paraId="24B6D5F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Results</w:t>
            </w:r>
            <w:r w:rsidRPr="001B2FB6">
              <w:rPr>
                <w:rFonts w:cs="Times New Roman"/>
                <w:sz w:val="20"/>
                <w:szCs w:val="24"/>
              </w:rPr>
              <w:t>‌</w:t>
            </w:r>
            <w:r w:rsidRPr="001B2FB6">
              <w:rPr>
                <w:rFonts w:ascii="Sylfaen" w:hAnsi="Sylfaen"/>
                <w:sz w:val="20"/>
                <w:szCs w:val="24"/>
              </w:rPr>
              <w:t>Description</w:t>
            </w:r>
            <w:r w:rsidRPr="001B2FB6">
              <w:rPr>
                <w:rFonts w:cs="Times New Roman"/>
                <w:sz w:val="20"/>
                <w:szCs w:val="24"/>
              </w:rPr>
              <w:t>‌</w:t>
            </w:r>
            <w:r w:rsidRPr="001B2FB6">
              <w:rPr>
                <w:rFonts w:ascii="Sylfaen" w:hAnsi="Sylfaen"/>
                <w:sz w:val="20"/>
                <w:szCs w:val="24"/>
              </w:rPr>
              <w:t>Text)</w:t>
            </w:r>
          </w:p>
        </w:tc>
        <w:tc>
          <w:tcPr>
            <w:tcW w:w="1158" w:type="pct"/>
          </w:tcPr>
          <w:p w14:paraId="153C09E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եզրահանգումների (արդյունքների) նկարագրությունը</w:t>
            </w:r>
          </w:p>
        </w:tc>
        <w:tc>
          <w:tcPr>
            <w:tcW w:w="778" w:type="pct"/>
            <w:shd w:val="clear" w:color="auto" w:fill="auto"/>
          </w:tcPr>
          <w:p w14:paraId="3B5599B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8</w:t>
            </w:r>
          </w:p>
        </w:tc>
        <w:tc>
          <w:tcPr>
            <w:tcW w:w="1362" w:type="pct"/>
            <w:shd w:val="clear" w:color="auto" w:fill="auto"/>
          </w:tcPr>
          <w:p w14:paraId="5DF712C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6A97CAC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5C4A615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C856A4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1549E7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69B5346" w14:textId="77777777" w:rsidTr="00574025">
        <w:trPr>
          <w:cantSplit/>
          <w:trHeight w:val="20"/>
        </w:trPr>
        <w:tc>
          <w:tcPr>
            <w:tcW w:w="81" w:type="pct"/>
            <w:tcBorders>
              <w:top w:val="nil"/>
              <w:left w:val="nil"/>
              <w:bottom w:val="nil"/>
            </w:tcBorders>
          </w:tcPr>
          <w:p w14:paraId="7CB685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012E543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w:t>
            </w:r>
            <w:r w:rsidRPr="001B2FB6">
              <w:rPr>
                <w:rFonts w:ascii="Sylfaen" w:hAnsi="Sylfaen"/>
                <w:sz w:val="20"/>
                <w:szCs w:val="24"/>
              </w:rPr>
              <w:t> </w:t>
            </w:r>
            <w:r w:rsidRPr="001B2FB6">
              <w:rPr>
                <w:rFonts w:ascii="Sylfaen" w:hAnsi="Sylfaen"/>
                <w:sz w:val="20"/>
                <w:szCs w:val="24"/>
              </w:rPr>
              <w:t>Տեսչական ստուգման անցկացման ընթացքում բացահայտված անհամապատասխանության մասին տեղեկությունները</w:t>
            </w:r>
          </w:p>
          <w:p w14:paraId="6962256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Discrepancy</w:t>
            </w:r>
            <w:r w:rsidRPr="001B2FB6">
              <w:rPr>
                <w:rFonts w:cs="Times New Roman"/>
                <w:sz w:val="20"/>
                <w:szCs w:val="24"/>
              </w:rPr>
              <w:t>‌</w:t>
            </w:r>
            <w:r w:rsidRPr="001B2FB6">
              <w:rPr>
                <w:rFonts w:ascii="Sylfaen" w:hAnsi="Sylfaen"/>
                <w:sz w:val="20"/>
                <w:szCs w:val="24"/>
              </w:rPr>
              <w:t>Details)</w:t>
            </w:r>
          </w:p>
        </w:tc>
        <w:tc>
          <w:tcPr>
            <w:tcW w:w="1158" w:type="pct"/>
          </w:tcPr>
          <w:p w14:paraId="75412B8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ման անցկացման ընթացքում բացահայտված անհամապատասխանության մասին տեղեկությունները</w:t>
            </w:r>
          </w:p>
        </w:tc>
        <w:tc>
          <w:tcPr>
            <w:tcW w:w="778" w:type="pct"/>
            <w:shd w:val="clear" w:color="auto" w:fill="auto"/>
          </w:tcPr>
          <w:p w14:paraId="602F69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1236</w:t>
            </w:r>
          </w:p>
        </w:tc>
        <w:tc>
          <w:tcPr>
            <w:tcW w:w="1362" w:type="pct"/>
            <w:shd w:val="clear" w:color="auto" w:fill="auto"/>
          </w:tcPr>
          <w:p w14:paraId="15EE575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Discrepancy</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HC.CDT.01234)</w:t>
            </w:r>
          </w:p>
          <w:p w14:paraId="7399A5A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6874097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003D3F19" w14:textId="77777777" w:rsidTr="00574025">
        <w:trPr>
          <w:cantSplit/>
          <w:trHeight w:val="20"/>
        </w:trPr>
        <w:tc>
          <w:tcPr>
            <w:tcW w:w="81" w:type="pct"/>
            <w:tcBorders>
              <w:top w:val="nil"/>
              <w:left w:val="nil"/>
              <w:bottom w:val="nil"/>
              <w:right w:val="nil"/>
            </w:tcBorders>
          </w:tcPr>
          <w:p w14:paraId="4FD67DB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2A2CFA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highlight w:val="yellow"/>
              </w:rPr>
            </w:pPr>
          </w:p>
        </w:tc>
        <w:tc>
          <w:tcPr>
            <w:tcW w:w="1240" w:type="pct"/>
            <w:gridSpan w:val="5"/>
            <w:tcBorders>
              <w:bottom w:val="single" w:sz="4" w:space="0" w:color="auto"/>
            </w:tcBorders>
          </w:tcPr>
          <w:p w14:paraId="6B04BCD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1.</w:t>
            </w:r>
            <w:r w:rsidRPr="001B2FB6">
              <w:rPr>
                <w:rFonts w:ascii="Sylfaen" w:hAnsi="Sylfaen"/>
                <w:sz w:val="20"/>
                <w:szCs w:val="24"/>
              </w:rPr>
              <w:t> </w:t>
            </w:r>
            <w:r w:rsidRPr="001B2FB6">
              <w:rPr>
                <w:rFonts w:ascii="Sylfaen" w:hAnsi="Sylfaen"/>
                <w:sz w:val="20"/>
                <w:szCs w:val="24"/>
              </w:rPr>
              <w:t>Բացահայտված անհամապատասխանության տեսակի ծածկագիրը</w:t>
            </w:r>
          </w:p>
          <w:p w14:paraId="2FCC69A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Discrepancy</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4FFF04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բացահայտված անհամապատասխանության տեսակի ծածկագրային նշագիրը</w:t>
            </w:r>
          </w:p>
        </w:tc>
        <w:tc>
          <w:tcPr>
            <w:tcW w:w="778" w:type="pct"/>
            <w:shd w:val="clear" w:color="auto" w:fill="auto"/>
          </w:tcPr>
          <w:p w14:paraId="0553663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10</w:t>
            </w:r>
          </w:p>
        </w:tc>
        <w:tc>
          <w:tcPr>
            <w:tcW w:w="1362" w:type="pct"/>
            <w:shd w:val="clear" w:color="auto" w:fill="auto"/>
          </w:tcPr>
          <w:p w14:paraId="6B84363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de2</w:t>
            </w:r>
            <w:r w:rsidRPr="001B2FB6">
              <w:rPr>
                <w:rFonts w:cs="Times New Roman"/>
                <w:sz w:val="20"/>
                <w:szCs w:val="24"/>
              </w:rPr>
              <w:t>‌</w:t>
            </w:r>
            <w:r w:rsidRPr="001B2FB6">
              <w:rPr>
                <w:rFonts w:ascii="Sylfaen" w:hAnsi="Sylfaen"/>
                <w:sz w:val="20"/>
                <w:szCs w:val="24"/>
              </w:rPr>
              <w:t>Type (M.SDT.00170)</w:t>
            </w:r>
          </w:p>
          <w:p w14:paraId="4A20188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C5A7A6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Երկարությունը՝ 2</w:t>
            </w:r>
          </w:p>
        </w:tc>
        <w:tc>
          <w:tcPr>
            <w:tcW w:w="294" w:type="pct"/>
          </w:tcPr>
          <w:p w14:paraId="4617204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605ED95" w14:textId="77777777" w:rsidTr="00574025">
        <w:trPr>
          <w:cantSplit/>
          <w:trHeight w:val="20"/>
        </w:trPr>
        <w:tc>
          <w:tcPr>
            <w:tcW w:w="81" w:type="pct"/>
            <w:tcBorders>
              <w:top w:val="nil"/>
              <w:left w:val="nil"/>
              <w:bottom w:val="nil"/>
              <w:right w:val="nil"/>
            </w:tcBorders>
          </w:tcPr>
          <w:p w14:paraId="48AA619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B6FEBC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highlight w:val="yellow"/>
              </w:rPr>
            </w:pPr>
          </w:p>
        </w:tc>
        <w:tc>
          <w:tcPr>
            <w:tcW w:w="1240" w:type="pct"/>
            <w:gridSpan w:val="5"/>
            <w:tcBorders>
              <w:bottom w:val="single" w:sz="4" w:space="0" w:color="auto"/>
            </w:tcBorders>
          </w:tcPr>
          <w:p w14:paraId="1FB5F3F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2.</w:t>
            </w:r>
            <w:r w:rsidRPr="001B2FB6">
              <w:rPr>
                <w:rFonts w:ascii="Sylfaen" w:hAnsi="Sylfaen"/>
                <w:sz w:val="20"/>
                <w:szCs w:val="24"/>
              </w:rPr>
              <w:t> </w:t>
            </w:r>
            <w:r w:rsidRPr="001B2FB6">
              <w:rPr>
                <w:rFonts w:ascii="Sylfaen" w:hAnsi="Sylfaen"/>
                <w:sz w:val="20"/>
                <w:szCs w:val="24"/>
              </w:rPr>
              <w:t>Նկարագրությունը</w:t>
            </w:r>
          </w:p>
          <w:p w14:paraId="225BF73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DescriptionText)</w:t>
            </w:r>
          </w:p>
        </w:tc>
        <w:tc>
          <w:tcPr>
            <w:tcW w:w="1158" w:type="pct"/>
            <w:shd w:val="clear" w:color="auto" w:fill="auto"/>
          </w:tcPr>
          <w:p w14:paraId="3D278ED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հայտնաբերված կրիտիկական անհամապատասխանության նկարագրությունը կամ էական անհամապատասխանության բնույթի նշումը</w:t>
            </w:r>
          </w:p>
        </w:tc>
        <w:tc>
          <w:tcPr>
            <w:tcW w:w="778" w:type="pct"/>
            <w:shd w:val="clear" w:color="auto" w:fill="auto"/>
          </w:tcPr>
          <w:p w14:paraId="31A0694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2</w:t>
            </w:r>
          </w:p>
        </w:tc>
        <w:tc>
          <w:tcPr>
            <w:tcW w:w="1362" w:type="pct"/>
            <w:shd w:val="clear" w:color="auto" w:fill="auto"/>
          </w:tcPr>
          <w:p w14:paraId="71F2F2E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105E41C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0B0EDE8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47C2D2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3ADCDC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19CE9FA" w14:textId="77777777" w:rsidTr="00574025">
        <w:trPr>
          <w:cantSplit/>
          <w:trHeight w:val="20"/>
        </w:trPr>
        <w:tc>
          <w:tcPr>
            <w:tcW w:w="81" w:type="pct"/>
            <w:tcBorders>
              <w:top w:val="nil"/>
              <w:left w:val="nil"/>
              <w:bottom w:val="nil"/>
              <w:right w:val="nil"/>
            </w:tcBorders>
          </w:tcPr>
          <w:p w14:paraId="6C78373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AEBC4E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1EE808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3.</w:t>
            </w:r>
            <w:r w:rsidRPr="001B2FB6">
              <w:rPr>
                <w:rFonts w:ascii="Sylfaen" w:hAnsi="Sylfaen"/>
                <w:sz w:val="20"/>
                <w:szCs w:val="24"/>
              </w:rPr>
              <w:t> </w:t>
            </w:r>
            <w:r w:rsidRPr="001B2FB6">
              <w:rPr>
                <w:rFonts w:ascii="Sylfaen" w:hAnsi="Sylfaen"/>
                <w:sz w:val="20"/>
                <w:szCs w:val="24"/>
              </w:rPr>
              <w:t>Ժամանակահատվածը</w:t>
            </w:r>
          </w:p>
          <w:p w14:paraId="55C693D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Period</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3E235BA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ուղղիչ եւ կանխարգելիչ գործողությունների պլանի եւ դրա կատարման մասին հաշվետվության գնահատման անցկացման ժամանակաշրջանը</w:t>
            </w:r>
          </w:p>
        </w:tc>
        <w:tc>
          <w:tcPr>
            <w:tcW w:w="778" w:type="pct"/>
            <w:shd w:val="clear" w:color="auto" w:fill="auto"/>
          </w:tcPr>
          <w:p w14:paraId="6D80E63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44</w:t>
            </w:r>
          </w:p>
        </w:tc>
        <w:tc>
          <w:tcPr>
            <w:tcW w:w="1362" w:type="pct"/>
            <w:shd w:val="clear" w:color="auto" w:fill="auto"/>
          </w:tcPr>
          <w:p w14:paraId="050DD60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Period</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26)</w:t>
            </w:r>
          </w:p>
          <w:p w14:paraId="7ED8ADF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Սահմանվում է ներդրված տարրերի արժեքների ոլորտներով</w:t>
            </w:r>
          </w:p>
        </w:tc>
        <w:tc>
          <w:tcPr>
            <w:tcW w:w="294" w:type="pct"/>
          </w:tcPr>
          <w:p w14:paraId="599704B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F1306D2" w14:textId="77777777" w:rsidTr="00574025">
        <w:trPr>
          <w:cantSplit/>
          <w:trHeight w:val="20"/>
        </w:trPr>
        <w:tc>
          <w:tcPr>
            <w:tcW w:w="81" w:type="pct"/>
            <w:tcBorders>
              <w:top w:val="nil"/>
              <w:left w:val="nil"/>
              <w:bottom w:val="nil"/>
              <w:right w:val="nil"/>
            </w:tcBorders>
          </w:tcPr>
          <w:p w14:paraId="4BC8DB3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38E73B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3AFA302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B16785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Մեկնարկի ամսաթիվը եւ ժամը</w:t>
            </w:r>
          </w:p>
          <w:p w14:paraId="1812E36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r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p>
        </w:tc>
        <w:tc>
          <w:tcPr>
            <w:tcW w:w="1158" w:type="pct"/>
            <w:shd w:val="clear" w:color="auto" w:fill="auto"/>
          </w:tcPr>
          <w:p w14:paraId="27AB3C7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մեկնարկի ամսաթիվը եւ ժամը</w:t>
            </w:r>
          </w:p>
        </w:tc>
        <w:tc>
          <w:tcPr>
            <w:tcW w:w="778" w:type="pct"/>
            <w:shd w:val="clear" w:color="auto" w:fill="auto"/>
          </w:tcPr>
          <w:p w14:paraId="6F3C5F3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3</w:t>
            </w:r>
          </w:p>
        </w:tc>
        <w:tc>
          <w:tcPr>
            <w:tcW w:w="1362" w:type="pct"/>
            <w:shd w:val="clear" w:color="auto" w:fill="auto"/>
          </w:tcPr>
          <w:p w14:paraId="7A1E096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r w:rsidRPr="001B2FB6">
              <w:rPr>
                <w:rFonts w:cs="Times New Roman"/>
                <w:sz w:val="20"/>
                <w:szCs w:val="24"/>
              </w:rPr>
              <w:t>‌</w:t>
            </w:r>
            <w:r w:rsidRPr="001B2FB6">
              <w:rPr>
                <w:rFonts w:ascii="Sylfaen" w:hAnsi="Sylfaen"/>
                <w:sz w:val="20"/>
                <w:szCs w:val="24"/>
              </w:rPr>
              <w:t>Type (M.BDT.00006)</w:t>
            </w:r>
          </w:p>
          <w:p w14:paraId="6D5BFD2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եւ ժամի նշագիրը՝ ԻՍՕ 8601-ին համապատասխան</w:t>
            </w:r>
          </w:p>
        </w:tc>
        <w:tc>
          <w:tcPr>
            <w:tcW w:w="294" w:type="pct"/>
          </w:tcPr>
          <w:p w14:paraId="7D0B8C5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8FE6E14" w14:textId="77777777" w:rsidTr="00574025">
        <w:trPr>
          <w:cantSplit/>
          <w:trHeight w:val="20"/>
        </w:trPr>
        <w:tc>
          <w:tcPr>
            <w:tcW w:w="81" w:type="pct"/>
            <w:tcBorders>
              <w:top w:val="nil"/>
              <w:left w:val="nil"/>
              <w:bottom w:val="nil"/>
              <w:right w:val="nil"/>
            </w:tcBorders>
          </w:tcPr>
          <w:p w14:paraId="57F988D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B02B4A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1D97F1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1FEDDBC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Ավարտի ամսաթիվը եւ ժամը</w:t>
            </w:r>
          </w:p>
          <w:p w14:paraId="0314C77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nd</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p>
        </w:tc>
        <w:tc>
          <w:tcPr>
            <w:tcW w:w="1158" w:type="pct"/>
            <w:shd w:val="clear" w:color="auto" w:fill="auto"/>
          </w:tcPr>
          <w:p w14:paraId="4F3420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վարտի ամսաթիվը եւ ժամը</w:t>
            </w:r>
          </w:p>
        </w:tc>
        <w:tc>
          <w:tcPr>
            <w:tcW w:w="778" w:type="pct"/>
            <w:shd w:val="clear" w:color="auto" w:fill="auto"/>
          </w:tcPr>
          <w:p w14:paraId="1DD76D6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4</w:t>
            </w:r>
          </w:p>
        </w:tc>
        <w:tc>
          <w:tcPr>
            <w:tcW w:w="1362" w:type="pct"/>
            <w:shd w:val="clear" w:color="auto" w:fill="auto"/>
          </w:tcPr>
          <w:p w14:paraId="6C8C513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r w:rsidRPr="001B2FB6">
              <w:rPr>
                <w:rFonts w:cs="Times New Roman"/>
                <w:sz w:val="20"/>
                <w:szCs w:val="24"/>
              </w:rPr>
              <w:t>‌</w:t>
            </w:r>
            <w:r w:rsidRPr="001B2FB6">
              <w:rPr>
                <w:rFonts w:ascii="Sylfaen" w:hAnsi="Sylfaen"/>
                <w:sz w:val="20"/>
                <w:szCs w:val="24"/>
              </w:rPr>
              <w:t>Type (M.BDT.00006)</w:t>
            </w:r>
          </w:p>
          <w:p w14:paraId="5E13CA0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եւ ժամի նշագիրը՝ ԻՍՕ 8601-ին համապատասխան</w:t>
            </w:r>
          </w:p>
        </w:tc>
        <w:tc>
          <w:tcPr>
            <w:tcW w:w="294" w:type="pct"/>
          </w:tcPr>
          <w:p w14:paraId="383A208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CBA96EA" w14:textId="77777777" w:rsidTr="00574025">
        <w:trPr>
          <w:cantSplit/>
          <w:trHeight w:val="20"/>
        </w:trPr>
        <w:tc>
          <w:tcPr>
            <w:tcW w:w="81" w:type="pct"/>
            <w:tcBorders>
              <w:top w:val="nil"/>
              <w:left w:val="nil"/>
              <w:bottom w:val="nil"/>
              <w:right w:val="nil"/>
            </w:tcBorders>
          </w:tcPr>
          <w:p w14:paraId="43D1AD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E0C89A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209446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4.</w:t>
            </w:r>
            <w:r w:rsidRPr="001B2FB6">
              <w:rPr>
                <w:rFonts w:ascii="Sylfaen" w:hAnsi="Sylfaen"/>
                <w:sz w:val="20"/>
                <w:szCs w:val="24"/>
              </w:rPr>
              <w:t> </w:t>
            </w:r>
            <w:r w:rsidRPr="001B2FB6">
              <w:rPr>
                <w:rFonts w:ascii="Sylfaen" w:hAnsi="Sylfaen"/>
                <w:sz w:val="20"/>
                <w:szCs w:val="24"/>
              </w:rPr>
              <w:t>Կարգավիճակի ծածկագիրը</w:t>
            </w:r>
          </w:p>
          <w:p w14:paraId="5891E58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tus</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701E67A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նհամապատասխանության վերացման կարգավիճակի ծածկագիրը</w:t>
            </w:r>
          </w:p>
        </w:tc>
        <w:tc>
          <w:tcPr>
            <w:tcW w:w="778" w:type="pct"/>
            <w:shd w:val="clear" w:color="auto" w:fill="auto"/>
          </w:tcPr>
          <w:p w14:paraId="597B00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0</w:t>
            </w:r>
          </w:p>
        </w:tc>
        <w:tc>
          <w:tcPr>
            <w:tcW w:w="1362" w:type="pct"/>
            <w:shd w:val="clear" w:color="auto" w:fill="auto"/>
          </w:tcPr>
          <w:p w14:paraId="5EC96D9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tus</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40)</w:t>
            </w:r>
          </w:p>
          <w:p w14:paraId="707EEF9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Կարգավիճակի ծածկագրի արժեքը։</w:t>
            </w:r>
          </w:p>
          <w:p w14:paraId="50BB09C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27272C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w:t>
            </w:r>
          </w:p>
        </w:tc>
        <w:tc>
          <w:tcPr>
            <w:tcW w:w="294" w:type="pct"/>
          </w:tcPr>
          <w:p w14:paraId="6BAB111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808735A" w14:textId="77777777" w:rsidTr="00574025">
        <w:trPr>
          <w:cantSplit/>
          <w:trHeight w:val="20"/>
        </w:trPr>
        <w:tc>
          <w:tcPr>
            <w:tcW w:w="81" w:type="pct"/>
            <w:tcBorders>
              <w:top w:val="nil"/>
              <w:left w:val="nil"/>
              <w:bottom w:val="nil"/>
              <w:right w:val="nil"/>
            </w:tcBorders>
          </w:tcPr>
          <w:p w14:paraId="3D3C4B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D28513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1EBFEF1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tcBorders>
          </w:tcPr>
          <w:p w14:paraId="4445005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262B6E3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6B2FEE9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28E058E4"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41BEF46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55B3CC0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6DA6AE2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E744CA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3EACD8D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FA2215B" w14:textId="77777777" w:rsidTr="00574025">
        <w:trPr>
          <w:cantSplit/>
          <w:trHeight w:val="20"/>
        </w:trPr>
        <w:tc>
          <w:tcPr>
            <w:tcW w:w="81" w:type="pct"/>
            <w:tcBorders>
              <w:top w:val="nil"/>
              <w:left w:val="nil"/>
              <w:bottom w:val="nil"/>
              <w:right w:val="nil"/>
            </w:tcBorders>
          </w:tcPr>
          <w:p w14:paraId="473DE7B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2CEFFF4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0E21E4F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5.</w:t>
            </w:r>
            <w:r w:rsidRPr="001B2FB6">
              <w:rPr>
                <w:rFonts w:ascii="Sylfaen" w:hAnsi="Sylfaen"/>
                <w:sz w:val="20"/>
                <w:szCs w:val="24"/>
              </w:rPr>
              <w:t> </w:t>
            </w:r>
            <w:r w:rsidRPr="001B2FB6">
              <w:rPr>
                <w:rFonts w:ascii="Sylfaen" w:hAnsi="Sylfaen"/>
                <w:sz w:val="20"/>
                <w:szCs w:val="24"/>
              </w:rPr>
              <w:t>Այլ տեղեկություններ</w:t>
            </w:r>
          </w:p>
          <w:p w14:paraId="4558E5B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dditional</w:t>
            </w:r>
            <w:r w:rsidRPr="001B2FB6">
              <w:rPr>
                <w:rFonts w:cs="Times New Roman"/>
                <w:sz w:val="20"/>
                <w:szCs w:val="24"/>
              </w:rPr>
              <w:t>‌</w:t>
            </w:r>
            <w:r w:rsidRPr="001B2FB6">
              <w:rPr>
                <w:rFonts w:ascii="Sylfaen" w:hAnsi="Sylfaen"/>
                <w:sz w:val="20"/>
                <w:szCs w:val="24"/>
              </w:rPr>
              <w:t>Info</w:t>
            </w:r>
            <w:r w:rsidRPr="001B2FB6">
              <w:rPr>
                <w:rFonts w:cs="Times New Roman"/>
                <w:sz w:val="20"/>
                <w:szCs w:val="24"/>
              </w:rPr>
              <w:t>‌</w:t>
            </w:r>
            <w:r w:rsidRPr="001B2FB6">
              <w:rPr>
                <w:rFonts w:ascii="Sylfaen" w:hAnsi="Sylfaen"/>
                <w:sz w:val="20"/>
                <w:szCs w:val="24"/>
              </w:rPr>
              <w:t>Text)</w:t>
            </w:r>
          </w:p>
        </w:tc>
        <w:tc>
          <w:tcPr>
            <w:tcW w:w="1158" w:type="pct"/>
            <w:shd w:val="clear" w:color="auto" w:fill="auto"/>
          </w:tcPr>
          <w:p w14:paraId="7E707F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նհամապատասխանության վերացման մասին տեղեկությունները</w:t>
            </w:r>
          </w:p>
        </w:tc>
        <w:tc>
          <w:tcPr>
            <w:tcW w:w="778" w:type="pct"/>
            <w:shd w:val="clear" w:color="auto" w:fill="auto"/>
          </w:tcPr>
          <w:p w14:paraId="3CDC420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6</w:t>
            </w:r>
          </w:p>
        </w:tc>
        <w:tc>
          <w:tcPr>
            <w:tcW w:w="1362" w:type="pct"/>
            <w:shd w:val="clear" w:color="auto" w:fill="auto"/>
          </w:tcPr>
          <w:p w14:paraId="68DD4BB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0CAEE1D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2C1B6CB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3279B3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117AD09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5F66D141" w14:textId="77777777" w:rsidTr="00574025">
        <w:trPr>
          <w:cantSplit/>
          <w:trHeight w:val="20"/>
        </w:trPr>
        <w:tc>
          <w:tcPr>
            <w:tcW w:w="81" w:type="pct"/>
            <w:tcBorders>
              <w:top w:val="nil"/>
              <w:left w:val="nil"/>
              <w:bottom w:val="nil"/>
              <w:right w:val="nil"/>
            </w:tcBorders>
          </w:tcPr>
          <w:p w14:paraId="79E65F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5E5AC0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704A32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0.6.</w:t>
            </w:r>
            <w:r w:rsidRPr="001B2FB6">
              <w:rPr>
                <w:rFonts w:ascii="Sylfaen" w:hAnsi="Sylfaen"/>
                <w:sz w:val="20"/>
                <w:szCs w:val="24"/>
              </w:rPr>
              <w:t> </w:t>
            </w:r>
            <w:r w:rsidRPr="001B2FB6">
              <w:rPr>
                <w:rFonts w:ascii="Sylfaen" w:hAnsi="Sylfaen"/>
                <w:sz w:val="20"/>
                <w:szCs w:val="24"/>
              </w:rPr>
              <w:t>Փաստաթղթային հաստատումը</w:t>
            </w:r>
          </w:p>
          <w:p w14:paraId="77F4654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Proof</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75DF8CD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ուղղիչ եւ կանխարգելիչ գործողությունների պլանի մասին, դրա կատարման մասին հաշվետվության կամ անհամապատասխանության վերացման փաստաթղթային ապացույցի մասին տեղեկությունները</w:t>
            </w:r>
          </w:p>
        </w:tc>
        <w:tc>
          <w:tcPr>
            <w:tcW w:w="778" w:type="pct"/>
            <w:shd w:val="clear" w:color="auto" w:fill="auto"/>
          </w:tcPr>
          <w:p w14:paraId="1C2B322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64</w:t>
            </w:r>
          </w:p>
        </w:tc>
        <w:tc>
          <w:tcPr>
            <w:tcW w:w="1362" w:type="pct"/>
            <w:shd w:val="clear" w:color="auto" w:fill="auto"/>
          </w:tcPr>
          <w:p w14:paraId="402EF8F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Content</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105)</w:t>
            </w:r>
          </w:p>
          <w:p w14:paraId="6512524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0AEA73B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2009719B" w14:textId="77777777" w:rsidTr="00574025">
        <w:trPr>
          <w:cantSplit/>
          <w:trHeight w:val="20"/>
        </w:trPr>
        <w:tc>
          <w:tcPr>
            <w:tcW w:w="81" w:type="pct"/>
            <w:tcBorders>
              <w:top w:val="nil"/>
              <w:left w:val="nil"/>
              <w:bottom w:val="nil"/>
              <w:right w:val="nil"/>
            </w:tcBorders>
          </w:tcPr>
          <w:p w14:paraId="0676A24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03C345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0B0D06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p>
        </w:tc>
        <w:tc>
          <w:tcPr>
            <w:tcW w:w="1153" w:type="pct"/>
            <w:gridSpan w:val="4"/>
            <w:tcBorders>
              <w:left w:val="single" w:sz="4" w:space="0" w:color="auto"/>
              <w:bottom w:val="single" w:sz="4" w:space="0" w:color="auto"/>
            </w:tcBorders>
          </w:tcPr>
          <w:p w14:paraId="4A39229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Երկրի ծածկագիրը</w:t>
            </w:r>
          </w:p>
          <w:p w14:paraId="0CEFF26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6C3388E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ի ծածկագրային նշագիրը</w:t>
            </w:r>
          </w:p>
        </w:tc>
        <w:tc>
          <w:tcPr>
            <w:tcW w:w="778" w:type="pct"/>
            <w:shd w:val="clear" w:color="auto" w:fill="auto"/>
          </w:tcPr>
          <w:p w14:paraId="1017C8D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7B804EC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045BC38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F68B63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7F23EB5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F9F88B1" w14:textId="77777777" w:rsidTr="00574025">
        <w:trPr>
          <w:cantSplit/>
          <w:trHeight w:val="20"/>
        </w:trPr>
        <w:tc>
          <w:tcPr>
            <w:tcW w:w="81" w:type="pct"/>
            <w:tcBorders>
              <w:top w:val="nil"/>
              <w:left w:val="nil"/>
              <w:bottom w:val="nil"/>
              <w:right w:val="nil"/>
            </w:tcBorders>
          </w:tcPr>
          <w:p w14:paraId="255815E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F4D53E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497961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p>
        </w:tc>
        <w:tc>
          <w:tcPr>
            <w:tcW w:w="87" w:type="pct"/>
            <w:tcBorders>
              <w:top w:val="nil"/>
              <w:left w:val="nil"/>
              <w:bottom w:val="nil"/>
            </w:tcBorders>
          </w:tcPr>
          <w:p w14:paraId="166692EE"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tcBorders>
          </w:tcPr>
          <w:p w14:paraId="781F775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6A33593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4EF28DC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4A364D0F"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203707A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7A2D44E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35B9CE8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433EA5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46B16C9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0CBE92F" w14:textId="77777777" w:rsidTr="00574025">
        <w:trPr>
          <w:cantSplit/>
          <w:trHeight w:val="20"/>
        </w:trPr>
        <w:tc>
          <w:tcPr>
            <w:tcW w:w="81" w:type="pct"/>
            <w:tcBorders>
              <w:top w:val="nil"/>
              <w:left w:val="nil"/>
              <w:bottom w:val="nil"/>
              <w:right w:val="nil"/>
            </w:tcBorders>
          </w:tcPr>
          <w:p w14:paraId="464BABB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0086FC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3EB4809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DB5877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Լեզվի ծածկագիրը</w:t>
            </w:r>
          </w:p>
          <w:p w14:paraId="281A573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1591A0C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լեզվի ծածկագրային նշագիրը</w:t>
            </w:r>
          </w:p>
        </w:tc>
        <w:tc>
          <w:tcPr>
            <w:tcW w:w="778" w:type="pct"/>
            <w:shd w:val="clear" w:color="auto" w:fill="auto"/>
          </w:tcPr>
          <w:p w14:paraId="0ED2593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1</w:t>
            </w:r>
          </w:p>
        </w:tc>
        <w:tc>
          <w:tcPr>
            <w:tcW w:w="1362" w:type="pct"/>
            <w:shd w:val="clear" w:color="auto" w:fill="auto"/>
          </w:tcPr>
          <w:p w14:paraId="36B5B28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nguag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51)</w:t>
            </w:r>
          </w:p>
          <w:p w14:paraId="738DCDA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Լեզվի երկտառ ծածկագիրը՝ ISO 639-1-ին համապատասխան:</w:t>
            </w:r>
          </w:p>
          <w:p w14:paraId="2218B61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290DC8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DF6BF54" w14:textId="77777777" w:rsidTr="00574025">
        <w:trPr>
          <w:cantSplit/>
          <w:trHeight w:val="20"/>
        </w:trPr>
        <w:tc>
          <w:tcPr>
            <w:tcW w:w="81" w:type="pct"/>
            <w:tcBorders>
              <w:top w:val="nil"/>
              <w:left w:val="nil"/>
              <w:bottom w:val="nil"/>
              <w:right w:val="nil"/>
            </w:tcBorders>
          </w:tcPr>
          <w:p w14:paraId="79BD644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1BDA89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13F9F27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6D8777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3.</w:t>
            </w:r>
            <w:r w:rsidRPr="001B2FB6">
              <w:rPr>
                <w:rFonts w:ascii="Sylfaen" w:hAnsi="Sylfaen"/>
                <w:sz w:val="20"/>
                <w:szCs w:val="24"/>
              </w:rPr>
              <w:t> </w:t>
            </w:r>
            <w:r w:rsidRPr="001B2FB6">
              <w:rPr>
                <w:rFonts w:ascii="Sylfaen" w:hAnsi="Sylfaen"/>
                <w:sz w:val="20"/>
                <w:szCs w:val="24"/>
              </w:rPr>
              <w:t>Փաստաթղթի տեսակի ծածկագիրը</w:t>
            </w:r>
          </w:p>
          <w:p w14:paraId="696B995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5FE7B1A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եսակի ծածկագրային նշագիրը</w:t>
            </w:r>
          </w:p>
        </w:tc>
        <w:tc>
          <w:tcPr>
            <w:tcW w:w="778" w:type="pct"/>
            <w:shd w:val="clear" w:color="auto" w:fill="auto"/>
          </w:tcPr>
          <w:p w14:paraId="5696E28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4</w:t>
            </w:r>
          </w:p>
        </w:tc>
        <w:tc>
          <w:tcPr>
            <w:tcW w:w="1362" w:type="pct"/>
            <w:shd w:val="clear" w:color="auto" w:fill="auto"/>
          </w:tcPr>
          <w:p w14:paraId="757C475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de20</w:t>
            </w:r>
            <w:r w:rsidRPr="001B2FB6">
              <w:rPr>
                <w:rFonts w:cs="Times New Roman"/>
                <w:sz w:val="20"/>
                <w:szCs w:val="24"/>
              </w:rPr>
              <w:t>‌</w:t>
            </w:r>
            <w:r w:rsidRPr="001B2FB6">
              <w:rPr>
                <w:rFonts w:ascii="Sylfaen" w:hAnsi="Sylfaen"/>
                <w:sz w:val="20"/>
                <w:szCs w:val="24"/>
              </w:rPr>
              <w:t>Type (M.SDT.00140)</w:t>
            </w:r>
          </w:p>
          <w:p w14:paraId="3BCA356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76F142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B65A37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53CF10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FF965E7" w14:textId="77777777" w:rsidTr="00574025">
        <w:trPr>
          <w:cantSplit/>
          <w:trHeight w:val="20"/>
        </w:trPr>
        <w:tc>
          <w:tcPr>
            <w:tcW w:w="81" w:type="pct"/>
            <w:tcBorders>
              <w:top w:val="nil"/>
              <w:left w:val="nil"/>
              <w:bottom w:val="nil"/>
              <w:right w:val="nil"/>
            </w:tcBorders>
          </w:tcPr>
          <w:p w14:paraId="2E16DF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E7787A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A9B152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A86BDE5"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tcBorders>
          </w:tcPr>
          <w:p w14:paraId="1E3006C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3380110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5319F72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262AB908"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50092E0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0B38101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00CD659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2BF570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179929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9C90BC1" w14:textId="77777777" w:rsidTr="00574025">
        <w:trPr>
          <w:cantSplit/>
          <w:trHeight w:val="20"/>
        </w:trPr>
        <w:tc>
          <w:tcPr>
            <w:tcW w:w="81" w:type="pct"/>
            <w:tcBorders>
              <w:top w:val="nil"/>
              <w:left w:val="nil"/>
              <w:bottom w:val="nil"/>
              <w:right w:val="nil"/>
            </w:tcBorders>
          </w:tcPr>
          <w:p w14:paraId="6DC7077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777259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0E91FE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A793D1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4.</w:t>
            </w:r>
            <w:r w:rsidRPr="001B2FB6">
              <w:rPr>
                <w:rFonts w:ascii="Sylfaen" w:hAnsi="Sylfaen"/>
                <w:sz w:val="20"/>
                <w:szCs w:val="24"/>
              </w:rPr>
              <w:t> </w:t>
            </w:r>
            <w:r w:rsidRPr="001B2FB6">
              <w:rPr>
                <w:rFonts w:ascii="Sylfaen" w:hAnsi="Sylfaen"/>
                <w:sz w:val="20"/>
                <w:szCs w:val="24"/>
              </w:rPr>
              <w:t>Փաստաթղթի տեսակի անվանումը</w:t>
            </w:r>
          </w:p>
          <w:p w14:paraId="6829EF0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BC3CA0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եսակի անվանումը</w:t>
            </w:r>
          </w:p>
        </w:tc>
        <w:tc>
          <w:tcPr>
            <w:tcW w:w="778" w:type="pct"/>
            <w:shd w:val="clear" w:color="auto" w:fill="auto"/>
          </w:tcPr>
          <w:p w14:paraId="112B497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95</w:t>
            </w:r>
          </w:p>
        </w:tc>
        <w:tc>
          <w:tcPr>
            <w:tcW w:w="1362" w:type="pct"/>
            <w:shd w:val="clear" w:color="auto" w:fill="auto"/>
          </w:tcPr>
          <w:p w14:paraId="44AE0D8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644AEAA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91A1D3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9DF47B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35CFA3B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286ED41" w14:textId="77777777" w:rsidTr="00574025">
        <w:trPr>
          <w:cantSplit/>
          <w:trHeight w:val="20"/>
        </w:trPr>
        <w:tc>
          <w:tcPr>
            <w:tcW w:w="81" w:type="pct"/>
            <w:tcBorders>
              <w:top w:val="nil"/>
              <w:left w:val="nil"/>
              <w:bottom w:val="nil"/>
              <w:right w:val="nil"/>
            </w:tcBorders>
          </w:tcPr>
          <w:p w14:paraId="30D4EE9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3D2CE7B"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9482F8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61544F2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w:t>
            </w:r>
            <w:r w:rsidRPr="001B2FB6">
              <w:rPr>
                <w:rFonts w:ascii="Sylfaen" w:hAnsi="Sylfaen"/>
                <w:sz w:val="20"/>
                <w:szCs w:val="24"/>
              </w:rPr>
              <w:t> </w:t>
            </w:r>
            <w:r w:rsidRPr="001B2FB6">
              <w:rPr>
                <w:rFonts w:ascii="Sylfaen" w:hAnsi="Sylfaen"/>
                <w:sz w:val="20"/>
                <w:szCs w:val="24"/>
              </w:rPr>
              <w:t>Փաստաթղթի անվանումը</w:t>
            </w:r>
          </w:p>
          <w:p w14:paraId="7A6D171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461B55E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անվանումը</w:t>
            </w:r>
          </w:p>
        </w:tc>
        <w:tc>
          <w:tcPr>
            <w:tcW w:w="778" w:type="pct"/>
            <w:shd w:val="clear" w:color="auto" w:fill="auto"/>
          </w:tcPr>
          <w:p w14:paraId="21BB274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08</w:t>
            </w:r>
          </w:p>
        </w:tc>
        <w:tc>
          <w:tcPr>
            <w:tcW w:w="1362" w:type="pct"/>
            <w:shd w:val="clear" w:color="auto" w:fill="auto"/>
          </w:tcPr>
          <w:p w14:paraId="23DFB18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500</w:t>
            </w:r>
            <w:r w:rsidRPr="001B2FB6">
              <w:rPr>
                <w:rFonts w:cs="Times New Roman"/>
                <w:sz w:val="20"/>
                <w:szCs w:val="24"/>
              </w:rPr>
              <w:t>‌</w:t>
            </w:r>
            <w:r w:rsidRPr="001B2FB6">
              <w:rPr>
                <w:rFonts w:ascii="Sylfaen" w:hAnsi="Sylfaen"/>
                <w:sz w:val="20"/>
                <w:szCs w:val="24"/>
              </w:rPr>
              <w:t>Type (M.SDT.00134)</w:t>
            </w:r>
          </w:p>
          <w:p w14:paraId="57A9775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B54C19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D92938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0</w:t>
            </w:r>
          </w:p>
        </w:tc>
        <w:tc>
          <w:tcPr>
            <w:tcW w:w="294" w:type="pct"/>
          </w:tcPr>
          <w:p w14:paraId="1B331A5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8AD554C" w14:textId="77777777" w:rsidTr="00574025">
        <w:trPr>
          <w:cantSplit/>
          <w:trHeight w:val="20"/>
        </w:trPr>
        <w:tc>
          <w:tcPr>
            <w:tcW w:w="81" w:type="pct"/>
            <w:tcBorders>
              <w:top w:val="nil"/>
              <w:left w:val="nil"/>
              <w:bottom w:val="nil"/>
              <w:right w:val="nil"/>
            </w:tcBorders>
          </w:tcPr>
          <w:p w14:paraId="5D48821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1B2D3D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476B1A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5889605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w:t>
            </w:r>
            <w:r w:rsidRPr="001B2FB6">
              <w:rPr>
                <w:rFonts w:ascii="Sylfaen" w:hAnsi="Sylfaen"/>
                <w:sz w:val="20"/>
                <w:szCs w:val="24"/>
              </w:rPr>
              <w:t> </w:t>
            </w:r>
            <w:r w:rsidRPr="001B2FB6">
              <w:rPr>
                <w:rFonts w:ascii="Sylfaen" w:hAnsi="Sylfaen"/>
                <w:sz w:val="20"/>
                <w:szCs w:val="24"/>
              </w:rPr>
              <w:t>Փաստաթղթի սերիան</w:t>
            </w:r>
          </w:p>
          <w:p w14:paraId="294247F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Series</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ED0B94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սերիայի թվային կամ տառաթվային նշագիրը</w:t>
            </w:r>
          </w:p>
        </w:tc>
        <w:tc>
          <w:tcPr>
            <w:tcW w:w="778" w:type="pct"/>
            <w:shd w:val="clear" w:color="auto" w:fill="auto"/>
          </w:tcPr>
          <w:p w14:paraId="5861E3F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57</w:t>
            </w:r>
          </w:p>
        </w:tc>
        <w:tc>
          <w:tcPr>
            <w:tcW w:w="1362" w:type="pct"/>
            <w:shd w:val="clear" w:color="auto" w:fill="auto"/>
          </w:tcPr>
          <w:p w14:paraId="3E7353A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695DB84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B72C6D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D42300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3F38FF7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F527AA0" w14:textId="77777777" w:rsidTr="00574025">
        <w:trPr>
          <w:cantSplit/>
          <w:trHeight w:val="20"/>
        </w:trPr>
        <w:tc>
          <w:tcPr>
            <w:tcW w:w="81" w:type="pct"/>
            <w:tcBorders>
              <w:top w:val="nil"/>
              <w:left w:val="nil"/>
              <w:bottom w:val="nil"/>
              <w:right w:val="nil"/>
            </w:tcBorders>
          </w:tcPr>
          <w:p w14:paraId="7CADE8A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6C3104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4555E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A1DBA4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7.</w:t>
            </w:r>
            <w:r w:rsidRPr="001B2FB6">
              <w:rPr>
                <w:rFonts w:ascii="Sylfaen" w:hAnsi="Sylfaen"/>
                <w:sz w:val="20"/>
                <w:szCs w:val="24"/>
              </w:rPr>
              <w:t> </w:t>
            </w:r>
            <w:r w:rsidRPr="001B2FB6">
              <w:rPr>
                <w:rFonts w:ascii="Sylfaen" w:hAnsi="Sylfaen"/>
                <w:sz w:val="20"/>
                <w:szCs w:val="24"/>
              </w:rPr>
              <w:t>Փաստաթղթի համարը</w:t>
            </w:r>
          </w:p>
          <w:p w14:paraId="317F64C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7F4AB26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գրանցման ժամանակ դրան տրված թվային կամ տառաթվային նշագիրը</w:t>
            </w:r>
          </w:p>
        </w:tc>
        <w:tc>
          <w:tcPr>
            <w:tcW w:w="778" w:type="pct"/>
            <w:shd w:val="clear" w:color="auto" w:fill="auto"/>
          </w:tcPr>
          <w:p w14:paraId="6FAA565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4</w:t>
            </w:r>
          </w:p>
        </w:tc>
        <w:tc>
          <w:tcPr>
            <w:tcW w:w="1362" w:type="pct"/>
            <w:shd w:val="clear" w:color="auto" w:fill="auto"/>
          </w:tcPr>
          <w:p w14:paraId="74BFCB8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7CEFFE9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E06CD2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5F868F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25DECC5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C2FE35E" w14:textId="77777777" w:rsidTr="00574025">
        <w:trPr>
          <w:cantSplit/>
          <w:trHeight w:val="20"/>
        </w:trPr>
        <w:tc>
          <w:tcPr>
            <w:tcW w:w="81" w:type="pct"/>
            <w:tcBorders>
              <w:top w:val="nil"/>
              <w:left w:val="nil"/>
              <w:bottom w:val="nil"/>
              <w:right w:val="nil"/>
            </w:tcBorders>
          </w:tcPr>
          <w:p w14:paraId="4A37357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30B4BC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36715E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4C09F2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8.</w:t>
            </w:r>
            <w:r w:rsidRPr="001B2FB6">
              <w:rPr>
                <w:rFonts w:ascii="Sylfaen" w:hAnsi="Sylfaen"/>
                <w:sz w:val="20"/>
                <w:szCs w:val="24"/>
              </w:rPr>
              <w:t> </w:t>
            </w:r>
            <w:r w:rsidRPr="001B2FB6">
              <w:rPr>
                <w:rFonts w:ascii="Sylfaen" w:hAnsi="Sylfaen"/>
                <w:sz w:val="20"/>
                <w:szCs w:val="24"/>
              </w:rPr>
              <w:t>Փաստաթղթի ամսաթիվը</w:t>
            </w:r>
          </w:p>
          <w:p w14:paraId="2CA7742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Creation</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2F1F47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տրամադրման, ստորագրման, հաստատման կամ գրանցման ամսաթիվը</w:t>
            </w:r>
          </w:p>
        </w:tc>
        <w:tc>
          <w:tcPr>
            <w:tcW w:w="778" w:type="pct"/>
            <w:shd w:val="clear" w:color="auto" w:fill="auto"/>
          </w:tcPr>
          <w:p w14:paraId="5DF5532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45</w:t>
            </w:r>
          </w:p>
        </w:tc>
        <w:tc>
          <w:tcPr>
            <w:tcW w:w="1362" w:type="pct"/>
            <w:shd w:val="clear" w:color="auto" w:fill="auto"/>
          </w:tcPr>
          <w:p w14:paraId="2783D71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07DE36C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72E7A8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2A3CEE3" w14:textId="77777777" w:rsidTr="00574025">
        <w:trPr>
          <w:cantSplit/>
          <w:trHeight w:val="20"/>
        </w:trPr>
        <w:tc>
          <w:tcPr>
            <w:tcW w:w="81" w:type="pct"/>
            <w:tcBorders>
              <w:top w:val="nil"/>
              <w:left w:val="nil"/>
              <w:bottom w:val="nil"/>
              <w:right w:val="nil"/>
            </w:tcBorders>
          </w:tcPr>
          <w:p w14:paraId="143267E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CC8480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A80293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1B9A90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9.</w:t>
            </w:r>
            <w:r w:rsidRPr="001B2FB6">
              <w:rPr>
                <w:rFonts w:ascii="Sylfaen" w:hAnsi="Sylfaen"/>
                <w:sz w:val="20"/>
                <w:szCs w:val="24"/>
              </w:rPr>
              <w:t> </w:t>
            </w:r>
            <w:r w:rsidRPr="001B2FB6">
              <w:rPr>
                <w:rFonts w:ascii="Sylfaen" w:hAnsi="Sylfaen"/>
                <w:sz w:val="20"/>
                <w:szCs w:val="24"/>
              </w:rPr>
              <w:t>Փաստաթղթի գործողության ժամկետի սկզբի ամսաթիվը</w:t>
            </w:r>
          </w:p>
          <w:p w14:paraId="4A97268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DocStartDate)</w:t>
            </w:r>
          </w:p>
        </w:tc>
        <w:tc>
          <w:tcPr>
            <w:tcW w:w="1158" w:type="pct"/>
            <w:shd w:val="clear" w:color="auto" w:fill="auto"/>
          </w:tcPr>
          <w:p w14:paraId="23AEA60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սկզբի ամսաթիվը, որի ընթացքում փաստաթուղթն ուժի մեջ է</w:t>
            </w:r>
          </w:p>
        </w:tc>
        <w:tc>
          <w:tcPr>
            <w:tcW w:w="778" w:type="pct"/>
            <w:shd w:val="clear" w:color="auto" w:fill="auto"/>
          </w:tcPr>
          <w:p w14:paraId="7E23100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7</w:t>
            </w:r>
          </w:p>
        </w:tc>
        <w:tc>
          <w:tcPr>
            <w:tcW w:w="1362" w:type="pct"/>
            <w:shd w:val="clear" w:color="auto" w:fill="auto"/>
          </w:tcPr>
          <w:p w14:paraId="222A1DE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44CA067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15665A5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6B68011" w14:textId="77777777" w:rsidTr="00574025">
        <w:trPr>
          <w:cantSplit/>
          <w:trHeight w:val="20"/>
        </w:trPr>
        <w:tc>
          <w:tcPr>
            <w:tcW w:w="81" w:type="pct"/>
            <w:tcBorders>
              <w:top w:val="nil"/>
              <w:left w:val="nil"/>
              <w:bottom w:val="nil"/>
              <w:right w:val="nil"/>
            </w:tcBorders>
          </w:tcPr>
          <w:p w14:paraId="31449EC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08CEB2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924FD7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B1DC6E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w:t>
            </w:r>
            <w:r w:rsidRPr="001B2FB6">
              <w:rPr>
                <w:rFonts w:ascii="Sylfaen" w:hAnsi="Sylfaen"/>
                <w:sz w:val="20"/>
                <w:szCs w:val="24"/>
              </w:rPr>
              <w:t> </w:t>
            </w:r>
            <w:r w:rsidRPr="001B2FB6">
              <w:rPr>
                <w:rFonts w:ascii="Sylfaen" w:hAnsi="Sylfaen"/>
                <w:sz w:val="20"/>
                <w:szCs w:val="24"/>
              </w:rPr>
              <w:t>Փաստաթղթի գործողության ժամկետը լրանալու ամսաթիվը</w:t>
            </w:r>
          </w:p>
          <w:p w14:paraId="1065717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Validity</w:t>
            </w:r>
            <w:r w:rsidRPr="001B2FB6">
              <w:rPr>
                <w:rFonts w:cs="Times New Roman"/>
                <w:sz w:val="20"/>
                <w:szCs w:val="24"/>
              </w:rPr>
              <w:t>‌</w:t>
            </w:r>
            <w:r w:rsidRPr="001B2FB6">
              <w:rPr>
                <w:rFonts w:ascii="Sylfaen" w:hAnsi="Sylfaen"/>
                <w:sz w:val="20"/>
                <w:szCs w:val="24"/>
              </w:rPr>
              <w:t>Date)</w:t>
            </w:r>
          </w:p>
        </w:tc>
        <w:tc>
          <w:tcPr>
            <w:tcW w:w="1158" w:type="pct"/>
            <w:shd w:val="clear" w:color="auto" w:fill="auto"/>
          </w:tcPr>
          <w:p w14:paraId="1EBF271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ավարտի ամսաթիվը, որի ընթացքում փաստաթուղթն ուժի մեջ է</w:t>
            </w:r>
          </w:p>
        </w:tc>
        <w:tc>
          <w:tcPr>
            <w:tcW w:w="778" w:type="pct"/>
            <w:shd w:val="clear" w:color="auto" w:fill="auto"/>
          </w:tcPr>
          <w:p w14:paraId="264A97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2</w:t>
            </w:r>
          </w:p>
        </w:tc>
        <w:tc>
          <w:tcPr>
            <w:tcW w:w="1362" w:type="pct"/>
            <w:shd w:val="clear" w:color="auto" w:fill="auto"/>
          </w:tcPr>
          <w:p w14:paraId="16A42CE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DateType (M.BDT.00005)</w:t>
            </w:r>
          </w:p>
          <w:p w14:paraId="335A598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նշագիրը՝ ԻՍՕ 8601-ին համապատասխան</w:t>
            </w:r>
          </w:p>
        </w:tc>
        <w:tc>
          <w:tcPr>
            <w:tcW w:w="294" w:type="pct"/>
          </w:tcPr>
          <w:p w14:paraId="2C28725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2D07032" w14:textId="77777777" w:rsidTr="00574025">
        <w:trPr>
          <w:cantSplit/>
          <w:trHeight w:val="20"/>
        </w:trPr>
        <w:tc>
          <w:tcPr>
            <w:tcW w:w="81" w:type="pct"/>
            <w:tcBorders>
              <w:top w:val="nil"/>
              <w:left w:val="nil"/>
              <w:bottom w:val="nil"/>
              <w:right w:val="nil"/>
            </w:tcBorders>
          </w:tcPr>
          <w:p w14:paraId="425BE29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A0FBF1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92213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1B41705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w:t>
            </w:r>
            <w:r w:rsidRPr="001B2FB6">
              <w:rPr>
                <w:rFonts w:ascii="Sylfaen" w:hAnsi="Sylfaen"/>
                <w:sz w:val="20"/>
                <w:szCs w:val="24"/>
              </w:rPr>
              <w:t> </w:t>
            </w:r>
            <w:r w:rsidRPr="001B2FB6">
              <w:rPr>
                <w:rFonts w:ascii="Sylfaen" w:hAnsi="Sylfaen"/>
                <w:sz w:val="20"/>
                <w:szCs w:val="24"/>
              </w:rPr>
              <w:t>Փաստաթղթի գործողության ժամկետը</w:t>
            </w:r>
          </w:p>
          <w:p w14:paraId="388000F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Validity</w:t>
            </w:r>
            <w:r w:rsidRPr="001B2FB6">
              <w:rPr>
                <w:rFonts w:cs="Times New Roman"/>
                <w:sz w:val="20"/>
                <w:szCs w:val="24"/>
              </w:rPr>
              <w:t>‌</w:t>
            </w:r>
            <w:r w:rsidRPr="001B2FB6">
              <w:rPr>
                <w:rFonts w:ascii="Sylfaen" w:hAnsi="Sylfaen"/>
                <w:sz w:val="20"/>
                <w:szCs w:val="24"/>
              </w:rPr>
              <w:t>Duration)</w:t>
            </w:r>
          </w:p>
        </w:tc>
        <w:tc>
          <w:tcPr>
            <w:tcW w:w="1158" w:type="pct"/>
            <w:shd w:val="clear" w:color="auto" w:fill="auto"/>
          </w:tcPr>
          <w:p w14:paraId="21B2D10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ժամկետի տեւողությունը, որի ընթացքում փաստաթուղթն ուժի մեջ է</w:t>
            </w:r>
          </w:p>
        </w:tc>
        <w:tc>
          <w:tcPr>
            <w:tcW w:w="778" w:type="pct"/>
            <w:shd w:val="clear" w:color="auto" w:fill="auto"/>
          </w:tcPr>
          <w:p w14:paraId="6409378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6</w:t>
            </w:r>
          </w:p>
        </w:tc>
        <w:tc>
          <w:tcPr>
            <w:tcW w:w="1362" w:type="pct"/>
            <w:shd w:val="clear" w:color="auto" w:fill="auto"/>
          </w:tcPr>
          <w:p w14:paraId="50A4354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uration</w:t>
            </w:r>
            <w:r w:rsidRPr="001B2FB6">
              <w:rPr>
                <w:rFonts w:cs="Times New Roman"/>
                <w:sz w:val="20"/>
                <w:szCs w:val="24"/>
              </w:rPr>
              <w:t>‌</w:t>
            </w:r>
            <w:r w:rsidRPr="001B2FB6">
              <w:rPr>
                <w:rFonts w:ascii="Sylfaen" w:hAnsi="Sylfaen"/>
                <w:sz w:val="20"/>
                <w:szCs w:val="24"/>
              </w:rPr>
              <w:t>Type (M.BDT.00021)</w:t>
            </w:r>
          </w:p>
          <w:p w14:paraId="469C823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Ժամանակի տեւողության նշագիրը՝ ԻՍՕ 8601-ին համապատասխան</w:t>
            </w:r>
          </w:p>
        </w:tc>
        <w:tc>
          <w:tcPr>
            <w:tcW w:w="294" w:type="pct"/>
          </w:tcPr>
          <w:p w14:paraId="7D3D46C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45C68EF" w14:textId="77777777" w:rsidTr="00574025">
        <w:trPr>
          <w:cantSplit/>
          <w:trHeight w:val="20"/>
        </w:trPr>
        <w:tc>
          <w:tcPr>
            <w:tcW w:w="81" w:type="pct"/>
            <w:tcBorders>
              <w:top w:val="nil"/>
              <w:left w:val="nil"/>
              <w:bottom w:val="nil"/>
              <w:right w:val="nil"/>
            </w:tcBorders>
          </w:tcPr>
          <w:p w14:paraId="016D016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DDBEB6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8E32C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E26A53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2.</w:t>
            </w:r>
            <w:r w:rsidRPr="001B2FB6">
              <w:rPr>
                <w:rFonts w:ascii="Sylfaen" w:hAnsi="Sylfaen"/>
                <w:sz w:val="20"/>
                <w:szCs w:val="24"/>
              </w:rPr>
              <w:t> </w:t>
            </w:r>
            <w:r w:rsidRPr="001B2FB6">
              <w:rPr>
                <w:rFonts w:ascii="Sylfaen" w:hAnsi="Sylfaen"/>
                <w:sz w:val="20"/>
                <w:szCs w:val="24"/>
              </w:rPr>
              <w:t>Լիազորված մարմնի նույնականացուցիչը</w:t>
            </w:r>
          </w:p>
          <w:p w14:paraId="7B9E024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77C9636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ուղթը տրամադրած կամ հաստատած՝ պետական իշխանության մարմինը կամ դրա կողմից լիազորված կազմակերպությունը նույնականացնող տողը</w:t>
            </w:r>
          </w:p>
        </w:tc>
        <w:tc>
          <w:tcPr>
            <w:tcW w:w="778" w:type="pct"/>
            <w:shd w:val="clear" w:color="auto" w:fill="auto"/>
          </w:tcPr>
          <w:p w14:paraId="03F881D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8</w:t>
            </w:r>
          </w:p>
        </w:tc>
        <w:tc>
          <w:tcPr>
            <w:tcW w:w="1362" w:type="pct"/>
            <w:shd w:val="clear" w:color="auto" w:fill="auto"/>
          </w:tcPr>
          <w:p w14:paraId="6F9A4AA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0D2EED4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C521D3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5372E4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40F64FB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3B5FF0E" w14:textId="77777777" w:rsidTr="00574025">
        <w:trPr>
          <w:cantSplit/>
          <w:trHeight w:val="20"/>
        </w:trPr>
        <w:tc>
          <w:tcPr>
            <w:tcW w:w="81" w:type="pct"/>
            <w:tcBorders>
              <w:top w:val="nil"/>
              <w:left w:val="nil"/>
              <w:bottom w:val="nil"/>
              <w:right w:val="nil"/>
            </w:tcBorders>
          </w:tcPr>
          <w:p w14:paraId="283269A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10CC4F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1EC737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716B09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3.</w:t>
            </w:r>
            <w:r w:rsidRPr="001B2FB6">
              <w:rPr>
                <w:rFonts w:ascii="Sylfaen" w:hAnsi="Sylfaen"/>
                <w:sz w:val="20"/>
                <w:szCs w:val="24"/>
              </w:rPr>
              <w:t> </w:t>
            </w:r>
            <w:r w:rsidRPr="001B2FB6">
              <w:rPr>
                <w:rFonts w:ascii="Sylfaen" w:hAnsi="Sylfaen"/>
                <w:sz w:val="20"/>
                <w:szCs w:val="24"/>
              </w:rPr>
              <w:t>Լիազորված մարմնի անվանումը</w:t>
            </w:r>
          </w:p>
          <w:p w14:paraId="3C815D3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49E197B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ուղթը տրամադրած՝ պետական իշխանության մարմնի կամ դրա կողմից լիազորված կազմակերպության լրիվ անվանումը</w:t>
            </w:r>
          </w:p>
        </w:tc>
        <w:tc>
          <w:tcPr>
            <w:tcW w:w="778" w:type="pct"/>
            <w:shd w:val="clear" w:color="auto" w:fill="auto"/>
          </w:tcPr>
          <w:p w14:paraId="6E85282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6</w:t>
            </w:r>
          </w:p>
        </w:tc>
        <w:tc>
          <w:tcPr>
            <w:tcW w:w="1362" w:type="pct"/>
            <w:shd w:val="clear" w:color="auto" w:fill="auto"/>
          </w:tcPr>
          <w:p w14:paraId="0563667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515EE9E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13F1FE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DB6A4A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52D656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A89BB3E" w14:textId="77777777" w:rsidTr="00574025">
        <w:trPr>
          <w:cantSplit/>
          <w:trHeight w:val="20"/>
        </w:trPr>
        <w:tc>
          <w:tcPr>
            <w:tcW w:w="81" w:type="pct"/>
            <w:tcBorders>
              <w:top w:val="nil"/>
              <w:left w:val="nil"/>
              <w:bottom w:val="nil"/>
              <w:right w:val="nil"/>
            </w:tcBorders>
          </w:tcPr>
          <w:p w14:paraId="780680B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C84FB5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4AC2DF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5C6C87B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4.</w:t>
            </w:r>
            <w:r w:rsidRPr="001B2FB6">
              <w:rPr>
                <w:rFonts w:ascii="Sylfaen" w:hAnsi="Sylfaen"/>
                <w:sz w:val="20"/>
                <w:szCs w:val="24"/>
              </w:rPr>
              <w:t> </w:t>
            </w:r>
            <w:r w:rsidRPr="001B2FB6">
              <w:rPr>
                <w:rFonts w:ascii="Sylfaen" w:hAnsi="Sylfaen"/>
                <w:sz w:val="20"/>
                <w:szCs w:val="24"/>
              </w:rPr>
              <w:t>Նկարագրությունը</w:t>
            </w:r>
          </w:p>
          <w:p w14:paraId="4A9F64A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DescriptionText)</w:t>
            </w:r>
          </w:p>
        </w:tc>
        <w:tc>
          <w:tcPr>
            <w:tcW w:w="1158" w:type="pct"/>
            <w:shd w:val="clear" w:color="auto" w:fill="auto"/>
          </w:tcPr>
          <w:p w14:paraId="5FE5271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նկարագրությունը</w:t>
            </w:r>
          </w:p>
        </w:tc>
        <w:tc>
          <w:tcPr>
            <w:tcW w:w="778" w:type="pct"/>
            <w:shd w:val="clear" w:color="auto" w:fill="auto"/>
          </w:tcPr>
          <w:p w14:paraId="7519A8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2</w:t>
            </w:r>
          </w:p>
        </w:tc>
        <w:tc>
          <w:tcPr>
            <w:tcW w:w="1362" w:type="pct"/>
            <w:shd w:val="clear" w:color="auto" w:fill="auto"/>
          </w:tcPr>
          <w:p w14:paraId="7450B68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Text4000Type (M.SDT.00088)</w:t>
            </w:r>
          </w:p>
          <w:p w14:paraId="5776BDF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տողը:</w:t>
            </w:r>
          </w:p>
          <w:p w14:paraId="0163A39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687F4C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4000</w:t>
            </w:r>
          </w:p>
        </w:tc>
        <w:tc>
          <w:tcPr>
            <w:tcW w:w="294" w:type="pct"/>
          </w:tcPr>
          <w:p w14:paraId="08C5779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E290AB2" w14:textId="77777777" w:rsidTr="00574025">
        <w:trPr>
          <w:cantSplit/>
          <w:trHeight w:val="20"/>
        </w:trPr>
        <w:tc>
          <w:tcPr>
            <w:tcW w:w="81" w:type="pct"/>
            <w:tcBorders>
              <w:top w:val="nil"/>
              <w:left w:val="nil"/>
              <w:bottom w:val="nil"/>
              <w:right w:val="nil"/>
            </w:tcBorders>
          </w:tcPr>
          <w:p w14:paraId="30E0F5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1413B8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E96071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5C9A845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5.</w:t>
            </w:r>
            <w:r w:rsidRPr="001B2FB6">
              <w:rPr>
                <w:rFonts w:ascii="Sylfaen" w:hAnsi="Sylfaen"/>
                <w:sz w:val="20"/>
                <w:szCs w:val="24"/>
              </w:rPr>
              <w:t> </w:t>
            </w:r>
            <w:r w:rsidRPr="001B2FB6">
              <w:rPr>
                <w:rFonts w:ascii="Sylfaen" w:hAnsi="Sylfaen"/>
                <w:sz w:val="20"/>
                <w:szCs w:val="24"/>
              </w:rPr>
              <w:t>Թերթերի քանակը</w:t>
            </w:r>
          </w:p>
          <w:p w14:paraId="2ED339F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age</w:t>
            </w:r>
            <w:r w:rsidRPr="001B2FB6">
              <w:rPr>
                <w:rFonts w:cs="Times New Roman"/>
                <w:sz w:val="20"/>
                <w:szCs w:val="24"/>
              </w:rPr>
              <w:t>‌</w:t>
            </w:r>
            <w:r w:rsidRPr="001B2FB6">
              <w:rPr>
                <w:rFonts w:ascii="Sylfaen" w:hAnsi="Sylfaen"/>
                <w:sz w:val="20"/>
                <w:szCs w:val="24"/>
              </w:rPr>
              <w:t>Quantity)</w:t>
            </w:r>
          </w:p>
        </w:tc>
        <w:tc>
          <w:tcPr>
            <w:tcW w:w="1158" w:type="pct"/>
            <w:shd w:val="clear" w:color="auto" w:fill="auto"/>
          </w:tcPr>
          <w:p w14:paraId="7862D1E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աստաթղթի թերթերի ընդհանուր քանակը</w:t>
            </w:r>
          </w:p>
        </w:tc>
        <w:tc>
          <w:tcPr>
            <w:tcW w:w="778" w:type="pct"/>
            <w:shd w:val="clear" w:color="auto" w:fill="auto"/>
          </w:tcPr>
          <w:p w14:paraId="021C693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8</w:t>
            </w:r>
          </w:p>
        </w:tc>
        <w:tc>
          <w:tcPr>
            <w:tcW w:w="1362" w:type="pct"/>
            <w:shd w:val="clear" w:color="auto" w:fill="auto"/>
          </w:tcPr>
          <w:p w14:paraId="16FCF6B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Quantity4</w:t>
            </w:r>
            <w:r w:rsidRPr="001B2FB6">
              <w:rPr>
                <w:rFonts w:cs="Times New Roman"/>
                <w:sz w:val="20"/>
                <w:szCs w:val="24"/>
              </w:rPr>
              <w:t>‌</w:t>
            </w:r>
            <w:r w:rsidRPr="001B2FB6">
              <w:rPr>
                <w:rFonts w:ascii="Sylfaen" w:hAnsi="Sylfaen"/>
                <w:sz w:val="20"/>
                <w:szCs w:val="24"/>
              </w:rPr>
              <w:t>Type (M.SDT.00097)</w:t>
            </w:r>
          </w:p>
          <w:p w14:paraId="01908F0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Հաշվարկի տասական համակարգում ոչ բացասական ամբողջ թիվը։</w:t>
            </w:r>
          </w:p>
          <w:p w14:paraId="21CB451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Թվանշանների առավելագույն քանակը՝ 4</w:t>
            </w:r>
          </w:p>
        </w:tc>
        <w:tc>
          <w:tcPr>
            <w:tcW w:w="294" w:type="pct"/>
          </w:tcPr>
          <w:p w14:paraId="0E26B63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0C69554" w14:textId="77777777" w:rsidTr="00574025">
        <w:trPr>
          <w:cantSplit/>
          <w:trHeight w:val="20"/>
        </w:trPr>
        <w:tc>
          <w:tcPr>
            <w:tcW w:w="81" w:type="pct"/>
            <w:tcBorders>
              <w:top w:val="nil"/>
              <w:left w:val="nil"/>
              <w:bottom w:val="nil"/>
              <w:right w:val="nil"/>
            </w:tcBorders>
          </w:tcPr>
          <w:p w14:paraId="078C456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B4ECCCB"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9135BD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46B6331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6.</w:t>
            </w:r>
            <w:r w:rsidRPr="001B2FB6">
              <w:rPr>
                <w:rFonts w:ascii="Sylfaen" w:hAnsi="Sylfaen"/>
                <w:sz w:val="20"/>
                <w:szCs w:val="24"/>
              </w:rPr>
              <w:t> </w:t>
            </w:r>
            <w:r w:rsidRPr="001B2FB6">
              <w:rPr>
                <w:rFonts w:ascii="Sylfaen" w:hAnsi="Sylfaen"/>
                <w:sz w:val="20"/>
                <w:szCs w:val="24"/>
              </w:rPr>
              <w:t>XML փաստաթուղթը</w:t>
            </w:r>
          </w:p>
          <w:p w14:paraId="56D4101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ny</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207933E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XML ձեւաչափով փաստաթուղթը</w:t>
            </w:r>
          </w:p>
        </w:tc>
        <w:tc>
          <w:tcPr>
            <w:tcW w:w="778" w:type="pct"/>
            <w:shd w:val="clear" w:color="auto" w:fill="auto"/>
          </w:tcPr>
          <w:p w14:paraId="64C98CB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81</w:t>
            </w:r>
          </w:p>
        </w:tc>
        <w:tc>
          <w:tcPr>
            <w:tcW w:w="1362" w:type="pct"/>
            <w:shd w:val="clear" w:color="auto" w:fill="auto"/>
          </w:tcPr>
          <w:p w14:paraId="2329551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ny</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86)</w:t>
            </w:r>
          </w:p>
          <w:p w14:paraId="03B1A40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50ED75A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EB6101A" w14:textId="77777777" w:rsidTr="00574025">
        <w:trPr>
          <w:cantSplit/>
          <w:trHeight w:val="20"/>
        </w:trPr>
        <w:tc>
          <w:tcPr>
            <w:tcW w:w="81" w:type="pct"/>
            <w:tcBorders>
              <w:top w:val="nil"/>
              <w:left w:val="nil"/>
              <w:bottom w:val="nil"/>
              <w:right w:val="nil"/>
            </w:tcBorders>
          </w:tcPr>
          <w:p w14:paraId="1D5B8A5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BD5EDE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913FA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E81B751"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6162824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6.1.</w:t>
            </w:r>
            <w:r w:rsidRPr="001B2FB6">
              <w:rPr>
                <w:rFonts w:ascii="Sylfaen" w:hAnsi="Sylfaen"/>
                <w:sz w:val="20"/>
                <w:szCs w:val="24"/>
              </w:rPr>
              <w:t> </w:t>
            </w:r>
            <w:r w:rsidRPr="001B2FB6">
              <w:rPr>
                <w:rFonts w:ascii="Sylfaen" w:hAnsi="Sylfaen"/>
                <w:sz w:val="20"/>
                <w:szCs w:val="24"/>
              </w:rPr>
              <w:t>XML փաստաթուղթը</w:t>
            </w:r>
          </w:p>
          <w:p w14:paraId="1B2DC90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p>
        </w:tc>
        <w:tc>
          <w:tcPr>
            <w:tcW w:w="1158" w:type="pct"/>
            <w:shd w:val="clear" w:color="auto" w:fill="auto"/>
          </w:tcPr>
          <w:p w14:paraId="46869B9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մայական կառուցվածքով XML փաստաթղթի բովանդակությունը</w:t>
            </w:r>
          </w:p>
        </w:tc>
        <w:tc>
          <w:tcPr>
            <w:tcW w:w="778" w:type="pct"/>
            <w:shd w:val="clear" w:color="auto" w:fill="auto"/>
          </w:tcPr>
          <w:p w14:paraId="350CB01A"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42CC95A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կամայական տարրը։</w:t>
            </w:r>
          </w:p>
          <w:p w14:paraId="3D96416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նվանումների տարածությունը՝ ցանկացած:</w:t>
            </w:r>
          </w:p>
          <w:p w14:paraId="48589B9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Վալիդացումը կատարվում է մշտապես</w:t>
            </w:r>
          </w:p>
        </w:tc>
        <w:tc>
          <w:tcPr>
            <w:tcW w:w="294" w:type="pct"/>
          </w:tcPr>
          <w:p w14:paraId="0A558A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050FB991" w14:textId="77777777" w:rsidTr="00574025">
        <w:trPr>
          <w:cantSplit/>
          <w:trHeight w:val="20"/>
        </w:trPr>
        <w:tc>
          <w:tcPr>
            <w:tcW w:w="81" w:type="pct"/>
            <w:tcBorders>
              <w:top w:val="nil"/>
              <w:left w:val="nil"/>
              <w:bottom w:val="nil"/>
              <w:right w:val="nil"/>
            </w:tcBorders>
          </w:tcPr>
          <w:p w14:paraId="7994759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F6FC18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D6111C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5FF37A5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7.</w:t>
            </w:r>
            <w:r w:rsidRPr="001B2FB6">
              <w:rPr>
                <w:rFonts w:ascii="Sylfaen" w:hAnsi="Sylfaen"/>
                <w:sz w:val="20"/>
                <w:szCs w:val="24"/>
              </w:rPr>
              <w:t> </w:t>
            </w:r>
            <w:r w:rsidRPr="001B2FB6">
              <w:rPr>
                <w:rFonts w:ascii="Sylfaen" w:hAnsi="Sylfaen"/>
                <w:sz w:val="20"/>
                <w:szCs w:val="24"/>
              </w:rPr>
              <w:t>Բինար ձեւաչափով փաստաթուղթը</w:t>
            </w:r>
          </w:p>
          <w:p w14:paraId="1AA982A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oc</w:t>
            </w:r>
            <w:r w:rsidRPr="001B2FB6">
              <w:rPr>
                <w:rFonts w:cs="Times New Roman"/>
                <w:sz w:val="20"/>
                <w:szCs w:val="24"/>
              </w:rPr>
              <w:t>‌</w:t>
            </w:r>
            <w:r w:rsidRPr="001B2FB6">
              <w:rPr>
                <w:rFonts w:ascii="Sylfaen" w:hAnsi="Sylfaen"/>
                <w:sz w:val="20"/>
                <w:szCs w:val="24"/>
              </w:rPr>
              <w:t>Binary</w:t>
            </w:r>
            <w:r w:rsidRPr="001B2FB6">
              <w:rPr>
                <w:rFonts w:cs="Times New Roman"/>
                <w:sz w:val="20"/>
                <w:szCs w:val="24"/>
              </w:rPr>
              <w:t>‌</w:t>
            </w:r>
            <w:r w:rsidRPr="001B2FB6">
              <w:rPr>
                <w:rFonts w:ascii="Sylfaen" w:hAnsi="Sylfaen"/>
                <w:sz w:val="20"/>
                <w:szCs w:val="24"/>
              </w:rPr>
              <w:t>Text)</w:t>
            </w:r>
          </w:p>
        </w:tc>
        <w:tc>
          <w:tcPr>
            <w:tcW w:w="1158" w:type="pct"/>
            <w:shd w:val="clear" w:color="auto" w:fill="auto"/>
          </w:tcPr>
          <w:p w14:paraId="7404E2E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բինարային տեքստային ձեւաչափով փաստաթուղթը</w:t>
            </w:r>
          </w:p>
        </w:tc>
        <w:tc>
          <w:tcPr>
            <w:tcW w:w="778" w:type="pct"/>
            <w:shd w:val="clear" w:color="auto" w:fill="auto"/>
          </w:tcPr>
          <w:p w14:paraId="7A80B8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06</w:t>
            </w:r>
          </w:p>
        </w:tc>
        <w:tc>
          <w:tcPr>
            <w:tcW w:w="1362" w:type="pct"/>
            <w:shd w:val="clear" w:color="auto" w:fill="auto"/>
          </w:tcPr>
          <w:p w14:paraId="373D07C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inary</w:t>
            </w:r>
            <w:r w:rsidRPr="001B2FB6">
              <w:rPr>
                <w:rFonts w:cs="Times New Roman"/>
                <w:sz w:val="20"/>
                <w:szCs w:val="24"/>
              </w:rPr>
              <w:t>‌</w:t>
            </w:r>
            <w:r w:rsidRPr="001B2FB6">
              <w:rPr>
                <w:rFonts w:ascii="Sylfaen" w:hAnsi="Sylfaen"/>
                <w:sz w:val="20"/>
                <w:szCs w:val="24"/>
              </w:rPr>
              <w:t>Text</w:t>
            </w:r>
            <w:r w:rsidRPr="001B2FB6">
              <w:rPr>
                <w:rFonts w:cs="Times New Roman"/>
                <w:sz w:val="20"/>
                <w:szCs w:val="24"/>
              </w:rPr>
              <w:t>‌</w:t>
            </w:r>
            <w:r w:rsidRPr="001B2FB6">
              <w:rPr>
                <w:rFonts w:ascii="Sylfaen" w:hAnsi="Sylfaen"/>
                <w:sz w:val="20"/>
                <w:szCs w:val="24"/>
              </w:rPr>
              <w:t>Type (M.SDT.00143)</w:t>
            </w:r>
          </w:p>
          <w:p w14:paraId="3B5F34C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ուական օկտետների (բայթերի) վերջավոր հաջորդականությունը</w:t>
            </w:r>
          </w:p>
        </w:tc>
        <w:tc>
          <w:tcPr>
            <w:tcW w:w="294" w:type="pct"/>
          </w:tcPr>
          <w:p w14:paraId="4E78A2F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14B0906F" w14:textId="77777777" w:rsidTr="00574025">
        <w:trPr>
          <w:cantSplit/>
          <w:trHeight w:val="20"/>
        </w:trPr>
        <w:tc>
          <w:tcPr>
            <w:tcW w:w="81" w:type="pct"/>
            <w:tcBorders>
              <w:top w:val="nil"/>
              <w:left w:val="nil"/>
              <w:bottom w:val="nil"/>
              <w:right w:val="nil"/>
            </w:tcBorders>
          </w:tcPr>
          <w:p w14:paraId="474EA42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EFB3F2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7B2D21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2231F600"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tcBorders>
          </w:tcPr>
          <w:p w14:paraId="71B7226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վյալների ձեւաչափի ծածկագիրը</w:t>
            </w:r>
          </w:p>
          <w:p w14:paraId="19AFE9C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media</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Code ատրիբուտ)</w:t>
            </w:r>
          </w:p>
        </w:tc>
        <w:tc>
          <w:tcPr>
            <w:tcW w:w="1158" w:type="pct"/>
            <w:shd w:val="clear" w:color="auto" w:fill="auto"/>
          </w:tcPr>
          <w:p w14:paraId="0CA7D2F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վյալների ձեւաչափի ծածկագրային նշագիրը</w:t>
            </w:r>
          </w:p>
        </w:tc>
        <w:tc>
          <w:tcPr>
            <w:tcW w:w="778" w:type="pct"/>
            <w:shd w:val="clear" w:color="auto" w:fill="auto"/>
          </w:tcPr>
          <w:p w14:paraId="1D54B0D0"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550FCAB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Media</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47)</w:t>
            </w:r>
          </w:p>
          <w:p w14:paraId="59DFCBC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Ծածկագրի արժեքը՝ տվյալների ձեւաչափերի դասակարգչին համապատասխան:</w:t>
            </w:r>
          </w:p>
          <w:p w14:paraId="799A801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72FEB0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55</w:t>
            </w:r>
          </w:p>
        </w:tc>
        <w:tc>
          <w:tcPr>
            <w:tcW w:w="294" w:type="pct"/>
          </w:tcPr>
          <w:p w14:paraId="4458909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CD896E1" w14:textId="77777777" w:rsidTr="00574025">
        <w:trPr>
          <w:cantSplit/>
          <w:trHeight w:val="20"/>
        </w:trPr>
        <w:tc>
          <w:tcPr>
            <w:tcW w:w="81" w:type="pct"/>
            <w:tcBorders>
              <w:top w:val="nil"/>
              <w:left w:val="nil"/>
              <w:bottom w:val="nil"/>
            </w:tcBorders>
          </w:tcPr>
          <w:p w14:paraId="54A1AB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592BB21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1.</w:t>
            </w:r>
            <w:r w:rsidRPr="001B2FB6">
              <w:rPr>
                <w:rFonts w:ascii="Sylfaen" w:hAnsi="Sylfaen"/>
                <w:sz w:val="20"/>
                <w:szCs w:val="24"/>
              </w:rPr>
              <w:t> </w:t>
            </w:r>
            <w:r w:rsidRPr="001B2FB6">
              <w:rPr>
                <w:rFonts w:ascii="Sylfaen" w:hAnsi="Sylfaen"/>
                <w:sz w:val="20"/>
                <w:szCs w:val="24"/>
              </w:rPr>
              <w:t>Անդամ պետության լիազորված մարմինը</w:t>
            </w:r>
          </w:p>
          <w:p w14:paraId="7C5C082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Details)</w:t>
            </w:r>
          </w:p>
        </w:tc>
        <w:tc>
          <w:tcPr>
            <w:tcW w:w="1158" w:type="pct"/>
          </w:tcPr>
          <w:p w14:paraId="71B28EC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 անցկացնող դեղագործական տեսչության մասին տեղեկությունների ամբողջությունը</w:t>
            </w:r>
          </w:p>
        </w:tc>
        <w:tc>
          <w:tcPr>
            <w:tcW w:w="778" w:type="pct"/>
            <w:shd w:val="clear" w:color="auto" w:fill="auto"/>
          </w:tcPr>
          <w:p w14:paraId="6A1D0A0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55</w:t>
            </w:r>
          </w:p>
        </w:tc>
        <w:tc>
          <w:tcPr>
            <w:tcW w:w="1362" w:type="pct"/>
            <w:shd w:val="clear" w:color="auto" w:fill="auto"/>
          </w:tcPr>
          <w:p w14:paraId="77170B0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25)</w:t>
            </w:r>
          </w:p>
          <w:p w14:paraId="4A1007B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64055D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4A378E7B" w14:textId="77777777" w:rsidTr="00574025">
        <w:trPr>
          <w:cantSplit/>
          <w:trHeight w:val="20"/>
        </w:trPr>
        <w:tc>
          <w:tcPr>
            <w:tcW w:w="81" w:type="pct"/>
            <w:tcBorders>
              <w:top w:val="nil"/>
              <w:left w:val="nil"/>
              <w:bottom w:val="nil"/>
              <w:right w:val="nil"/>
            </w:tcBorders>
          </w:tcPr>
          <w:p w14:paraId="5C211C0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D3C9CF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195EB5E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1.1.</w:t>
            </w:r>
            <w:r w:rsidRPr="001B2FB6">
              <w:rPr>
                <w:rFonts w:ascii="Sylfaen" w:hAnsi="Sylfaen"/>
                <w:sz w:val="20"/>
                <w:szCs w:val="24"/>
              </w:rPr>
              <w:t> </w:t>
            </w:r>
            <w:r w:rsidRPr="001B2FB6">
              <w:rPr>
                <w:rFonts w:ascii="Sylfaen" w:hAnsi="Sylfaen"/>
                <w:sz w:val="20"/>
                <w:szCs w:val="24"/>
              </w:rPr>
              <w:t>Երկրի ծածկագիրը</w:t>
            </w:r>
          </w:p>
          <w:p w14:paraId="61762B3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0D6519A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ի ծածկագրային նշագիրը</w:t>
            </w:r>
          </w:p>
        </w:tc>
        <w:tc>
          <w:tcPr>
            <w:tcW w:w="778" w:type="pct"/>
            <w:shd w:val="clear" w:color="auto" w:fill="auto"/>
          </w:tcPr>
          <w:p w14:paraId="7A95DD6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1</w:t>
            </w:r>
          </w:p>
        </w:tc>
        <w:tc>
          <w:tcPr>
            <w:tcW w:w="1362" w:type="pct"/>
            <w:shd w:val="clear" w:color="auto" w:fill="auto"/>
          </w:tcPr>
          <w:p w14:paraId="625AB78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01)</w:t>
            </w:r>
          </w:p>
          <w:p w14:paraId="4D40192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2F11B5D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557A270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5679BDA" w14:textId="77777777" w:rsidTr="00574025">
        <w:trPr>
          <w:cantSplit/>
          <w:trHeight w:val="20"/>
        </w:trPr>
        <w:tc>
          <w:tcPr>
            <w:tcW w:w="81" w:type="pct"/>
            <w:tcBorders>
              <w:top w:val="nil"/>
              <w:left w:val="nil"/>
              <w:bottom w:val="nil"/>
              <w:right w:val="nil"/>
            </w:tcBorders>
          </w:tcPr>
          <w:p w14:paraId="5061F03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5848EDD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00D8D04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1.2.</w:t>
            </w:r>
            <w:r w:rsidRPr="001B2FB6">
              <w:rPr>
                <w:rFonts w:ascii="Sylfaen" w:hAnsi="Sylfaen"/>
                <w:sz w:val="20"/>
                <w:szCs w:val="24"/>
              </w:rPr>
              <w:t> </w:t>
            </w:r>
            <w:r w:rsidRPr="001B2FB6">
              <w:rPr>
                <w:rFonts w:ascii="Sylfaen" w:hAnsi="Sylfaen"/>
                <w:sz w:val="20"/>
                <w:szCs w:val="24"/>
              </w:rPr>
              <w:t>Լիազորված մարմնի նույնականացուցիչը</w:t>
            </w:r>
          </w:p>
          <w:p w14:paraId="18BB341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0C96F2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պետական իշխանության մարմինը կամ դրա կողմից լիազորված կազմակերպությունը նույնականացնող տողը</w:t>
            </w:r>
          </w:p>
        </w:tc>
        <w:tc>
          <w:tcPr>
            <w:tcW w:w="778" w:type="pct"/>
            <w:shd w:val="clear" w:color="auto" w:fill="auto"/>
          </w:tcPr>
          <w:p w14:paraId="2ABB187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8</w:t>
            </w:r>
          </w:p>
        </w:tc>
        <w:tc>
          <w:tcPr>
            <w:tcW w:w="1362" w:type="pct"/>
            <w:shd w:val="clear" w:color="auto" w:fill="auto"/>
          </w:tcPr>
          <w:p w14:paraId="66A703E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304D408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EB1812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AB5075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2DE781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D014EDF" w14:textId="77777777" w:rsidTr="00574025">
        <w:trPr>
          <w:cantSplit/>
          <w:trHeight w:val="20"/>
        </w:trPr>
        <w:tc>
          <w:tcPr>
            <w:tcW w:w="81" w:type="pct"/>
            <w:tcBorders>
              <w:top w:val="nil"/>
              <w:left w:val="nil"/>
              <w:bottom w:val="nil"/>
              <w:right w:val="nil"/>
            </w:tcBorders>
          </w:tcPr>
          <w:p w14:paraId="12D2BC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98DF7F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166D8D9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1.3.</w:t>
            </w:r>
            <w:r w:rsidRPr="001B2FB6">
              <w:rPr>
                <w:rFonts w:ascii="Sylfaen" w:hAnsi="Sylfaen"/>
                <w:sz w:val="20"/>
                <w:szCs w:val="24"/>
              </w:rPr>
              <w:t> </w:t>
            </w:r>
            <w:r w:rsidRPr="001B2FB6">
              <w:rPr>
                <w:rFonts w:ascii="Sylfaen" w:hAnsi="Sylfaen"/>
                <w:sz w:val="20"/>
                <w:szCs w:val="24"/>
              </w:rPr>
              <w:t>Լիազորված մարմնի անվանումը</w:t>
            </w:r>
          </w:p>
          <w:p w14:paraId="03DE178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7A38591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պետական իշխանության մարմնի կամ դրա կողմից լիազորված կազմակերպության լրիվ անվանումը</w:t>
            </w:r>
          </w:p>
        </w:tc>
        <w:tc>
          <w:tcPr>
            <w:tcW w:w="778" w:type="pct"/>
            <w:shd w:val="clear" w:color="auto" w:fill="auto"/>
          </w:tcPr>
          <w:p w14:paraId="5EBE03F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66</w:t>
            </w:r>
          </w:p>
        </w:tc>
        <w:tc>
          <w:tcPr>
            <w:tcW w:w="1362" w:type="pct"/>
            <w:shd w:val="clear" w:color="auto" w:fill="auto"/>
          </w:tcPr>
          <w:p w14:paraId="3AAC1C3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77C4186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8E8921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D3852A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04C74DD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DA25D0A" w14:textId="77777777" w:rsidTr="00574025">
        <w:trPr>
          <w:cantSplit/>
          <w:trHeight w:val="20"/>
        </w:trPr>
        <w:tc>
          <w:tcPr>
            <w:tcW w:w="81" w:type="pct"/>
            <w:tcBorders>
              <w:top w:val="nil"/>
              <w:left w:val="nil"/>
              <w:bottom w:val="nil"/>
              <w:right w:val="nil"/>
            </w:tcBorders>
          </w:tcPr>
          <w:p w14:paraId="663BBC3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CAF955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1700256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1.4.</w:t>
            </w:r>
            <w:r w:rsidRPr="001B2FB6">
              <w:rPr>
                <w:rFonts w:ascii="Sylfaen" w:hAnsi="Sylfaen"/>
                <w:sz w:val="20"/>
                <w:szCs w:val="24"/>
              </w:rPr>
              <w:t> </w:t>
            </w:r>
            <w:r w:rsidRPr="001B2FB6">
              <w:rPr>
                <w:rFonts w:ascii="Sylfaen" w:hAnsi="Sylfaen"/>
                <w:sz w:val="20"/>
                <w:szCs w:val="24"/>
              </w:rPr>
              <w:t>Լիազորված մարմնի կրճատ անվանումը</w:t>
            </w:r>
          </w:p>
          <w:p w14:paraId="7BA6FC1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uthority</w:t>
            </w:r>
            <w:r w:rsidRPr="001B2FB6">
              <w:rPr>
                <w:rFonts w:cs="Times New Roman"/>
                <w:sz w:val="20"/>
                <w:szCs w:val="24"/>
              </w:rPr>
              <w:t>‌</w:t>
            </w:r>
            <w:r w:rsidRPr="001B2FB6">
              <w:rPr>
                <w:rFonts w:ascii="Sylfaen" w:hAnsi="Sylfaen"/>
                <w:sz w:val="20"/>
                <w:szCs w:val="24"/>
              </w:rPr>
              <w:t>Brief</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5021CFE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լիազորված մարմնի համառոտ անվանումը</w:t>
            </w:r>
          </w:p>
        </w:tc>
        <w:tc>
          <w:tcPr>
            <w:tcW w:w="778" w:type="pct"/>
            <w:shd w:val="clear" w:color="auto" w:fill="auto"/>
          </w:tcPr>
          <w:p w14:paraId="3C30B63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26</w:t>
            </w:r>
          </w:p>
        </w:tc>
        <w:tc>
          <w:tcPr>
            <w:tcW w:w="1362" w:type="pct"/>
            <w:shd w:val="clear" w:color="auto" w:fill="auto"/>
          </w:tcPr>
          <w:p w14:paraId="33CA4C4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72DCBE1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9748B9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71AD0A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4AC473F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ABF3A79" w14:textId="77777777" w:rsidTr="00574025">
        <w:trPr>
          <w:cantSplit/>
          <w:trHeight w:val="20"/>
        </w:trPr>
        <w:tc>
          <w:tcPr>
            <w:tcW w:w="81" w:type="pct"/>
            <w:tcBorders>
              <w:top w:val="nil"/>
              <w:left w:val="nil"/>
              <w:bottom w:val="nil"/>
            </w:tcBorders>
          </w:tcPr>
          <w:p w14:paraId="08D8485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6C5AEC5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w:t>
            </w:r>
            <w:r w:rsidRPr="001B2FB6">
              <w:rPr>
                <w:rFonts w:ascii="Sylfaen" w:hAnsi="Sylfaen"/>
                <w:sz w:val="20"/>
                <w:szCs w:val="24"/>
              </w:rPr>
              <w:t> </w:t>
            </w:r>
            <w:r w:rsidRPr="001B2FB6">
              <w:rPr>
                <w:rFonts w:ascii="Sylfaen" w:hAnsi="Sylfaen"/>
                <w:sz w:val="20"/>
                <w:szCs w:val="24"/>
              </w:rPr>
              <w:t>Տեսչական խմբի անդամի մասին տեղեկությունները</w:t>
            </w:r>
          </w:p>
          <w:p w14:paraId="7728D5A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Member</w:t>
            </w:r>
            <w:r w:rsidRPr="001B2FB6">
              <w:rPr>
                <w:rFonts w:cs="Times New Roman"/>
                <w:sz w:val="20"/>
                <w:szCs w:val="24"/>
              </w:rPr>
              <w:t>‌</w:t>
            </w:r>
            <w:r w:rsidRPr="001B2FB6">
              <w:rPr>
                <w:rFonts w:ascii="Sylfaen" w:hAnsi="Sylfaen"/>
                <w:sz w:val="20"/>
                <w:szCs w:val="24"/>
              </w:rPr>
              <w:t>Details)</w:t>
            </w:r>
          </w:p>
        </w:tc>
        <w:tc>
          <w:tcPr>
            <w:tcW w:w="1158" w:type="pct"/>
          </w:tcPr>
          <w:p w14:paraId="7499A68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հատկանիշը, որով որոշվում է անդամ պետության կամ մեկ այլ պետության կողմից տեսչական ստուգման անցկացումը՝</w:t>
            </w:r>
          </w:p>
          <w:p w14:paraId="4595BBA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 անդամ պետության կողմից տեսչական ստուգում.</w:t>
            </w:r>
          </w:p>
          <w:p w14:paraId="1C4C6A8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 մեկ այլ պետության կողմից տեսչական ստուգում</w:t>
            </w:r>
          </w:p>
        </w:tc>
        <w:tc>
          <w:tcPr>
            <w:tcW w:w="778" w:type="pct"/>
            <w:shd w:val="clear" w:color="auto" w:fill="auto"/>
          </w:tcPr>
          <w:p w14:paraId="3A9EAE3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CDE.00069</w:t>
            </w:r>
          </w:p>
        </w:tc>
        <w:tc>
          <w:tcPr>
            <w:tcW w:w="1362" w:type="pct"/>
            <w:shd w:val="clear" w:color="auto" w:fill="auto"/>
          </w:tcPr>
          <w:p w14:paraId="748EDF5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hccdo:</w:t>
            </w:r>
            <w:r w:rsidRPr="001B2FB6">
              <w:rPr>
                <w:rFonts w:cs="Times New Roman"/>
                <w:sz w:val="20"/>
                <w:szCs w:val="24"/>
              </w:rPr>
              <w:t>‌</w:t>
            </w:r>
            <w:r w:rsidRPr="001B2FB6">
              <w:rPr>
                <w:rFonts w:ascii="Sylfaen" w:hAnsi="Sylfaen"/>
                <w:sz w:val="20"/>
                <w:szCs w:val="24"/>
              </w:rPr>
              <w:t>Pharm</w:t>
            </w:r>
            <w:r w:rsidRPr="001B2FB6">
              <w:rPr>
                <w:rFonts w:cs="Times New Roman"/>
                <w:sz w:val="20"/>
                <w:szCs w:val="24"/>
              </w:rPr>
              <w:t>‌</w:t>
            </w:r>
            <w:r w:rsidRPr="001B2FB6">
              <w:rPr>
                <w:rFonts w:ascii="Sylfaen" w:hAnsi="Sylfaen"/>
                <w:sz w:val="20"/>
                <w:szCs w:val="24"/>
              </w:rPr>
              <w:t>Inspection</w:t>
            </w:r>
            <w:r w:rsidRPr="001B2FB6">
              <w:rPr>
                <w:rFonts w:cs="Times New Roman"/>
                <w:sz w:val="20"/>
                <w:szCs w:val="24"/>
              </w:rPr>
              <w:t>‌</w:t>
            </w:r>
            <w:r w:rsidRPr="001B2FB6">
              <w:rPr>
                <w:rFonts w:ascii="Sylfaen" w:hAnsi="Sylfaen"/>
                <w:sz w:val="20"/>
                <w:szCs w:val="24"/>
              </w:rPr>
              <w:t>Member</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HC.CDT.00044)</w:t>
            </w:r>
          </w:p>
          <w:p w14:paraId="281A87D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1CD8F8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1A8166E" w14:textId="77777777" w:rsidTr="00574025">
        <w:trPr>
          <w:cantSplit/>
          <w:trHeight w:val="20"/>
        </w:trPr>
        <w:tc>
          <w:tcPr>
            <w:tcW w:w="81" w:type="pct"/>
            <w:tcBorders>
              <w:top w:val="nil"/>
              <w:left w:val="nil"/>
              <w:bottom w:val="nil"/>
              <w:right w:val="nil"/>
            </w:tcBorders>
          </w:tcPr>
          <w:p w14:paraId="25331BB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4BBC4B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276EDB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1.</w:t>
            </w:r>
            <w:r w:rsidRPr="001B2FB6">
              <w:rPr>
                <w:rFonts w:ascii="Sylfaen" w:hAnsi="Sylfaen"/>
                <w:sz w:val="20"/>
                <w:szCs w:val="24"/>
              </w:rPr>
              <w:t> </w:t>
            </w:r>
            <w:r w:rsidRPr="001B2FB6">
              <w:rPr>
                <w:rFonts w:ascii="Sylfaen" w:hAnsi="Sylfaen"/>
                <w:sz w:val="20"/>
                <w:szCs w:val="24"/>
              </w:rPr>
              <w:t>Երկրի ծածկագիրը</w:t>
            </w:r>
          </w:p>
          <w:p w14:paraId="478A264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19EC20E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երկիրը, որին ներկայացնում է տեսչական խմբի անդամը</w:t>
            </w:r>
          </w:p>
        </w:tc>
        <w:tc>
          <w:tcPr>
            <w:tcW w:w="778" w:type="pct"/>
            <w:shd w:val="clear" w:color="auto" w:fill="auto"/>
          </w:tcPr>
          <w:p w14:paraId="12B6277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1</w:t>
            </w:r>
          </w:p>
        </w:tc>
        <w:tc>
          <w:tcPr>
            <w:tcW w:w="1362" w:type="pct"/>
            <w:shd w:val="clear" w:color="auto" w:fill="auto"/>
          </w:tcPr>
          <w:p w14:paraId="7114BDE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01)</w:t>
            </w:r>
          </w:p>
          <w:p w14:paraId="43C5E6D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1A35884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12B9817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40ECC5B" w14:textId="77777777" w:rsidTr="00574025">
        <w:trPr>
          <w:cantSplit/>
          <w:trHeight w:val="20"/>
        </w:trPr>
        <w:tc>
          <w:tcPr>
            <w:tcW w:w="81" w:type="pct"/>
            <w:tcBorders>
              <w:top w:val="nil"/>
              <w:left w:val="nil"/>
              <w:bottom w:val="nil"/>
              <w:right w:val="nil"/>
            </w:tcBorders>
          </w:tcPr>
          <w:p w14:paraId="58716B4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22C68AB"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4CB8299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2.</w:t>
            </w:r>
            <w:r w:rsidRPr="001B2FB6">
              <w:rPr>
                <w:rFonts w:ascii="Sylfaen" w:hAnsi="Sylfaen"/>
                <w:sz w:val="20"/>
                <w:szCs w:val="24"/>
              </w:rPr>
              <w:t> </w:t>
            </w:r>
            <w:r w:rsidRPr="001B2FB6">
              <w:rPr>
                <w:rFonts w:ascii="Sylfaen" w:hAnsi="Sylfaen"/>
                <w:sz w:val="20"/>
                <w:szCs w:val="24"/>
              </w:rPr>
              <w:t>ԱԱՀ-ն</w:t>
            </w:r>
          </w:p>
          <w:p w14:paraId="5021161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Full</w:t>
            </w:r>
            <w:r w:rsidRPr="001B2FB6">
              <w:rPr>
                <w:rFonts w:cs="Times New Roman"/>
                <w:sz w:val="20"/>
                <w:szCs w:val="24"/>
              </w:rPr>
              <w:t>‌</w:t>
            </w:r>
            <w:r w:rsidRPr="001B2FB6">
              <w:rPr>
                <w:rFonts w:ascii="Sylfaen" w:hAnsi="Sylfaen"/>
                <w:sz w:val="20"/>
                <w:szCs w:val="24"/>
              </w:rPr>
              <w:t>Name</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2058868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խմբի անդամի ազգանունը, անունը, հայրանունը</w:t>
            </w:r>
          </w:p>
        </w:tc>
        <w:tc>
          <w:tcPr>
            <w:tcW w:w="778" w:type="pct"/>
            <w:shd w:val="clear" w:color="auto" w:fill="auto"/>
          </w:tcPr>
          <w:p w14:paraId="7F2EE38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29</w:t>
            </w:r>
          </w:p>
        </w:tc>
        <w:tc>
          <w:tcPr>
            <w:tcW w:w="1362" w:type="pct"/>
            <w:shd w:val="clear" w:color="auto" w:fill="auto"/>
          </w:tcPr>
          <w:p w14:paraId="44DAB79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Full</w:t>
            </w:r>
            <w:r w:rsidRPr="001B2FB6">
              <w:rPr>
                <w:rFonts w:cs="Times New Roman"/>
                <w:sz w:val="20"/>
                <w:szCs w:val="24"/>
              </w:rPr>
              <w:t>‌</w:t>
            </w:r>
            <w:r w:rsidRPr="001B2FB6">
              <w:rPr>
                <w:rFonts w:ascii="Sylfaen" w:hAnsi="Sylfaen"/>
                <w:sz w:val="20"/>
                <w:szCs w:val="24"/>
              </w:rPr>
              <w:t>Name</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16)</w:t>
            </w:r>
          </w:p>
          <w:p w14:paraId="15C2BD4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Սահմանվում է ներդրված տարրերի արժեքների ոլորտներով</w:t>
            </w:r>
          </w:p>
        </w:tc>
        <w:tc>
          <w:tcPr>
            <w:tcW w:w="294" w:type="pct"/>
          </w:tcPr>
          <w:p w14:paraId="6AE526C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16917C28" w14:textId="77777777" w:rsidTr="00574025">
        <w:trPr>
          <w:cantSplit/>
          <w:trHeight w:val="20"/>
        </w:trPr>
        <w:tc>
          <w:tcPr>
            <w:tcW w:w="81" w:type="pct"/>
            <w:tcBorders>
              <w:top w:val="nil"/>
              <w:left w:val="nil"/>
              <w:bottom w:val="nil"/>
              <w:right w:val="nil"/>
            </w:tcBorders>
          </w:tcPr>
          <w:p w14:paraId="76C2B45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68C91F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9C8AB6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263DC1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Անվանումը</w:t>
            </w:r>
          </w:p>
          <w:p w14:paraId="6BFE4F9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Firs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641394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ֆիզիկական անձի անունը</w:t>
            </w:r>
          </w:p>
        </w:tc>
        <w:tc>
          <w:tcPr>
            <w:tcW w:w="778" w:type="pct"/>
            <w:shd w:val="clear" w:color="auto" w:fill="auto"/>
          </w:tcPr>
          <w:p w14:paraId="5F3EA9A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09</w:t>
            </w:r>
          </w:p>
        </w:tc>
        <w:tc>
          <w:tcPr>
            <w:tcW w:w="1362" w:type="pct"/>
            <w:shd w:val="clear" w:color="auto" w:fill="auto"/>
          </w:tcPr>
          <w:p w14:paraId="01FFAEE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48E6C7F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891161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10A0B6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0965844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1EDC674" w14:textId="77777777" w:rsidTr="00574025">
        <w:trPr>
          <w:cantSplit/>
          <w:trHeight w:val="20"/>
        </w:trPr>
        <w:tc>
          <w:tcPr>
            <w:tcW w:w="81" w:type="pct"/>
            <w:tcBorders>
              <w:top w:val="nil"/>
              <w:left w:val="nil"/>
              <w:bottom w:val="nil"/>
              <w:right w:val="nil"/>
            </w:tcBorders>
          </w:tcPr>
          <w:p w14:paraId="6654B98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B5DAC2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33A2650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809B57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Հայրանունը</w:t>
            </w:r>
          </w:p>
          <w:p w14:paraId="2783C23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Middle</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4BDA6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ֆիզիկական անձի հայրանունը (երկրորդ կամ միջին անունը)</w:t>
            </w:r>
          </w:p>
        </w:tc>
        <w:tc>
          <w:tcPr>
            <w:tcW w:w="778" w:type="pct"/>
            <w:shd w:val="clear" w:color="auto" w:fill="auto"/>
          </w:tcPr>
          <w:p w14:paraId="7AAB0D0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11</w:t>
            </w:r>
          </w:p>
        </w:tc>
        <w:tc>
          <w:tcPr>
            <w:tcW w:w="1362" w:type="pct"/>
            <w:shd w:val="clear" w:color="auto" w:fill="auto"/>
          </w:tcPr>
          <w:p w14:paraId="0F20441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63E0681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306165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B94F01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6BCB50F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8A901B9" w14:textId="77777777" w:rsidTr="00574025">
        <w:trPr>
          <w:cantSplit/>
          <w:trHeight w:val="20"/>
        </w:trPr>
        <w:tc>
          <w:tcPr>
            <w:tcW w:w="81" w:type="pct"/>
            <w:tcBorders>
              <w:top w:val="nil"/>
              <w:left w:val="nil"/>
              <w:bottom w:val="nil"/>
              <w:right w:val="nil"/>
            </w:tcBorders>
          </w:tcPr>
          <w:p w14:paraId="49E34F4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065D38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4D70AF5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704945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3.</w:t>
            </w:r>
            <w:r w:rsidRPr="001B2FB6">
              <w:rPr>
                <w:rFonts w:ascii="Sylfaen" w:hAnsi="Sylfaen"/>
                <w:sz w:val="20"/>
                <w:szCs w:val="24"/>
              </w:rPr>
              <w:t> </w:t>
            </w:r>
            <w:r w:rsidRPr="001B2FB6">
              <w:rPr>
                <w:rFonts w:ascii="Sylfaen" w:hAnsi="Sylfaen"/>
                <w:sz w:val="20"/>
                <w:szCs w:val="24"/>
              </w:rPr>
              <w:t>Ազգանունը</w:t>
            </w:r>
          </w:p>
          <w:p w14:paraId="05BCD79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Las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38A7254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ֆիզիկական անձի ազգանունը</w:t>
            </w:r>
          </w:p>
        </w:tc>
        <w:tc>
          <w:tcPr>
            <w:tcW w:w="778" w:type="pct"/>
            <w:shd w:val="clear" w:color="auto" w:fill="auto"/>
          </w:tcPr>
          <w:p w14:paraId="7F4EE15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10</w:t>
            </w:r>
          </w:p>
        </w:tc>
        <w:tc>
          <w:tcPr>
            <w:tcW w:w="1362" w:type="pct"/>
            <w:shd w:val="clear" w:color="auto" w:fill="auto"/>
          </w:tcPr>
          <w:p w14:paraId="10270BA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44F6480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735156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A82A50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5101AF2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C5C8BD8" w14:textId="77777777" w:rsidTr="00574025">
        <w:trPr>
          <w:cantSplit/>
          <w:trHeight w:val="20"/>
        </w:trPr>
        <w:tc>
          <w:tcPr>
            <w:tcW w:w="81" w:type="pct"/>
            <w:tcBorders>
              <w:top w:val="nil"/>
              <w:left w:val="nil"/>
              <w:bottom w:val="nil"/>
              <w:right w:val="nil"/>
            </w:tcBorders>
          </w:tcPr>
          <w:p w14:paraId="16B3E3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E2CC3A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6659CE8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3.</w:t>
            </w:r>
            <w:r w:rsidRPr="001B2FB6">
              <w:rPr>
                <w:rFonts w:ascii="Sylfaen" w:hAnsi="Sylfaen"/>
                <w:sz w:val="20"/>
                <w:szCs w:val="24"/>
              </w:rPr>
              <w:t> </w:t>
            </w:r>
            <w:r w:rsidRPr="001B2FB6">
              <w:rPr>
                <w:rFonts w:ascii="Sylfaen" w:hAnsi="Sylfaen"/>
                <w:sz w:val="20"/>
                <w:szCs w:val="24"/>
              </w:rPr>
              <w:t>Պաշտոնի անվանումը</w:t>
            </w:r>
          </w:p>
          <w:p w14:paraId="1E55F9F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ition</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63639DD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խմբի անդամի պաշտոնի անվանումը</w:t>
            </w:r>
          </w:p>
        </w:tc>
        <w:tc>
          <w:tcPr>
            <w:tcW w:w="778" w:type="pct"/>
            <w:shd w:val="clear" w:color="auto" w:fill="auto"/>
          </w:tcPr>
          <w:p w14:paraId="7FAC5AB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27</w:t>
            </w:r>
          </w:p>
        </w:tc>
        <w:tc>
          <w:tcPr>
            <w:tcW w:w="1362" w:type="pct"/>
            <w:shd w:val="clear" w:color="auto" w:fill="auto"/>
          </w:tcPr>
          <w:p w14:paraId="1221DFA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388CC46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B56B37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8301AE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0885B42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C081854" w14:textId="77777777" w:rsidTr="00574025">
        <w:trPr>
          <w:cantSplit/>
          <w:trHeight w:val="20"/>
        </w:trPr>
        <w:tc>
          <w:tcPr>
            <w:tcW w:w="81" w:type="pct"/>
            <w:tcBorders>
              <w:top w:val="nil"/>
              <w:left w:val="nil"/>
              <w:bottom w:val="nil"/>
              <w:right w:val="nil"/>
            </w:tcBorders>
          </w:tcPr>
          <w:p w14:paraId="556D8AE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675900F"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472483B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4.</w:t>
            </w:r>
            <w:r w:rsidRPr="001B2FB6">
              <w:rPr>
                <w:rFonts w:ascii="Sylfaen" w:hAnsi="Sylfaen"/>
                <w:sz w:val="20"/>
                <w:szCs w:val="24"/>
              </w:rPr>
              <w:t> </w:t>
            </w:r>
            <w:r w:rsidRPr="001B2FB6">
              <w:rPr>
                <w:rFonts w:ascii="Sylfaen" w:hAnsi="Sylfaen"/>
                <w:sz w:val="20"/>
                <w:szCs w:val="24"/>
              </w:rPr>
              <w:t>Գործատու</w:t>
            </w:r>
          </w:p>
          <w:p w14:paraId="5EDEBFE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Employer</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2274DD6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խմբի անդամի աշխատանքի վայրի մասին տեղեկությունները</w:t>
            </w:r>
          </w:p>
        </w:tc>
        <w:tc>
          <w:tcPr>
            <w:tcW w:w="778" w:type="pct"/>
            <w:shd w:val="clear" w:color="auto" w:fill="auto"/>
          </w:tcPr>
          <w:p w14:paraId="785DB19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85</w:t>
            </w:r>
          </w:p>
        </w:tc>
        <w:tc>
          <w:tcPr>
            <w:tcW w:w="1362" w:type="pct"/>
            <w:shd w:val="clear" w:color="auto" w:fill="auto"/>
          </w:tcPr>
          <w:p w14:paraId="3D74035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61)</w:t>
            </w:r>
          </w:p>
          <w:p w14:paraId="26B2087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16FC670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839BF9B" w14:textId="77777777" w:rsidTr="00574025">
        <w:trPr>
          <w:cantSplit/>
          <w:trHeight w:val="20"/>
        </w:trPr>
        <w:tc>
          <w:tcPr>
            <w:tcW w:w="81" w:type="pct"/>
            <w:tcBorders>
              <w:top w:val="nil"/>
              <w:left w:val="nil"/>
              <w:bottom w:val="nil"/>
              <w:right w:val="nil"/>
            </w:tcBorders>
          </w:tcPr>
          <w:p w14:paraId="0D9A4A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32CA1A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1241735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73F34A3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Երկրի ծածկագիրը</w:t>
            </w:r>
          </w:p>
          <w:p w14:paraId="5772155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4EAA69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գրանցման երկրի ծածկագրային նշագիրը</w:t>
            </w:r>
          </w:p>
        </w:tc>
        <w:tc>
          <w:tcPr>
            <w:tcW w:w="778" w:type="pct"/>
            <w:shd w:val="clear" w:color="auto" w:fill="auto"/>
          </w:tcPr>
          <w:p w14:paraId="7A9B4FD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3353C64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2FE94D8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451254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5810668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C1A31B6" w14:textId="77777777" w:rsidTr="00574025">
        <w:trPr>
          <w:cantSplit/>
          <w:trHeight w:val="20"/>
        </w:trPr>
        <w:tc>
          <w:tcPr>
            <w:tcW w:w="81" w:type="pct"/>
            <w:tcBorders>
              <w:top w:val="nil"/>
              <w:left w:val="nil"/>
              <w:bottom w:val="nil"/>
              <w:right w:val="nil"/>
            </w:tcBorders>
          </w:tcPr>
          <w:p w14:paraId="2A78552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566B93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0DB5D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A990349"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tcBorders>
          </w:tcPr>
          <w:p w14:paraId="0B1FED3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62DB83A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1A56C4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0DCA0270"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19CC3B1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4B04726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04A562A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7C5C7C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598EF35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059F9CF5" w14:textId="77777777" w:rsidTr="00574025">
        <w:trPr>
          <w:cantSplit/>
          <w:trHeight w:val="20"/>
        </w:trPr>
        <w:tc>
          <w:tcPr>
            <w:tcW w:w="81" w:type="pct"/>
            <w:tcBorders>
              <w:top w:val="nil"/>
              <w:left w:val="nil"/>
              <w:bottom w:val="nil"/>
              <w:right w:val="nil"/>
            </w:tcBorders>
          </w:tcPr>
          <w:p w14:paraId="73F1FC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57229C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7B983A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12FC2E4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Տնտեսավարող սուբյեկտի անվանումը</w:t>
            </w:r>
          </w:p>
          <w:p w14:paraId="6F89263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7B8D3C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լրիվ անվանումը կամ տնտեսական գործունեություն վարող ֆիզիկական անձի ազգանունը, անունը եւ հայրանունը</w:t>
            </w:r>
          </w:p>
        </w:tc>
        <w:tc>
          <w:tcPr>
            <w:tcW w:w="778" w:type="pct"/>
            <w:shd w:val="clear" w:color="auto" w:fill="auto"/>
          </w:tcPr>
          <w:p w14:paraId="74610B0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87</w:t>
            </w:r>
          </w:p>
        </w:tc>
        <w:tc>
          <w:tcPr>
            <w:tcW w:w="1362" w:type="pct"/>
            <w:shd w:val="clear" w:color="auto" w:fill="auto"/>
          </w:tcPr>
          <w:p w14:paraId="49F13E6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46F398B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A3646C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F46E14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3D3DC44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F4810CC" w14:textId="77777777" w:rsidTr="00574025">
        <w:trPr>
          <w:cantSplit/>
          <w:trHeight w:val="20"/>
        </w:trPr>
        <w:tc>
          <w:tcPr>
            <w:tcW w:w="81" w:type="pct"/>
            <w:tcBorders>
              <w:top w:val="nil"/>
              <w:left w:val="nil"/>
              <w:bottom w:val="nil"/>
              <w:right w:val="nil"/>
            </w:tcBorders>
          </w:tcPr>
          <w:p w14:paraId="5755093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44F753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751CBC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804501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3.</w:t>
            </w:r>
            <w:r w:rsidRPr="001B2FB6">
              <w:rPr>
                <w:rFonts w:ascii="Sylfaen" w:hAnsi="Sylfaen"/>
                <w:sz w:val="20"/>
                <w:szCs w:val="24"/>
              </w:rPr>
              <w:t> </w:t>
            </w:r>
            <w:r w:rsidRPr="001B2FB6">
              <w:rPr>
                <w:rFonts w:ascii="Sylfaen" w:hAnsi="Sylfaen"/>
                <w:sz w:val="20"/>
                <w:szCs w:val="24"/>
              </w:rPr>
              <w:t>Տնտեսավարող սուբյեկտի կրճատ անվանումը</w:t>
            </w:r>
          </w:p>
          <w:p w14:paraId="28823DC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Brief</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2789D67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կրճատ անվանումը կամ տնտեսական գործունեություն վարող ֆիզիկական անձի ազգանունը, անունը եւ հայրանունը</w:t>
            </w:r>
          </w:p>
        </w:tc>
        <w:tc>
          <w:tcPr>
            <w:tcW w:w="778" w:type="pct"/>
            <w:shd w:val="clear" w:color="auto" w:fill="auto"/>
          </w:tcPr>
          <w:p w14:paraId="6DF44EE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88</w:t>
            </w:r>
          </w:p>
        </w:tc>
        <w:tc>
          <w:tcPr>
            <w:tcW w:w="1362" w:type="pct"/>
            <w:shd w:val="clear" w:color="auto" w:fill="auto"/>
          </w:tcPr>
          <w:p w14:paraId="50846B1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030DCDA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396D67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0CAE241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0FAB722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FFA42A2" w14:textId="77777777" w:rsidTr="00574025">
        <w:trPr>
          <w:cantSplit/>
          <w:trHeight w:val="20"/>
        </w:trPr>
        <w:tc>
          <w:tcPr>
            <w:tcW w:w="81" w:type="pct"/>
            <w:tcBorders>
              <w:top w:val="nil"/>
              <w:left w:val="nil"/>
              <w:bottom w:val="nil"/>
              <w:right w:val="nil"/>
            </w:tcBorders>
          </w:tcPr>
          <w:p w14:paraId="4AB943E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06E5D3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4FBDE1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D8374D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4.</w:t>
            </w:r>
            <w:r w:rsidRPr="001B2FB6">
              <w:rPr>
                <w:rFonts w:ascii="Sylfaen" w:hAnsi="Sylfaen"/>
                <w:sz w:val="20"/>
                <w:szCs w:val="24"/>
              </w:rPr>
              <w:t> </w:t>
            </w:r>
            <w:r w:rsidRPr="001B2FB6">
              <w:rPr>
                <w:rFonts w:ascii="Sylfaen" w:hAnsi="Sylfaen"/>
                <w:sz w:val="20"/>
                <w:szCs w:val="24"/>
              </w:rPr>
              <w:t>Կազմակերպաիրավական ձեւի ծածկագիրը</w:t>
            </w:r>
          </w:p>
          <w:p w14:paraId="2726323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7F609D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կազմակերպաիրավական ձեւի ծածկագրային նշագիրը, որով գրանցված է տնտեսավարող սուբյեկտը</w:t>
            </w:r>
          </w:p>
        </w:tc>
        <w:tc>
          <w:tcPr>
            <w:tcW w:w="778" w:type="pct"/>
            <w:shd w:val="clear" w:color="auto" w:fill="auto"/>
          </w:tcPr>
          <w:p w14:paraId="3875E35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23</w:t>
            </w:r>
          </w:p>
        </w:tc>
        <w:tc>
          <w:tcPr>
            <w:tcW w:w="1362" w:type="pct"/>
            <w:shd w:val="clear" w:color="auto" w:fill="auto"/>
          </w:tcPr>
          <w:p w14:paraId="1D9FAF4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de20</w:t>
            </w:r>
            <w:r w:rsidRPr="001B2FB6">
              <w:rPr>
                <w:rFonts w:cs="Times New Roman"/>
                <w:sz w:val="20"/>
                <w:szCs w:val="24"/>
              </w:rPr>
              <w:t>‌</w:t>
            </w:r>
            <w:r w:rsidRPr="001B2FB6">
              <w:rPr>
                <w:rFonts w:ascii="Sylfaen" w:hAnsi="Sylfaen"/>
                <w:sz w:val="20"/>
                <w:szCs w:val="24"/>
              </w:rPr>
              <w:t>Type (M.SDT.00140)</w:t>
            </w:r>
          </w:p>
          <w:p w14:paraId="121386B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222F69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25BB55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349597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36C8F31" w14:textId="77777777" w:rsidTr="00574025">
        <w:trPr>
          <w:cantSplit/>
          <w:trHeight w:val="20"/>
        </w:trPr>
        <w:tc>
          <w:tcPr>
            <w:tcW w:w="81" w:type="pct"/>
            <w:tcBorders>
              <w:top w:val="nil"/>
              <w:left w:val="nil"/>
              <w:bottom w:val="nil"/>
              <w:right w:val="nil"/>
            </w:tcBorders>
          </w:tcPr>
          <w:p w14:paraId="1EDB2C6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9422B7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A89CD0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38BF8E8"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tcBorders>
          </w:tcPr>
          <w:p w14:paraId="5BD8DB4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296154D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160177D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515FD0AB"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63D50E3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7F8FCCA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4AAB90C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2DE791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1BD91E4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27190823" w14:textId="77777777" w:rsidTr="00574025">
        <w:trPr>
          <w:cantSplit/>
          <w:trHeight w:val="20"/>
        </w:trPr>
        <w:tc>
          <w:tcPr>
            <w:tcW w:w="81" w:type="pct"/>
            <w:tcBorders>
              <w:top w:val="nil"/>
              <w:left w:val="nil"/>
              <w:bottom w:val="nil"/>
              <w:right w:val="nil"/>
            </w:tcBorders>
          </w:tcPr>
          <w:p w14:paraId="26BE4A7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D3C17F0"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356F48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93A495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5.</w:t>
            </w:r>
            <w:r w:rsidRPr="001B2FB6">
              <w:rPr>
                <w:rFonts w:ascii="Sylfaen" w:hAnsi="Sylfaen"/>
                <w:sz w:val="20"/>
                <w:szCs w:val="24"/>
              </w:rPr>
              <w:t> </w:t>
            </w:r>
            <w:r w:rsidRPr="001B2FB6">
              <w:rPr>
                <w:rFonts w:ascii="Sylfaen" w:hAnsi="Sylfaen"/>
                <w:sz w:val="20"/>
                <w:szCs w:val="24"/>
              </w:rPr>
              <w:t>Կազմակերպաիրավական ձեւի անվանումը</w:t>
            </w:r>
          </w:p>
          <w:p w14:paraId="1C1CCDA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Type</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80B20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կազմակերպաիրավական ձեւի անվանումը, որով գրանցված է տնտեսավարող սուբյեկտը</w:t>
            </w:r>
          </w:p>
        </w:tc>
        <w:tc>
          <w:tcPr>
            <w:tcW w:w="778" w:type="pct"/>
            <w:shd w:val="clear" w:color="auto" w:fill="auto"/>
          </w:tcPr>
          <w:p w14:paraId="7DE58AA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90</w:t>
            </w:r>
          </w:p>
        </w:tc>
        <w:tc>
          <w:tcPr>
            <w:tcW w:w="1362" w:type="pct"/>
            <w:shd w:val="clear" w:color="auto" w:fill="auto"/>
          </w:tcPr>
          <w:p w14:paraId="6A0597C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300</w:t>
            </w:r>
            <w:r w:rsidRPr="001B2FB6">
              <w:rPr>
                <w:rFonts w:cs="Times New Roman"/>
                <w:sz w:val="20"/>
                <w:szCs w:val="24"/>
              </w:rPr>
              <w:t>‌</w:t>
            </w:r>
            <w:r w:rsidRPr="001B2FB6">
              <w:rPr>
                <w:rFonts w:ascii="Sylfaen" w:hAnsi="Sylfaen"/>
                <w:sz w:val="20"/>
                <w:szCs w:val="24"/>
              </w:rPr>
              <w:t>Type (M.SDT.00056)</w:t>
            </w:r>
          </w:p>
          <w:p w14:paraId="739C055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386550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1378561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300</w:t>
            </w:r>
          </w:p>
        </w:tc>
        <w:tc>
          <w:tcPr>
            <w:tcW w:w="294" w:type="pct"/>
          </w:tcPr>
          <w:p w14:paraId="0A8B8FD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116D22B" w14:textId="77777777" w:rsidTr="00574025">
        <w:trPr>
          <w:cantSplit/>
          <w:trHeight w:val="20"/>
        </w:trPr>
        <w:tc>
          <w:tcPr>
            <w:tcW w:w="81" w:type="pct"/>
            <w:tcBorders>
              <w:top w:val="nil"/>
              <w:left w:val="nil"/>
              <w:bottom w:val="nil"/>
              <w:right w:val="nil"/>
            </w:tcBorders>
          </w:tcPr>
          <w:p w14:paraId="0659FDE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56F7DC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6139583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6FF9374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6.</w:t>
            </w:r>
            <w:r w:rsidRPr="001B2FB6">
              <w:rPr>
                <w:rFonts w:ascii="Sylfaen" w:hAnsi="Sylfaen"/>
                <w:sz w:val="20"/>
                <w:szCs w:val="24"/>
              </w:rPr>
              <w:t> </w:t>
            </w:r>
            <w:r w:rsidRPr="001B2FB6">
              <w:rPr>
                <w:rFonts w:ascii="Sylfaen" w:hAnsi="Sylfaen"/>
                <w:sz w:val="20"/>
                <w:szCs w:val="24"/>
              </w:rPr>
              <w:t>Տնտեսավարող սուբյեկտի նույնականացուցիչը</w:t>
            </w:r>
          </w:p>
          <w:p w14:paraId="46CA72B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5F9F9AB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պետական գրանցման ժամանակ տրամադրված գրառման համարը (ծածկագիրը)՝ ըստ ռեեստրի (ռեգիստրի)</w:t>
            </w:r>
          </w:p>
        </w:tc>
        <w:tc>
          <w:tcPr>
            <w:tcW w:w="778" w:type="pct"/>
            <w:shd w:val="clear" w:color="auto" w:fill="auto"/>
          </w:tcPr>
          <w:p w14:paraId="090030B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89</w:t>
            </w:r>
          </w:p>
        </w:tc>
        <w:tc>
          <w:tcPr>
            <w:tcW w:w="1362" w:type="pct"/>
            <w:shd w:val="clear" w:color="auto" w:fill="auto"/>
          </w:tcPr>
          <w:p w14:paraId="675966B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157)</w:t>
            </w:r>
          </w:p>
          <w:p w14:paraId="6BC782C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5FF1F55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05F23F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3CF293A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ACFB88A" w14:textId="77777777" w:rsidTr="00574025">
        <w:trPr>
          <w:cantSplit/>
          <w:trHeight w:val="20"/>
        </w:trPr>
        <w:tc>
          <w:tcPr>
            <w:tcW w:w="81" w:type="pct"/>
            <w:tcBorders>
              <w:top w:val="nil"/>
              <w:left w:val="nil"/>
              <w:bottom w:val="nil"/>
              <w:right w:val="nil"/>
            </w:tcBorders>
          </w:tcPr>
          <w:p w14:paraId="2389A26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228EB2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6D2939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7758A21"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tcBorders>
          </w:tcPr>
          <w:p w14:paraId="7341189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նույնականացման մեթոդը</w:t>
            </w:r>
          </w:p>
          <w:p w14:paraId="235A05F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4FA4BBB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ների նույնականացման մեթոդը</w:t>
            </w:r>
          </w:p>
        </w:tc>
        <w:tc>
          <w:tcPr>
            <w:tcW w:w="778" w:type="pct"/>
            <w:shd w:val="clear" w:color="auto" w:fill="auto"/>
          </w:tcPr>
          <w:p w14:paraId="7DC2182B"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1A262EC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siness</w:t>
            </w:r>
            <w:r w:rsidRPr="001B2FB6">
              <w:rPr>
                <w:rFonts w:cs="Times New Roman"/>
                <w:sz w:val="20"/>
                <w:szCs w:val="24"/>
              </w:rPr>
              <w:t>‌</w:t>
            </w:r>
            <w:r w:rsidRPr="001B2FB6">
              <w:rPr>
                <w:rFonts w:ascii="Sylfaen" w:hAnsi="Sylfaen"/>
                <w:sz w:val="20"/>
                <w:szCs w:val="24"/>
              </w:rPr>
              <w:t>Entity</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158)</w:t>
            </w:r>
          </w:p>
          <w:p w14:paraId="45DD0CD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Եվրասիական տնտեսական միության անդամ պետություններում տնտեսավարող սուբյեկտների պետական գրանցման դեպքում դրանց նույնականացման մեթոդների տեղեկագրքից նույնականացուցչի արժեքը։</w:t>
            </w:r>
          </w:p>
          <w:p w14:paraId="4C43573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E74FBF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8F42F8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21E6D8B5" w14:textId="77777777" w:rsidTr="00574025">
        <w:trPr>
          <w:cantSplit/>
          <w:trHeight w:val="20"/>
        </w:trPr>
        <w:tc>
          <w:tcPr>
            <w:tcW w:w="81" w:type="pct"/>
            <w:tcBorders>
              <w:top w:val="nil"/>
              <w:left w:val="nil"/>
              <w:bottom w:val="nil"/>
              <w:right w:val="nil"/>
            </w:tcBorders>
          </w:tcPr>
          <w:p w14:paraId="1DE75B0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F9BEDA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BF96F9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1B3AF61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7.</w:t>
            </w:r>
            <w:r w:rsidRPr="001B2FB6">
              <w:rPr>
                <w:rFonts w:ascii="Sylfaen" w:hAnsi="Sylfaen"/>
                <w:sz w:val="20"/>
                <w:szCs w:val="24"/>
              </w:rPr>
              <w:t> </w:t>
            </w:r>
            <w:r w:rsidRPr="001B2FB6">
              <w:rPr>
                <w:rFonts w:ascii="Sylfaen" w:hAnsi="Sylfaen"/>
                <w:sz w:val="20"/>
                <w:szCs w:val="24"/>
              </w:rPr>
              <w:t>Նույնականացման եզակի մաքսային համարը</w:t>
            </w:r>
          </w:p>
          <w:p w14:paraId="3FFF51A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que</w:t>
            </w:r>
            <w:r w:rsidRPr="001B2FB6">
              <w:rPr>
                <w:rFonts w:cs="Times New Roman"/>
                <w:sz w:val="20"/>
                <w:szCs w:val="24"/>
              </w:rPr>
              <w:t>‌</w:t>
            </w:r>
            <w:r w:rsidRPr="001B2FB6">
              <w:rPr>
                <w:rFonts w:ascii="Sylfaen" w:hAnsi="Sylfaen"/>
                <w:sz w:val="20"/>
                <w:szCs w:val="24"/>
              </w:rPr>
              <w:t>Customs</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40EB6AB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մաքսային հսկողության նպատակների համար նախատեսված՝ տնտեսավարող սուբյեկտի նույնականացման եզակի համարը</w:t>
            </w:r>
          </w:p>
        </w:tc>
        <w:tc>
          <w:tcPr>
            <w:tcW w:w="778" w:type="pct"/>
            <w:shd w:val="clear" w:color="auto" w:fill="auto"/>
          </w:tcPr>
          <w:p w14:paraId="22692D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5</w:t>
            </w:r>
          </w:p>
        </w:tc>
        <w:tc>
          <w:tcPr>
            <w:tcW w:w="1362" w:type="pct"/>
            <w:shd w:val="clear" w:color="auto" w:fill="auto"/>
          </w:tcPr>
          <w:p w14:paraId="37FE4EE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que</w:t>
            </w:r>
            <w:r w:rsidRPr="001B2FB6">
              <w:rPr>
                <w:rFonts w:cs="Times New Roman"/>
                <w:sz w:val="20"/>
                <w:szCs w:val="24"/>
              </w:rPr>
              <w:t>‌</w:t>
            </w:r>
            <w:r w:rsidRPr="001B2FB6">
              <w:rPr>
                <w:rFonts w:ascii="Sylfaen" w:hAnsi="Sylfaen"/>
                <w:sz w:val="20"/>
                <w:szCs w:val="24"/>
              </w:rPr>
              <w:t>Customs</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89)</w:t>
            </w:r>
          </w:p>
          <w:p w14:paraId="3225F95E"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5DC51E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03E109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7</w:t>
            </w:r>
          </w:p>
        </w:tc>
        <w:tc>
          <w:tcPr>
            <w:tcW w:w="294" w:type="pct"/>
          </w:tcPr>
          <w:p w14:paraId="080E26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B0B5A75" w14:textId="77777777" w:rsidTr="00574025">
        <w:trPr>
          <w:cantSplit/>
          <w:trHeight w:val="20"/>
        </w:trPr>
        <w:tc>
          <w:tcPr>
            <w:tcW w:w="81" w:type="pct"/>
            <w:tcBorders>
              <w:top w:val="nil"/>
              <w:left w:val="nil"/>
              <w:bottom w:val="nil"/>
              <w:right w:val="nil"/>
            </w:tcBorders>
          </w:tcPr>
          <w:p w14:paraId="30146F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AF4EA4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40CCE4E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0F778CA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8.</w:t>
            </w:r>
            <w:r w:rsidRPr="001B2FB6">
              <w:rPr>
                <w:rFonts w:ascii="Sylfaen" w:hAnsi="Sylfaen"/>
                <w:sz w:val="20"/>
                <w:szCs w:val="24"/>
              </w:rPr>
              <w:t> </w:t>
            </w:r>
            <w:r w:rsidRPr="001B2FB6">
              <w:rPr>
                <w:rFonts w:ascii="Sylfaen" w:hAnsi="Sylfaen"/>
                <w:sz w:val="20"/>
                <w:szCs w:val="24"/>
              </w:rPr>
              <w:t>Հարկ վճարողի նույնականացուցիչը</w:t>
            </w:r>
          </w:p>
          <w:p w14:paraId="785C993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pay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136FDBE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նույնականացուցիչը՝ հարկ վճարողի գրանցման երկրի հարկ վճարողների ռեեստրում</w:t>
            </w:r>
          </w:p>
        </w:tc>
        <w:tc>
          <w:tcPr>
            <w:tcW w:w="778" w:type="pct"/>
            <w:shd w:val="clear" w:color="auto" w:fill="auto"/>
          </w:tcPr>
          <w:p w14:paraId="45541A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25</w:t>
            </w:r>
          </w:p>
        </w:tc>
        <w:tc>
          <w:tcPr>
            <w:tcW w:w="1362" w:type="pct"/>
            <w:shd w:val="clear" w:color="auto" w:fill="auto"/>
          </w:tcPr>
          <w:p w14:paraId="46966F7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payer</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25)</w:t>
            </w:r>
          </w:p>
          <w:p w14:paraId="143FEFE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Նույնականացուցչի արժեքը՝ հարկ վճարողի գրանցման երկրում ընդունված կանոններին համապատասխան։</w:t>
            </w:r>
          </w:p>
          <w:p w14:paraId="73E2E3B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24757F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606B99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1A900D3" w14:textId="77777777" w:rsidTr="00574025">
        <w:trPr>
          <w:cantSplit/>
          <w:trHeight w:val="20"/>
        </w:trPr>
        <w:tc>
          <w:tcPr>
            <w:tcW w:w="81" w:type="pct"/>
            <w:tcBorders>
              <w:top w:val="nil"/>
              <w:left w:val="nil"/>
              <w:bottom w:val="nil"/>
              <w:right w:val="nil"/>
            </w:tcBorders>
          </w:tcPr>
          <w:p w14:paraId="6D9A0A9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995967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0AB9B82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11DBA6F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9.</w:t>
            </w:r>
            <w:r w:rsidRPr="001B2FB6">
              <w:rPr>
                <w:rFonts w:ascii="Sylfaen" w:hAnsi="Sylfaen"/>
                <w:sz w:val="20"/>
                <w:szCs w:val="24"/>
              </w:rPr>
              <w:t> </w:t>
            </w:r>
            <w:r w:rsidRPr="001B2FB6">
              <w:rPr>
                <w:rFonts w:ascii="Sylfaen" w:hAnsi="Sylfaen"/>
                <w:sz w:val="20"/>
                <w:szCs w:val="24"/>
              </w:rPr>
              <w:t>Հաշվառման վերցնելու պատճառի ծածկագիրը</w:t>
            </w:r>
          </w:p>
          <w:p w14:paraId="32A0F49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w:t>
            </w:r>
            <w:r w:rsidRPr="001B2FB6">
              <w:rPr>
                <w:rFonts w:cs="Times New Roman"/>
                <w:sz w:val="20"/>
                <w:szCs w:val="24"/>
              </w:rPr>
              <w:t>‌</w:t>
            </w:r>
            <w:r w:rsidRPr="001B2FB6">
              <w:rPr>
                <w:rFonts w:ascii="Sylfaen" w:hAnsi="Sylfaen"/>
                <w:sz w:val="20"/>
                <w:szCs w:val="24"/>
              </w:rPr>
              <w:t>Registration</w:t>
            </w:r>
            <w:r w:rsidRPr="001B2FB6">
              <w:rPr>
                <w:rFonts w:cs="Times New Roman"/>
                <w:sz w:val="20"/>
                <w:szCs w:val="24"/>
              </w:rPr>
              <w:t>‌</w:t>
            </w:r>
            <w:r w:rsidRPr="001B2FB6">
              <w:rPr>
                <w:rFonts w:ascii="Sylfaen" w:hAnsi="Sylfaen"/>
                <w:sz w:val="20"/>
                <w:szCs w:val="24"/>
              </w:rPr>
              <w:t>Reason</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63D370A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Ռուսաստանի Դաշնությունում տնտեսավարող սուբյեկտին հարկային հաշվառման կանգնեցնելու պատճառը նույնականացնող ծածկագիրը</w:t>
            </w:r>
          </w:p>
        </w:tc>
        <w:tc>
          <w:tcPr>
            <w:tcW w:w="778" w:type="pct"/>
            <w:shd w:val="clear" w:color="auto" w:fill="auto"/>
          </w:tcPr>
          <w:p w14:paraId="4194F0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30</w:t>
            </w:r>
          </w:p>
        </w:tc>
        <w:tc>
          <w:tcPr>
            <w:tcW w:w="1362" w:type="pct"/>
            <w:shd w:val="clear" w:color="auto" w:fill="auto"/>
          </w:tcPr>
          <w:p w14:paraId="09E530A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ax</w:t>
            </w:r>
            <w:r w:rsidRPr="001B2FB6">
              <w:rPr>
                <w:rFonts w:cs="Times New Roman"/>
                <w:sz w:val="20"/>
                <w:szCs w:val="24"/>
              </w:rPr>
              <w:t>‌</w:t>
            </w:r>
            <w:r w:rsidRPr="001B2FB6">
              <w:rPr>
                <w:rFonts w:ascii="Sylfaen" w:hAnsi="Sylfaen"/>
                <w:sz w:val="20"/>
                <w:szCs w:val="24"/>
              </w:rPr>
              <w:t>Registration</w:t>
            </w:r>
            <w:r w:rsidRPr="001B2FB6">
              <w:rPr>
                <w:rFonts w:cs="Times New Roman"/>
                <w:sz w:val="20"/>
                <w:szCs w:val="24"/>
              </w:rPr>
              <w:t>‌</w:t>
            </w:r>
            <w:r w:rsidRPr="001B2FB6">
              <w:rPr>
                <w:rFonts w:ascii="Sylfaen" w:hAnsi="Sylfaen"/>
                <w:sz w:val="20"/>
                <w:szCs w:val="24"/>
              </w:rPr>
              <w:t>Reason</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30)</w:t>
            </w:r>
          </w:p>
          <w:p w14:paraId="38871E0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298ADD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d{9}</w:t>
            </w:r>
          </w:p>
        </w:tc>
        <w:tc>
          <w:tcPr>
            <w:tcW w:w="294" w:type="pct"/>
          </w:tcPr>
          <w:p w14:paraId="2651F82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F5519D2" w14:textId="77777777" w:rsidTr="00574025">
        <w:trPr>
          <w:cantSplit/>
          <w:trHeight w:val="20"/>
        </w:trPr>
        <w:tc>
          <w:tcPr>
            <w:tcW w:w="81" w:type="pct"/>
            <w:tcBorders>
              <w:top w:val="nil"/>
              <w:left w:val="nil"/>
              <w:bottom w:val="nil"/>
              <w:right w:val="nil"/>
            </w:tcBorders>
          </w:tcPr>
          <w:p w14:paraId="3B917BA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741060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4908D3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68862E9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w:t>
            </w:r>
            <w:r w:rsidRPr="001B2FB6">
              <w:rPr>
                <w:rFonts w:ascii="Sylfaen" w:hAnsi="Sylfaen"/>
                <w:sz w:val="20"/>
                <w:szCs w:val="24"/>
              </w:rPr>
              <w:t> </w:t>
            </w:r>
            <w:r w:rsidRPr="001B2FB6">
              <w:rPr>
                <w:rFonts w:ascii="Sylfaen" w:hAnsi="Sylfaen"/>
                <w:sz w:val="20"/>
                <w:szCs w:val="24"/>
              </w:rPr>
              <w:t>Հասցեն</w:t>
            </w:r>
          </w:p>
          <w:p w14:paraId="7EB5B53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Subject</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1BF5C37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հասցեն</w:t>
            </w:r>
          </w:p>
        </w:tc>
        <w:tc>
          <w:tcPr>
            <w:tcW w:w="778" w:type="pct"/>
            <w:shd w:val="clear" w:color="auto" w:fill="auto"/>
          </w:tcPr>
          <w:p w14:paraId="3E5886F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58</w:t>
            </w:r>
          </w:p>
        </w:tc>
        <w:tc>
          <w:tcPr>
            <w:tcW w:w="1362" w:type="pct"/>
            <w:shd w:val="clear" w:color="auto" w:fill="auto"/>
          </w:tcPr>
          <w:p w14:paraId="653EB0A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Subject</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64)</w:t>
            </w:r>
          </w:p>
          <w:p w14:paraId="310C11B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370FAC6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4153FE43" w14:textId="77777777" w:rsidTr="00574025">
        <w:trPr>
          <w:cantSplit/>
          <w:trHeight w:val="20"/>
        </w:trPr>
        <w:tc>
          <w:tcPr>
            <w:tcW w:w="81" w:type="pct"/>
            <w:tcBorders>
              <w:top w:val="nil"/>
              <w:left w:val="nil"/>
              <w:bottom w:val="nil"/>
              <w:right w:val="nil"/>
            </w:tcBorders>
          </w:tcPr>
          <w:p w14:paraId="2ECC6E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3B9C20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85495B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FFFDF41" w14:textId="77777777" w:rsidR="00DC113F" w:rsidRPr="001B2FB6" w:rsidRDefault="00DC113F" w:rsidP="00574025">
            <w:pPr>
              <w:pStyle w:val="a8"/>
              <w:widowControl w:val="0"/>
              <w:tabs>
                <w:tab w:val="left" w:pos="1134"/>
              </w:tabs>
              <w:spacing w:after="120" w:line="240" w:lineRule="auto"/>
              <w:jc w:val="left"/>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624715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1.</w:t>
            </w:r>
            <w:r w:rsidRPr="001B2FB6">
              <w:rPr>
                <w:rFonts w:ascii="Sylfaen" w:hAnsi="Sylfaen"/>
                <w:sz w:val="20"/>
                <w:szCs w:val="24"/>
              </w:rPr>
              <w:t> </w:t>
            </w:r>
            <w:r w:rsidRPr="001B2FB6">
              <w:rPr>
                <w:rFonts w:ascii="Sylfaen" w:hAnsi="Sylfaen"/>
                <w:sz w:val="20"/>
                <w:szCs w:val="24"/>
              </w:rPr>
              <w:t>Հասցեի տեսակի ծածկագիրը</w:t>
            </w:r>
          </w:p>
          <w:p w14:paraId="2F1C0CD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62245FF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հասցեի տեսակի ծածկագրային նշագիրը</w:t>
            </w:r>
          </w:p>
        </w:tc>
        <w:tc>
          <w:tcPr>
            <w:tcW w:w="778" w:type="pct"/>
            <w:shd w:val="clear" w:color="auto" w:fill="auto"/>
          </w:tcPr>
          <w:p w14:paraId="2882E0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92</w:t>
            </w:r>
          </w:p>
        </w:tc>
        <w:tc>
          <w:tcPr>
            <w:tcW w:w="1362" w:type="pct"/>
            <w:shd w:val="clear" w:color="auto" w:fill="auto"/>
          </w:tcPr>
          <w:p w14:paraId="3FED35D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Address</w:t>
            </w:r>
            <w:r w:rsidRPr="001B2FB6">
              <w:rPr>
                <w:rFonts w:cs="Times New Roman"/>
                <w:sz w:val="20"/>
                <w:szCs w:val="24"/>
              </w:rPr>
              <w:t>‌</w:t>
            </w:r>
            <w:r w:rsidRPr="001B2FB6">
              <w:rPr>
                <w:rFonts w:ascii="Sylfaen" w:hAnsi="Sylfaen"/>
                <w:sz w:val="20"/>
                <w:szCs w:val="24"/>
              </w:rPr>
              <w:t>Kind</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62)</w:t>
            </w:r>
          </w:p>
          <w:p w14:paraId="0A36A6C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հասցեների տեսակների տեղեկագրքին համապատասխան։</w:t>
            </w:r>
          </w:p>
          <w:p w14:paraId="6DA848C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BFCCE2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5C7CF87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7AA4A0E" w14:textId="77777777" w:rsidTr="00574025">
        <w:trPr>
          <w:cantSplit/>
          <w:trHeight w:val="20"/>
        </w:trPr>
        <w:tc>
          <w:tcPr>
            <w:tcW w:w="81" w:type="pct"/>
            <w:tcBorders>
              <w:top w:val="nil"/>
              <w:left w:val="nil"/>
              <w:bottom w:val="nil"/>
              <w:right w:val="nil"/>
            </w:tcBorders>
          </w:tcPr>
          <w:p w14:paraId="4E4E29C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7A6990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D498F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A146D7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0CB90B6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2.</w:t>
            </w:r>
            <w:r w:rsidRPr="001B2FB6">
              <w:rPr>
                <w:rFonts w:ascii="Sylfaen" w:hAnsi="Sylfaen"/>
                <w:sz w:val="20"/>
                <w:szCs w:val="24"/>
              </w:rPr>
              <w:t> </w:t>
            </w:r>
            <w:r w:rsidRPr="001B2FB6">
              <w:rPr>
                <w:rFonts w:ascii="Sylfaen" w:hAnsi="Sylfaen"/>
                <w:sz w:val="20"/>
                <w:szCs w:val="24"/>
              </w:rPr>
              <w:t>Երկրի ծածկագիրը</w:t>
            </w:r>
          </w:p>
          <w:p w14:paraId="31F77B0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7E38C5F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ի ծածկագրային նշագիրը</w:t>
            </w:r>
          </w:p>
        </w:tc>
        <w:tc>
          <w:tcPr>
            <w:tcW w:w="778" w:type="pct"/>
            <w:shd w:val="clear" w:color="auto" w:fill="auto"/>
          </w:tcPr>
          <w:p w14:paraId="630F749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62</w:t>
            </w:r>
          </w:p>
        </w:tc>
        <w:tc>
          <w:tcPr>
            <w:tcW w:w="1362" w:type="pct"/>
            <w:shd w:val="clear" w:color="auto" w:fill="auto"/>
          </w:tcPr>
          <w:p w14:paraId="62F79E7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nified</w:t>
            </w:r>
            <w:r w:rsidRPr="001B2FB6">
              <w:rPr>
                <w:rFonts w:cs="Times New Roman"/>
                <w:sz w:val="20"/>
                <w:szCs w:val="24"/>
              </w:rPr>
              <w:t>‌</w:t>
            </w:r>
            <w:r w:rsidRPr="001B2FB6">
              <w:rPr>
                <w:rFonts w:ascii="Sylfaen" w:hAnsi="Sylfaen"/>
                <w:sz w:val="20"/>
                <w:szCs w:val="24"/>
              </w:rPr>
              <w:t>Count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112)</w:t>
            </w:r>
          </w:p>
          <w:p w14:paraId="50861EA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451EE9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2}</w:t>
            </w:r>
          </w:p>
        </w:tc>
        <w:tc>
          <w:tcPr>
            <w:tcW w:w="294" w:type="pct"/>
          </w:tcPr>
          <w:p w14:paraId="1639EF9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C9FF5E9" w14:textId="77777777" w:rsidTr="00574025">
        <w:trPr>
          <w:cantSplit/>
          <w:trHeight w:val="20"/>
        </w:trPr>
        <w:tc>
          <w:tcPr>
            <w:tcW w:w="81" w:type="pct"/>
            <w:tcBorders>
              <w:top w:val="nil"/>
              <w:left w:val="nil"/>
              <w:bottom w:val="nil"/>
              <w:right w:val="nil"/>
            </w:tcBorders>
          </w:tcPr>
          <w:p w14:paraId="6AE7C3C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84E176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6E3FB1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323ADA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87" w:type="pct"/>
            <w:tcBorders>
              <w:top w:val="nil"/>
              <w:left w:val="nil"/>
              <w:bottom w:val="nil"/>
            </w:tcBorders>
          </w:tcPr>
          <w:p w14:paraId="7ACA419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979" w:type="pct"/>
            <w:gridSpan w:val="2"/>
            <w:tcBorders>
              <w:left w:val="single" w:sz="4" w:space="0" w:color="auto"/>
            </w:tcBorders>
          </w:tcPr>
          <w:p w14:paraId="3C42970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 տեղեկագրքի (դասակարգչի) նույնականացուցիչը</w:t>
            </w:r>
          </w:p>
          <w:p w14:paraId="61A9578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List</w:t>
            </w:r>
            <w:r w:rsidRPr="001B2FB6">
              <w:rPr>
                <w:rFonts w:cs="Times New Roman"/>
                <w:sz w:val="20"/>
                <w:szCs w:val="24"/>
              </w:rPr>
              <w:t>​</w:t>
            </w:r>
            <w:r w:rsidRPr="001B2FB6">
              <w:rPr>
                <w:rFonts w:ascii="Sylfaen" w:hAnsi="Sylfaen"/>
                <w:sz w:val="20"/>
                <w:szCs w:val="24"/>
              </w:rPr>
              <w:t>Id ատրիբուտ)</w:t>
            </w:r>
          </w:p>
        </w:tc>
        <w:tc>
          <w:tcPr>
            <w:tcW w:w="1158" w:type="pct"/>
            <w:shd w:val="clear" w:color="auto" w:fill="auto"/>
          </w:tcPr>
          <w:p w14:paraId="38901B1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յն տեղեկագրքի (դասակարգչի) նշագիրը, որին համապատասխան նշված է ծածկագիրը</w:t>
            </w:r>
          </w:p>
        </w:tc>
        <w:tc>
          <w:tcPr>
            <w:tcW w:w="778" w:type="pct"/>
            <w:shd w:val="clear" w:color="auto" w:fill="auto"/>
          </w:tcPr>
          <w:p w14:paraId="0B6CA9B6" w14:textId="77777777" w:rsidR="00DC113F" w:rsidRPr="001B2FB6" w:rsidRDefault="00336000"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w:t>
            </w:r>
          </w:p>
        </w:tc>
        <w:tc>
          <w:tcPr>
            <w:tcW w:w="1362" w:type="pct"/>
            <w:shd w:val="clear" w:color="auto" w:fill="auto"/>
          </w:tcPr>
          <w:p w14:paraId="62B768D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ference</w:t>
            </w:r>
            <w:r w:rsidRPr="001B2FB6">
              <w:rPr>
                <w:rFonts w:cs="Times New Roman"/>
                <w:sz w:val="20"/>
                <w:szCs w:val="24"/>
              </w:rPr>
              <w:t>‌</w:t>
            </w:r>
            <w:r w:rsidRPr="001B2FB6">
              <w:rPr>
                <w:rFonts w:ascii="Sylfaen" w:hAnsi="Sylfaen"/>
                <w:sz w:val="20"/>
                <w:szCs w:val="24"/>
              </w:rPr>
              <w:t>Data</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91)</w:t>
            </w:r>
          </w:p>
          <w:p w14:paraId="313E8D2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Պայմանանշանների նորմալացված տողը:</w:t>
            </w:r>
          </w:p>
          <w:p w14:paraId="47BAB53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0C7C05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6A2AF25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076EF86A" w14:textId="77777777" w:rsidTr="00574025">
        <w:trPr>
          <w:cantSplit/>
          <w:trHeight w:val="20"/>
        </w:trPr>
        <w:tc>
          <w:tcPr>
            <w:tcW w:w="81" w:type="pct"/>
            <w:tcBorders>
              <w:top w:val="nil"/>
              <w:left w:val="nil"/>
              <w:bottom w:val="nil"/>
              <w:right w:val="nil"/>
            </w:tcBorders>
          </w:tcPr>
          <w:p w14:paraId="6FA99A3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588F6257"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FBC7C6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CFD11E5"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23A46AE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3.</w:t>
            </w:r>
            <w:r w:rsidRPr="001B2FB6">
              <w:rPr>
                <w:rFonts w:ascii="Sylfaen" w:hAnsi="Sylfaen"/>
                <w:sz w:val="20"/>
                <w:szCs w:val="24"/>
              </w:rPr>
              <w:t> </w:t>
            </w:r>
            <w:r w:rsidRPr="001B2FB6">
              <w:rPr>
                <w:rFonts w:ascii="Sylfaen" w:hAnsi="Sylfaen"/>
                <w:sz w:val="20"/>
                <w:szCs w:val="24"/>
              </w:rPr>
              <w:t>Տարածքի ծածկագիրը</w:t>
            </w:r>
          </w:p>
          <w:p w14:paraId="75A65BF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rritory</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0A23CF9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վարչատարածքային բաժանման միավորի ծածկագիրը</w:t>
            </w:r>
          </w:p>
        </w:tc>
        <w:tc>
          <w:tcPr>
            <w:tcW w:w="778" w:type="pct"/>
            <w:shd w:val="clear" w:color="auto" w:fill="auto"/>
          </w:tcPr>
          <w:p w14:paraId="1AE026E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31</w:t>
            </w:r>
          </w:p>
        </w:tc>
        <w:tc>
          <w:tcPr>
            <w:tcW w:w="1362" w:type="pct"/>
            <w:shd w:val="clear" w:color="auto" w:fill="auto"/>
          </w:tcPr>
          <w:p w14:paraId="2442461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Territory</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31)</w:t>
            </w:r>
          </w:p>
          <w:p w14:paraId="1D879AB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647982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3A4EE0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7</w:t>
            </w:r>
          </w:p>
        </w:tc>
        <w:tc>
          <w:tcPr>
            <w:tcW w:w="294" w:type="pct"/>
          </w:tcPr>
          <w:p w14:paraId="594D597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A4A6C12" w14:textId="77777777" w:rsidTr="00574025">
        <w:trPr>
          <w:cantSplit/>
          <w:trHeight w:val="20"/>
        </w:trPr>
        <w:tc>
          <w:tcPr>
            <w:tcW w:w="81" w:type="pct"/>
            <w:tcBorders>
              <w:top w:val="nil"/>
              <w:left w:val="nil"/>
              <w:bottom w:val="nil"/>
              <w:right w:val="nil"/>
            </w:tcBorders>
          </w:tcPr>
          <w:p w14:paraId="473CB27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E97E675"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471052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EE04DC4"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E14177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4.</w:t>
            </w:r>
            <w:r w:rsidRPr="001B2FB6">
              <w:rPr>
                <w:rFonts w:ascii="Sylfaen" w:hAnsi="Sylfaen"/>
                <w:sz w:val="20"/>
                <w:szCs w:val="24"/>
              </w:rPr>
              <w:t> </w:t>
            </w:r>
            <w:r w:rsidRPr="001B2FB6">
              <w:rPr>
                <w:rFonts w:ascii="Sylfaen" w:hAnsi="Sylfaen"/>
                <w:sz w:val="20"/>
                <w:szCs w:val="24"/>
              </w:rPr>
              <w:t>Տարածաշրջանը</w:t>
            </w:r>
          </w:p>
          <w:p w14:paraId="03D42F9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egion</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7E321F5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ռաջին մակարդակի վարչատարածքային բաժանման միավորի անվանումը</w:t>
            </w:r>
          </w:p>
        </w:tc>
        <w:tc>
          <w:tcPr>
            <w:tcW w:w="778" w:type="pct"/>
            <w:shd w:val="clear" w:color="auto" w:fill="auto"/>
          </w:tcPr>
          <w:p w14:paraId="63E895D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7</w:t>
            </w:r>
          </w:p>
        </w:tc>
        <w:tc>
          <w:tcPr>
            <w:tcW w:w="1362" w:type="pct"/>
            <w:shd w:val="clear" w:color="auto" w:fill="auto"/>
          </w:tcPr>
          <w:p w14:paraId="6CC8EEC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737C754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08ABCE6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21931E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5B9B92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45107DC" w14:textId="77777777" w:rsidTr="00574025">
        <w:trPr>
          <w:cantSplit/>
          <w:trHeight w:val="20"/>
        </w:trPr>
        <w:tc>
          <w:tcPr>
            <w:tcW w:w="81" w:type="pct"/>
            <w:tcBorders>
              <w:top w:val="nil"/>
              <w:left w:val="nil"/>
              <w:bottom w:val="nil"/>
              <w:right w:val="nil"/>
            </w:tcBorders>
          </w:tcPr>
          <w:p w14:paraId="1420E58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D12309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DDF658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E45CC60"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26BE2F6E"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5.</w:t>
            </w:r>
            <w:r w:rsidRPr="001B2FB6">
              <w:rPr>
                <w:rFonts w:ascii="Sylfaen" w:hAnsi="Sylfaen"/>
                <w:sz w:val="20"/>
                <w:szCs w:val="24"/>
              </w:rPr>
              <w:t> </w:t>
            </w:r>
            <w:r w:rsidRPr="001B2FB6">
              <w:rPr>
                <w:rFonts w:ascii="Sylfaen" w:hAnsi="Sylfaen"/>
                <w:sz w:val="20"/>
                <w:szCs w:val="24"/>
              </w:rPr>
              <w:t>Շրջանը</w:t>
            </w:r>
          </w:p>
          <w:p w14:paraId="692E5D6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Distric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32C265C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երկրորդ մակարդակի վարչատարածքային բաժանման միավորի անվանումը</w:t>
            </w:r>
          </w:p>
        </w:tc>
        <w:tc>
          <w:tcPr>
            <w:tcW w:w="778" w:type="pct"/>
            <w:shd w:val="clear" w:color="auto" w:fill="auto"/>
          </w:tcPr>
          <w:p w14:paraId="66C84F7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8</w:t>
            </w:r>
          </w:p>
        </w:tc>
        <w:tc>
          <w:tcPr>
            <w:tcW w:w="1362" w:type="pct"/>
            <w:shd w:val="clear" w:color="auto" w:fill="auto"/>
          </w:tcPr>
          <w:p w14:paraId="2D9CD0C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740278F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DE7CD0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0B0BCF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774D1CA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6A86FA2" w14:textId="77777777" w:rsidTr="00574025">
        <w:trPr>
          <w:cantSplit/>
          <w:trHeight w:val="20"/>
        </w:trPr>
        <w:tc>
          <w:tcPr>
            <w:tcW w:w="81" w:type="pct"/>
            <w:tcBorders>
              <w:top w:val="nil"/>
              <w:left w:val="nil"/>
              <w:bottom w:val="nil"/>
              <w:right w:val="nil"/>
            </w:tcBorders>
          </w:tcPr>
          <w:p w14:paraId="13A770F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9A69399"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2679077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C1FFA29"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1CCA48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6.</w:t>
            </w:r>
            <w:r w:rsidRPr="001B2FB6">
              <w:rPr>
                <w:rFonts w:ascii="Sylfaen" w:hAnsi="Sylfaen"/>
                <w:sz w:val="20"/>
                <w:szCs w:val="24"/>
              </w:rPr>
              <w:t> </w:t>
            </w:r>
            <w:r w:rsidRPr="001B2FB6">
              <w:rPr>
                <w:rFonts w:ascii="Sylfaen" w:hAnsi="Sylfaen"/>
                <w:sz w:val="20"/>
                <w:szCs w:val="24"/>
              </w:rPr>
              <w:t>Քաղաքը</w:t>
            </w:r>
          </w:p>
          <w:p w14:paraId="62D09A4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ity</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77BB30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քաղաքի անվանումը</w:t>
            </w:r>
          </w:p>
        </w:tc>
        <w:tc>
          <w:tcPr>
            <w:tcW w:w="778" w:type="pct"/>
            <w:shd w:val="clear" w:color="auto" w:fill="auto"/>
          </w:tcPr>
          <w:p w14:paraId="635357A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9</w:t>
            </w:r>
          </w:p>
        </w:tc>
        <w:tc>
          <w:tcPr>
            <w:tcW w:w="1362" w:type="pct"/>
            <w:shd w:val="clear" w:color="auto" w:fill="auto"/>
          </w:tcPr>
          <w:p w14:paraId="0F5600A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7162CFF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6D2234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769F68A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5C7F9C9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3DB9195A" w14:textId="77777777" w:rsidTr="00574025">
        <w:trPr>
          <w:cantSplit/>
          <w:trHeight w:val="20"/>
        </w:trPr>
        <w:tc>
          <w:tcPr>
            <w:tcW w:w="81" w:type="pct"/>
            <w:tcBorders>
              <w:top w:val="nil"/>
              <w:left w:val="nil"/>
              <w:bottom w:val="nil"/>
              <w:right w:val="nil"/>
            </w:tcBorders>
          </w:tcPr>
          <w:p w14:paraId="26CF549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AED34A4"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7909673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8C9C20E"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6F2696E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7.</w:t>
            </w:r>
            <w:r w:rsidRPr="001B2FB6">
              <w:rPr>
                <w:rFonts w:ascii="Sylfaen" w:hAnsi="Sylfaen"/>
                <w:sz w:val="20"/>
                <w:szCs w:val="24"/>
              </w:rPr>
              <w:t> </w:t>
            </w:r>
            <w:r w:rsidRPr="001B2FB6">
              <w:rPr>
                <w:rFonts w:ascii="Sylfaen" w:hAnsi="Sylfaen"/>
                <w:sz w:val="20"/>
                <w:szCs w:val="24"/>
              </w:rPr>
              <w:t>Բնակավայրը</w:t>
            </w:r>
          </w:p>
          <w:p w14:paraId="3677496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ettlemen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19488EA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բնակավայրի անվանումը</w:t>
            </w:r>
          </w:p>
        </w:tc>
        <w:tc>
          <w:tcPr>
            <w:tcW w:w="778" w:type="pct"/>
            <w:shd w:val="clear" w:color="auto" w:fill="auto"/>
          </w:tcPr>
          <w:p w14:paraId="0F963F8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57</w:t>
            </w:r>
          </w:p>
        </w:tc>
        <w:tc>
          <w:tcPr>
            <w:tcW w:w="1362" w:type="pct"/>
            <w:shd w:val="clear" w:color="auto" w:fill="auto"/>
          </w:tcPr>
          <w:p w14:paraId="12106FE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1BA25B9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EA0AC2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34F987D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63DD595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259F299" w14:textId="77777777" w:rsidTr="00574025">
        <w:trPr>
          <w:cantSplit/>
          <w:trHeight w:val="20"/>
        </w:trPr>
        <w:tc>
          <w:tcPr>
            <w:tcW w:w="81" w:type="pct"/>
            <w:tcBorders>
              <w:top w:val="nil"/>
              <w:left w:val="nil"/>
              <w:bottom w:val="nil"/>
              <w:right w:val="nil"/>
            </w:tcBorders>
          </w:tcPr>
          <w:p w14:paraId="010E54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1DD65FC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42461A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2C42B23"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AB7B47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8.</w:t>
            </w:r>
            <w:r w:rsidRPr="001B2FB6">
              <w:rPr>
                <w:rFonts w:ascii="Sylfaen" w:hAnsi="Sylfaen"/>
                <w:sz w:val="20"/>
                <w:szCs w:val="24"/>
              </w:rPr>
              <w:t> </w:t>
            </w:r>
            <w:r w:rsidRPr="001B2FB6">
              <w:rPr>
                <w:rFonts w:ascii="Sylfaen" w:hAnsi="Sylfaen"/>
                <w:sz w:val="20"/>
                <w:szCs w:val="24"/>
              </w:rPr>
              <w:t>Փողոցը</w:t>
            </w:r>
          </w:p>
          <w:p w14:paraId="7493B98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reet</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62428BE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քաղաքային ենթակառուցվածքի փողոցաճանապարհային ցանցի տարրի անվանումը</w:t>
            </w:r>
          </w:p>
        </w:tc>
        <w:tc>
          <w:tcPr>
            <w:tcW w:w="778" w:type="pct"/>
            <w:shd w:val="clear" w:color="auto" w:fill="auto"/>
          </w:tcPr>
          <w:p w14:paraId="2DFEC90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0</w:t>
            </w:r>
          </w:p>
        </w:tc>
        <w:tc>
          <w:tcPr>
            <w:tcW w:w="1362" w:type="pct"/>
            <w:shd w:val="clear" w:color="auto" w:fill="auto"/>
          </w:tcPr>
          <w:p w14:paraId="2272174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0DF32E66"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4547B65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B2B767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7D6D3A1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C952187" w14:textId="77777777" w:rsidTr="00574025">
        <w:trPr>
          <w:cantSplit/>
          <w:trHeight w:val="20"/>
        </w:trPr>
        <w:tc>
          <w:tcPr>
            <w:tcW w:w="81" w:type="pct"/>
            <w:tcBorders>
              <w:top w:val="nil"/>
              <w:left w:val="nil"/>
              <w:bottom w:val="nil"/>
              <w:right w:val="nil"/>
            </w:tcBorders>
          </w:tcPr>
          <w:p w14:paraId="2FBCAFA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4AA510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44F2A94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2C558DE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69324AE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9.</w:t>
            </w:r>
            <w:r w:rsidRPr="001B2FB6">
              <w:rPr>
                <w:rFonts w:ascii="Sylfaen" w:hAnsi="Sylfaen"/>
                <w:sz w:val="20"/>
                <w:szCs w:val="24"/>
              </w:rPr>
              <w:t> </w:t>
            </w:r>
            <w:r w:rsidRPr="001B2FB6">
              <w:rPr>
                <w:rFonts w:ascii="Sylfaen" w:hAnsi="Sylfaen"/>
                <w:sz w:val="20"/>
                <w:szCs w:val="24"/>
              </w:rPr>
              <w:t>Շենքի համարը</w:t>
            </w:r>
          </w:p>
          <w:p w14:paraId="496FAA2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Building</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5BDE684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շենքի, մասնաշենքի, շինության նշագիրը</w:t>
            </w:r>
          </w:p>
        </w:tc>
        <w:tc>
          <w:tcPr>
            <w:tcW w:w="778" w:type="pct"/>
            <w:shd w:val="clear" w:color="auto" w:fill="auto"/>
          </w:tcPr>
          <w:p w14:paraId="7E53B07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1</w:t>
            </w:r>
          </w:p>
        </w:tc>
        <w:tc>
          <w:tcPr>
            <w:tcW w:w="1362" w:type="pct"/>
            <w:shd w:val="clear" w:color="auto" w:fill="auto"/>
          </w:tcPr>
          <w:p w14:paraId="6BA6311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50</w:t>
            </w:r>
            <w:r w:rsidRPr="001B2FB6">
              <w:rPr>
                <w:rFonts w:cs="Times New Roman"/>
                <w:sz w:val="20"/>
                <w:szCs w:val="24"/>
              </w:rPr>
              <w:t>‌</w:t>
            </w:r>
            <w:r w:rsidRPr="001B2FB6">
              <w:rPr>
                <w:rFonts w:ascii="Sylfaen" w:hAnsi="Sylfaen"/>
                <w:sz w:val="20"/>
                <w:szCs w:val="24"/>
              </w:rPr>
              <w:t>Type (M.SDT.00093)</w:t>
            </w:r>
          </w:p>
          <w:p w14:paraId="61B6AB27"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7D0E8F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486E20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50</w:t>
            </w:r>
          </w:p>
        </w:tc>
        <w:tc>
          <w:tcPr>
            <w:tcW w:w="294" w:type="pct"/>
          </w:tcPr>
          <w:p w14:paraId="25997E7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1321910" w14:textId="77777777" w:rsidTr="00574025">
        <w:trPr>
          <w:cantSplit/>
          <w:trHeight w:val="20"/>
        </w:trPr>
        <w:tc>
          <w:tcPr>
            <w:tcW w:w="81" w:type="pct"/>
            <w:tcBorders>
              <w:top w:val="nil"/>
              <w:left w:val="nil"/>
              <w:bottom w:val="nil"/>
              <w:right w:val="nil"/>
            </w:tcBorders>
          </w:tcPr>
          <w:p w14:paraId="5033F56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745A8DEA"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510342D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0529180B"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148C05D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10.</w:t>
            </w:r>
            <w:r w:rsidRPr="001B2FB6">
              <w:rPr>
                <w:rFonts w:ascii="Sylfaen" w:hAnsi="Sylfaen"/>
                <w:sz w:val="20"/>
                <w:szCs w:val="24"/>
              </w:rPr>
              <w:t> </w:t>
            </w:r>
            <w:r w:rsidRPr="001B2FB6">
              <w:rPr>
                <w:rFonts w:ascii="Sylfaen" w:hAnsi="Sylfaen"/>
                <w:sz w:val="20"/>
                <w:szCs w:val="24"/>
              </w:rPr>
              <w:t>Սենքի համարը</w:t>
            </w:r>
          </w:p>
          <w:p w14:paraId="5AC994A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Room</w:t>
            </w:r>
            <w:r w:rsidRPr="001B2FB6">
              <w:rPr>
                <w:rFonts w:cs="Times New Roman"/>
                <w:sz w:val="20"/>
                <w:szCs w:val="24"/>
              </w:rPr>
              <w:t>‌</w:t>
            </w:r>
            <w:r w:rsidRPr="001B2FB6">
              <w:rPr>
                <w:rFonts w:ascii="Sylfaen" w:hAnsi="Sylfaen"/>
                <w:sz w:val="20"/>
                <w:szCs w:val="24"/>
              </w:rPr>
              <w:t>Number</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02597CD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գրասենյակի կամ բնակարանի նշագիրը</w:t>
            </w:r>
          </w:p>
        </w:tc>
        <w:tc>
          <w:tcPr>
            <w:tcW w:w="778" w:type="pct"/>
            <w:shd w:val="clear" w:color="auto" w:fill="auto"/>
          </w:tcPr>
          <w:p w14:paraId="3E168B8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2</w:t>
            </w:r>
          </w:p>
        </w:tc>
        <w:tc>
          <w:tcPr>
            <w:tcW w:w="1362" w:type="pct"/>
            <w:shd w:val="clear" w:color="auto" w:fill="auto"/>
          </w:tcPr>
          <w:p w14:paraId="01F3DB4C"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03309288"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79722D6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2C4553A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AA82F7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C777B19" w14:textId="77777777" w:rsidTr="00574025">
        <w:trPr>
          <w:cantSplit/>
          <w:trHeight w:val="20"/>
        </w:trPr>
        <w:tc>
          <w:tcPr>
            <w:tcW w:w="81" w:type="pct"/>
            <w:tcBorders>
              <w:top w:val="nil"/>
              <w:left w:val="nil"/>
              <w:bottom w:val="nil"/>
              <w:right w:val="nil"/>
            </w:tcBorders>
          </w:tcPr>
          <w:p w14:paraId="19F8481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64F17211"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1DB1D15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9B9B8CC"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74F3460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11.</w:t>
            </w:r>
            <w:r w:rsidRPr="001B2FB6">
              <w:rPr>
                <w:rFonts w:ascii="Sylfaen" w:hAnsi="Sylfaen"/>
                <w:sz w:val="20"/>
                <w:szCs w:val="24"/>
              </w:rPr>
              <w:t> </w:t>
            </w:r>
            <w:r w:rsidRPr="001B2FB6">
              <w:rPr>
                <w:rFonts w:ascii="Sylfaen" w:hAnsi="Sylfaen"/>
                <w:sz w:val="20"/>
                <w:szCs w:val="24"/>
              </w:rPr>
              <w:t>Փոստային դասիչը</w:t>
            </w:r>
          </w:p>
          <w:p w14:paraId="33D30F5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t</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42FFE2C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ոստային կապի ձեռնարկության փոստային դասիչը</w:t>
            </w:r>
          </w:p>
        </w:tc>
        <w:tc>
          <w:tcPr>
            <w:tcW w:w="778" w:type="pct"/>
            <w:shd w:val="clear" w:color="auto" w:fill="auto"/>
          </w:tcPr>
          <w:p w14:paraId="6DAAECC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06</w:t>
            </w:r>
          </w:p>
        </w:tc>
        <w:tc>
          <w:tcPr>
            <w:tcW w:w="1362" w:type="pct"/>
            <w:shd w:val="clear" w:color="auto" w:fill="auto"/>
          </w:tcPr>
          <w:p w14:paraId="5149EF3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t</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Type (M.SDT.00006)</w:t>
            </w:r>
          </w:p>
          <w:p w14:paraId="1C6A42D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392ADE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Ձեւանմուշը՝ [A-Z0-9][A-Z0-9 -]{1,8}[A-Z0-9]</w:t>
            </w:r>
          </w:p>
        </w:tc>
        <w:tc>
          <w:tcPr>
            <w:tcW w:w="294" w:type="pct"/>
          </w:tcPr>
          <w:p w14:paraId="1D2696E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733F269B" w14:textId="77777777" w:rsidTr="00574025">
        <w:trPr>
          <w:cantSplit/>
          <w:trHeight w:val="20"/>
        </w:trPr>
        <w:tc>
          <w:tcPr>
            <w:tcW w:w="81" w:type="pct"/>
            <w:tcBorders>
              <w:top w:val="nil"/>
              <w:left w:val="nil"/>
              <w:bottom w:val="nil"/>
              <w:right w:val="nil"/>
            </w:tcBorders>
          </w:tcPr>
          <w:p w14:paraId="3EBA58D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DEF9D4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C709C5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472A3AED"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3A236BF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0.12.</w:t>
            </w:r>
            <w:r w:rsidRPr="001B2FB6">
              <w:rPr>
                <w:rFonts w:ascii="Sylfaen" w:hAnsi="Sylfaen"/>
                <w:sz w:val="20"/>
                <w:szCs w:val="24"/>
              </w:rPr>
              <w:t> </w:t>
            </w:r>
            <w:r w:rsidRPr="001B2FB6">
              <w:rPr>
                <w:rFonts w:ascii="Sylfaen" w:hAnsi="Sylfaen"/>
                <w:sz w:val="20"/>
                <w:szCs w:val="24"/>
              </w:rPr>
              <w:t>Բաժանորդային արկղի համարը</w:t>
            </w:r>
          </w:p>
          <w:p w14:paraId="7BF1C2B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Post</w:t>
            </w:r>
            <w:r w:rsidRPr="001B2FB6">
              <w:rPr>
                <w:rFonts w:cs="Times New Roman"/>
                <w:sz w:val="20"/>
                <w:szCs w:val="24"/>
              </w:rPr>
              <w:t>‌</w:t>
            </w:r>
            <w:r w:rsidRPr="001B2FB6">
              <w:rPr>
                <w:rFonts w:ascii="Sylfaen" w:hAnsi="Sylfaen"/>
                <w:sz w:val="20"/>
                <w:szCs w:val="24"/>
              </w:rPr>
              <w:t>Office</w:t>
            </w:r>
            <w:r w:rsidRPr="001B2FB6">
              <w:rPr>
                <w:rFonts w:cs="Times New Roman"/>
                <w:sz w:val="20"/>
                <w:szCs w:val="24"/>
              </w:rPr>
              <w:t>‌</w:t>
            </w:r>
            <w:r w:rsidRPr="001B2FB6">
              <w:rPr>
                <w:rFonts w:ascii="Sylfaen" w:hAnsi="Sylfaen"/>
                <w:sz w:val="20"/>
                <w:szCs w:val="24"/>
              </w:rPr>
              <w:t>Box</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04C7B41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փոստային կապի ձեռնարկությունում բաժանորդային արկղի համարը</w:t>
            </w:r>
          </w:p>
        </w:tc>
        <w:tc>
          <w:tcPr>
            <w:tcW w:w="778" w:type="pct"/>
            <w:shd w:val="clear" w:color="auto" w:fill="auto"/>
          </w:tcPr>
          <w:p w14:paraId="7C55508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3</w:t>
            </w:r>
          </w:p>
        </w:tc>
        <w:tc>
          <w:tcPr>
            <w:tcW w:w="1362" w:type="pct"/>
            <w:shd w:val="clear" w:color="auto" w:fill="auto"/>
          </w:tcPr>
          <w:p w14:paraId="6FFFAB13"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Id20</w:t>
            </w:r>
            <w:r w:rsidRPr="001B2FB6">
              <w:rPr>
                <w:rFonts w:cs="Times New Roman"/>
                <w:sz w:val="20"/>
                <w:szCs w:val="24"/>
              </w:rPr>
              <w:t>‌</w:t>
            </w:r>
            <w:r w:rsidRPr="001B2FB6">
              <w:rPr>
                <w:rFonts w:ascii="Sylfaen" w:hAnsi="Sylfaen"/>
                <w:sz w:val="20"/>
                <w:szCs w:val="24"/>
              </w:rPr>
              <w:t>Type (M.SDT.00092)</w:t>
            </w:r>
          </w:p>
          <w:p w14:paraId="3E52FC4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0A5EE5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8B452D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48DA215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01F7C644" w14:textId="77777777" w:rsidTr="00574025">
        <w:trPr>
          <w:cantSplit/>
          <w:trHeight w:val="20"/>
        </w:trPr>
        <w:tc>
          <w:tcPr>
            <w:tcW w:w="81" w:type="pct"/>
            <w:tcBorders>
              <w:top w:val="nil"/>
              <w:left w:val="nil"/>
              <w:bottom w:val="nil"/>
              <w:right w:val="nil"/>
            </w:tcBorders>
          </w:tcPr>
          <w:p w14:paraId="58B8F42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A7A7E83"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5854505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359AF0E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w:t>
            </w:r>
            <w:r w:rsidRPr="001B2FB6">
              <w:rPr>
                <w:rFonts w:ascii="Sylfaen" w:hAnsi="Sylfaen"/>
                <w:sz w:val="20"/>
                <w:szCs w:val="24"/>
              </w:rPr>
              <w:t> </w:t>
            </w:r>
            <w:r w:rsidRPr="001B2FB6">
              <w:rPr>
                <w:rFonts w:ascii="Sylfaen" w:hAnsi="Sylfaen"/>
                <w:sz w:val="20"/>
                <w:szCs w:val="24"/>
              </w:rPr>
              <w:t>Կոնտակտային վավերապայմանը</w:t>
            </w:r>
          </w:p>
          <w:p w14:paraId="1418727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08ECCB1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նտեսավարող սուբյեկտի կոնտակտային վավերապայմանը</w:t>
            </w:r>
          </w:p>
        </w:tc>
        <w:tc>
          <w:tcPr>
            <w:tcW w:w="778" w:type="pct"/>
            <w:shd w:val="clear" w:color="auto" w:fill="auto"/>
          </w:tcPr>
          <w:p w14:paraId="7F3865E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03</w:t>
            </w:r>
          </w:p>
        </w:tc>
        <w:tc>
          <w:tcPr>
            <w:tcW w:w="1362" w:type="pct"/>
            <w:shd w:val="clear" w:color="auto" w:fill="auto"/>
          </w:tcPr>
          <w:p w14:paraId="31AB523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03)</w:t>
            </w:r>
          </w:p>
          <w:p w14:paraId="147E2AC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473CC8F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w:t>
            </w:r>
          </w:p>
        </w:tc>
      </w:tr>
      <w:tr w:rsidR="00DC113F" w:rsidRPr="001B2FB6" w14:paraId="65CB32D1" w14:textId="77777777" w:rsidTr="00574025">
        <w:trPr>
          <w:cantSplit/>
          <w:trHeight w:val="20"/>
        </w:trPr>
        <w:tc>
          <w:tcPr>
            <w:tcW w:w="81" w:type="pct"/>
            <w:tcBorders>
              <w:top w:val="nil"/>
              <w:left w:val="nil"/>
              <w:bottom w:val="nil"/>
              <w:right w:val="nil"/>
            </w:tcBorders>
          </w:tcPr>
          <w:p w14:paraId="197DDA3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C28928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0B8AE24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A18447D"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008692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1.</w:t>
            </w:r>
            <w:r w:rsidRPr="001B2FB6">
              <w:rPr>
                <w:rFonts w:ascii="Sylfaen" w:hAnsi="Sylfaen"/>
                <w:sz w:val="20"/>
                <w:szCs w:val="24"/>
              </w:rPr>
              <w:t> </w:t>
            </w:r>
            <w:r w:rsidRPr="001B2FB6">
              <w:rPr>
                <w:rFonts w:ascii="Sylfaen" w:hAnsi="Sylfaen"/>
                <w:sz w:val="20"/>
                <w:szCs w:val="24"/>
              </w:rPr>
              <w:t>Կապի տեսակի ծածկագիրը</w:t>
            </w:r>
          </w:p>
          <w:p w14:paraId="1DB776D5"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2256858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պի միջոցի (կապուղու) տեսակի (հեռախոս, ֆաքս, էլեկտրոնային փոստ եւ այլն) ծածկագրային նշագիրը</w:t>
            </w:r>
          </w:p>
        </w:tc>
        <w:tc>
          <w:tcPr>
            <w:tcW w:w="778" w:type="pct"/>
            <w:shd w:val="clear" w:color="auto" w:fill="auto"/>
          </w:tcPr>
          <w:p w14:paraId="6C4E203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4</w:t>
            </w:r>
          </w:p>
        </w:tc>
        <w:tc>
          <w:tcPr>
            <w:tcW w:w="1362" w:type="pct"/>
            <w:shd w:val="clear" w:color="auto" w:fill="auto"/>
          </w:tcPr>
          <w:p w14:paraId="0C373F2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Code</w:t>
            </w:r>
            <w:r w:rsidRPr="001B2FB6">
              <w:rPr>
                <w:rFonts w:cs="Times New Roman"/>
                <w:sz w:val="20"/>
                <w:szCs w:val="24"/>
              </w:rPr>
              <w:t>‌</w:t>
            </w:r>
            <w:r w:rsidRPr="001B2FB6">
              <w:rPr>
                <w:rFonts w:ascii="Sylfaen" w:hAnsi="Sylfaen"/>
                <w:sz w:val="20"/>
                <w:szCs w:val="24"/>
              </w:rPr>
              <w:t>V2</w:t>
            </w:r>
            <w:r w:rsidRPr="001B2FB6">
              <w:rPr>
                <w:rFonts w:cs="Times New Roman"/>
                <w:sz w:val="20"/>
                <w:szCs w:val="24"/>
              </w:rPr>
              <w:t>‌</w:t>
            </w:r>
            <w:r w:rsidRPr="001B2FB6">
              <w:rPr>
                <w:rFonts w:ascii="Sylfaen" w:hAnsi="Sylfaen"/>
                <w:sz w:val="20"/>
                <w:szCs w:val="24"/>
              </w:rPr>
              <w:t>Type (M.SDT.00163)</w:t>
            </w:r>
          </w:p>
          <w:p w14:paraId="3E7E1B7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Ծածկագրի արժեքը՝ կապի միջոցների (ուղիների) տեսակների ցանկին համապատասխան։</w:t>
            </w:r>
          </w:p>
          <w:p w14:paraId="06F0D12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5F951AC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20</w:t>
            </w:r>
          </w:p>
        </w:tc>
        <w:tc>
          <w:tcPr>
            <w:tcW w:w="294" w:type="pct"/>
          </w:tcPr>
          <w:p w14:paraId="76318BC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A5FFFFC" w14:textId="77777777" w:rsidTr="00574025">
        <w:trPr>
          <w:cantSplit/>
          <w:trHeight w:val="20"/>
        </w:trPr>
        <w:tc>
          <w:tcPr>
            <w:tcW w:w="81" w:type="pct"/>
            <w:tcBorders>
              <w:top w:val="nil"/>
              <w:left w:val="nil"/>
              <w:bottom w:val="nil"/>
              <w:right w:val="nil"/>
            </w:tcBorders>
          </w:tcPr>
          <w:p w14:paraId="3F6975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4BD49AC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3642CD3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3BC67ECF"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8FB92E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2.</w:t>
            </w:r>
            <w:r w:rsidRPr="001B2FB6">
              <w:rPr>
                <w:rFonts w:ascii="Sylfaen" w:hAnsi="Sylfaen"/>
                <w:sz w:val="20"/>
                <w:szCs w:val="24"/>
              </w:rPr>
              <w:t> </w:t>
            </w:r>
            <w:r w:rsidRPr="001B2FB6">
              <w:rPr>
                <w:rFonts w:ascii="Sylfaen" w:hAnsi="Sylfaen"/>
                <w:sz w:val="20"/>
                <w:szCs w:val="24"/>
              </w:rPr>
              <w:t>Կապի տեսակի անվանումը</w:t>
            </w:r>
          </w:p>
          <w:p w14:paraId="763FA199"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Name)</w:t>
            </w:r>
          </w:p>
        </w:tc>
        <w:tc>
          <w:tcPr>
            <w:tcW w:w="1158" w:type="pct"/>
            <w:shd w:val="clear" w:color="auto" w:fill="auto"/>
          </w:tcPr>
          <w:p w14:paraId="02276A3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պի միջոցի (կապուղու) տեսակի (հեռախոս, ֆաքս, էլեկտրոնային փոստ եւ այլն) անվանումը</w:t>
            </w:r>
          </w:p>
        </w:tc>
        <w:tc>
          <w:tcPr>
            <w:tcW w:w="778" w:type="pct"/>
            <w:shd w:val="clear" w:color="auto" w:fill="auto"/>
          </w:tcPr>
          <w:p w14:paraId="3D2173C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93</w:t>
            </w:r>
          </w:p>
        </w:tc>
        <w:tc>
          <w:tcPr>
            <w:tcW w:w="1362" w:type="pct"/>
            <w:shd w:val="clear" w:color="auto" w:fill="auto"/>
          </w:tcPr>
          <w:p w14:paraId="47645A70"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Name120</w:t>
            </w:r>
            <w:r w:rsidRPr="001B2FB6">
              <w:rPr>
                <w:rFonts w:cs="Times New Roman"/>
                <w:sz w:val="20"/>
                <w:szCs w:val="24"/>
              </w:rPr>
              <w:t>‌</w:t>
            </w:r>
            <w:r w:rsidRPr="001B2FB6">
              <w:rPr>
                <w:rFonts w:ascii="Sylfaen" w:hAnsi="Sylfaen"/>
                <w:sz w:val="20"/>
                <w:szCs w:val="24"/>
              </w:rPr>
              <w:t>Type (M.SDT.00055)</w:t>
            </w:r>
          </w:p>
          <w:p w14:paraId="6FEE58CB"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25D1695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6DC329B6"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20</w:t>
            </w:r>
          </w:p>
        </w:tc>
        <w:tc>
          <w:tcPr>
            <w:tcW w:w="294" w:type="pct"/>
          </w:tcPr>
          <w:p w14:paraId="732415A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45C34D53" w14:textId="77777777" w:rsidTr="00574025">
        <w:trPr>
          <w:cantSplit/>
          <w:trHeight w:val="20"/>
        </w:trPr>
        <w:tc>
          <w:tcPr>
            <w:tcW w:w="81" w:type="pct"/>
            <w:tcBorders>
              <w:top w:val="nil"/>
              <w:left w:val="nil"/>
              <w:bottom w:val="nil"/>
              <w:right w:val="nil"/>
            </w:tcBorders>
          </w:tcPr>
          <w:p w14:paraId="5FEC4FA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07B94D42"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nil"/>
            </w:tcBorders>
          </w:tcPr>
          <w:p w14:paraId="6AD5934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E80BEE7" w14:textId="77777777" w:rsidR="00DC113F" w:rsidRPr="001B2FB6" w:rsidRDefault="00DC113F" w:rsidP="001B2FB6">
            <w:pPr>
              <w:pStyle w:val="a8"/>
              <w:widowControl w:val="0"/>
              <w:tabs>
                <w:tab w:val="left" w:pos="1134"/>
              </w:tabs>
              <w:spacing w:after="120" w:line="240" w:lineRule="auto"/>
              <w:rPr>
                <w:rFonts w:ascii="Sylfaen" w:eastAsiaTheme="minorEastAsia" w:hAnsi="Sylfaen"/>
                <w:sz w:val="20"/>
                <w:szCs w:val="24"/>
              </w:rPr>
            </w:pPr>
          </w:p>
        </w:tc>
        <w:tc>
          <w:tcPr>
            <w:tcW w:w="1066" w:type="pct"/>
            <w:gridSpan w:val="3"/>
            <w:tcBorders>
              <w:left w:val="single" w:sz="4" w:space="0" w:color="auto"/>
              <w:bottom w:val="single" w:sz="4" w:space="0" w:color="auto"/>
            </w:tcBorders>
          </w:tcPr>
          <w:p w14:paraId="4C2853C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1.3.</w:t>
            </w:r>
            <w:r w:rsidRPr="001B2FB6">
              <w:rPr>
                <w:rFonts w:ascii="Sylfaen" w:hAnsi="Sylfaen"/>
                <w:sz w:val="20"/>
                <w:szCs w:val="24"/>
              </w:rPr>
              <w:t> </w:t>
            </w:r>
            <w:r w:rsidRPr="001B2FB6">
              <w:rPr>
                <w:rFonts w:ascii="Sylfaen" w:hAnsi="Sylfaen"/>
                <w:sz w:val="20"/>
                <w:szCs w:val="24"/>
              </w:rPr>
              <w:t>Կապուղու նույնականացուցիչը</w:t>
            </w:r>
          </w:p>
          <w:p w14:paraId="42239592"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Id)</w:t>
            </w:r>
          </w:p>
        </w:tc>
        <w:tc>
          <w:tcPr>
            <w:tcW w:w="1158" w:type="pct"/>
            <w:shd w:val="clear" w:color="auto" w:fill="auto"/>
          </w:tcPr>
          <w:p w14:paraId="6A2DE16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կապուղին նույնականացնող պայմանանշանների հաջորդականությունը (հեռախոսահամարի, ֆաքսի, էլեկտրոնային փոստի հասցեի եւ այլնի նշում)</w:t>
            </w:r>
          </w:p>
        </w:tc>
        <w:tc>
          <w:tcPr>
            <w:tcW w:w="778" w:type="pct"/>
            <w:shd w:val="clear" w:color="auto" w:fill="auto"/>
          </w:tcPr>
          <w:p w14:paraId="7D2DCED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15</w:t>
            </w:r>
          </w:p>
        </w:tc>
        <w:tc>
          <w:tcPr>
            <w:tcW w:w="1362" w:type="pct"/>
            <w:shd w:val="clear" w:color="auto" w:fill="auto"/>
          </w:tcPr>
          <w:p w14:paraId="6164E97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mmunication</w:t>
            </w:r>
            <w:r w:rsidRPr="001B2FB6">
              <w:rPr>
                <w:rFonts w:cs="Times New Roman"/>
                <w:sz w:val="20"/>
                <w:szCs w:val="24"/>
              </w:rPr>
              <w:t>‌</w:t>
            </w:r>
            <w:r w:rsidRPr="001B2FB6">
              <w:rPr>
                <w:rFonts w:ascii="Sylfaen" w:hAnsi="Sylfaen"/>
                <w:sz w:val="20"/>
                <w:szCs w:val="24"/>
              </w:rPr>
              <w:t>Channel</w:t>
            </w:r>
            <w:r w:rsidRPr="001B2FB6">
              <w:rPr>
                <w:rFonts w:cs="Times New Roman"/>
                <w:sz w:val="20"/>
                <w:szCs w:val="24"/>
              </w:rPr>
              <w:t>‌</w:t>
            </w:r>
            <w:r w:rsidRPr="001B2FB6">
              <w:rPr>
                <w:rFonts w:ascii="Sylfaen" w:hAnsi="Sylfaen"/>
                <w:sz w:val="20"/>
                <w:szCs w:val="24"/>
              </w:rPr>
              <w:t>Id</w:t>
            </w:r>
            <w:r w:rsidRPr="001B2FB6">
              <w:rPr>
                <w:rFonts w:cs="Times New Roman"/>
                <w:sz w:val="20"/>
                <w:szCs w:val="24"/>
              </w:rPr>
              <w:t>‌</w:t>
            </w:r>
            <w:r w:rsidRPr="001B2FB6">
              <w:rPr>
                <w:rFonts w:ascii="Sylfaen" w:hAnsi="Sylfaen"/>
                <w:sz w:val="20"/>
                <w:szCs w:val="24"/>
              </w:rPr>
              <w:t>Type (M.SDT.00015)</w:t>
            </w:r>
          </w:p>
          <w:p w14:paraId="775C7E12"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325D7991"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Նվազագույն երկարությունը՝ 1.</w:t>
            </w:r>
          </w:p>
          <w:p w14:paraId="470D816C"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Առավելագույն երկարությունը՝ 1000</w:t>
            </w:r>
          </w:p>
        </w:tc>
        <w:tc>
          <w:tcPr>
            <w:tcW w:w="294" w:type="pct"/>
          </w:tcPr>
          <w:p w14:paraId="6C2AEC9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7CD81834" w14:textId="77777777" w:rsidTr="00574025">
        <w:trPr>
          <w:cantSplit/>
          <w:trHeight w:val="20"/>
        </w:trPr>
        <w:tc>
          <w:tcPr>
            <w:tcW w:w="81" w:type="pct"/>
            <w:tcBorders>
              <w:top w:val="nil"/>
              <w:left w:val="nil"/>
              <w:bottom w:val="nil"/>
              <w:right w:val="nil"/>
            </w:tcBorders>
          </w:tcPr>
          <w:p w14:paraId="707A355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1B5DB37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74BB6433"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2.5.</w:t>
            </w:r>
            <w:r w:rsidRPr="001B2FB6">
              <w:rPr>
                <w:rFonts w:ascii="Sylfaen" w:hAnsi="Sylfaen"/>
                <w:sz w:val="20"/>
                <w:szCs w:val="24"/>
              </w:rPr>
              <w:t> </w:t>
            </w:r>
            <w:r w:rsidRPr="001B2FB6">
              <w:rPr>
                <w:rFonts w:ascii="Sylfaen" w:hAnsi="Sylfaen"/>
                <w:sz w:val="20"/>
                <w:szCs w:val="24"/>
              </w:rPr>
              <w:t>Տեսչական խմբի մասնակցի դերի ծածկագիրը</w:t>
            </w:r>
          </w:p>
          <w:p w14:paraId="53FFF5A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hcsdo:</w:t>
            </w:r>
            <w:r w:rsidRPr="001B2FB6">
              <w:rPr>
                <w:rFonts w:cs="Times New Roman"/>
                <w:sz w:val="20"/>
                <w:szCs w:val="24"/>
              </w:rPr>
              <w:t>‌</w:t>
            </w:r>
            <w:r w:rsidRPr="001B2FB6">
              <w:rPr>
                <w:rFonts w:ascii="Sylfaen" w:hAnsi="Sylfaen"/>
                <w:sz w:val="20"/>
                <w:szCs w:val="24"/>
              </w:rPr>
              <w:t>Inspector</w:t>
            </w:r>
            <w:r w:rsidRPr="001B2FB6">
              <w:rPr>
                <w:rFonts w:cs="Times New Roman"/>
                <w:sz w:val="20"/>
                <w:szCs w:val="24"/>
              </w:rPr>
              <w:t>‌</w:t>
            </w:r>
            <w:r w:rsidRPr="001B2FB6">
              <w:rPr>
                <w:rFonts w:ascii="Sylfaen" w:hAnsi="Sylfaen"/>
                <w:sz w:val="20"/>
                <w:szCs w:val="24"/>
              </w:rPr>
              <w:t>Role</w:t>
            </w:r>
            <w:r w:rsidRPr="001B2FB6">
              <w:rPr>
                <w:rFonts w:cs="Times New Roman"/>
                <w:sz w:val="20"/>
                <w:szCs w:val="24"/>
              </w:rPr>
              <w:t>‌</w:t>
            </w:r>
            <w:r w:rsidRPr="001B2FB6">
              <w:rPr>
                <w:rFonts w:ascii="Sylfaen" w:hAnsi="Sylfaen"/>
                <w:sz w:val="20"/>
                <w:szCs w:val="24"/>
              </w:rPr>
              <w:t>Code)</w:t>
            </w:r>
          </w:p>
        </w:tc>
        <w:tc>
          <w:tcPr>
            <w:tcW w:w="1158" w:type="pct"/>
            <w:shd w:val="clear" w:color="auto" w:fill="auto"/>
          </w:tcPr>
          <w:p w14:paraId="1D80150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խմբի անդամի դերի ծածկագրային նշագիրը</w:t>
            </w:r>
          </w:p>
        </w:tc>
        <w:tc>
          <w:tcPr>
            <w:tcW w:w="778" w:type="pct"/>
            <w:shd w:val="clear" w:color="auto" w:fill="auto"/>
          </w:tcPr>
          <w:p w14:paraId="55B4B0E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HC.SDE.01604</w:t>
            </w:r>
          </w:p>
        </w:tc>
        <w:tc>
          <w:tcPr>
            <w:tcW w:w="1362" w:type="pct"/>
            <w:shd w:val="clear" w:color="auto" w:fill="auto"/>
          </w:tcPr>
          <w:p w14:paraId="0FF42AB9"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Code2</w:t>
            </w:r>
            <w:r w:rsidRPr="001B2FB6">
              <w:rPr>
                <w:rFonts w:cs="Times New Roman"/>
                <w:sz w:val="20"/>
                <w:szCs w:val="24"/>
              </w:rPr>
              <w:t>‌</w:t>
            </w:r>
            <w:r w:rsidRPr="001B2FB6">
              <w:rPr>
                <w:rFonts w:ascii="Sylfaen" w:hAnsi="Sylfaen"/>
                <w:sz w:val="20"/>
                <w:szCs w:val="24"/>
              </w:rPr>
              <w:t>Type (M.SDT.00170)</w:t>
            </w:r>
          </w:p>
          <w:p w14:paraId="2517BEA5"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Պայմանանշանների նորմալացված տողը:</w:t>
            </w:r>
          </w:p>
          <w:p w14:paraId="1AF985B4"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Երկարությունը՝ 2</w:t>
            </w:r>
          </w:p>
        </w:tc>
        <w:tc>
          <w:tcPr>
            <w:tcW w:w="294" w:type="pct"/>
          </w:tcPr>
          <w:p w14:paraId="718B01F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1</w:t>
            </w:r>
          </w:p>
        </w:tc>
      </w:tr>
      <w:tr w:rsidR="00DC113F" w:rsidRPr="001B2FB6" w14:paraId="0FC5C11F" w14:textId="77777777" w:rsidTr="00574025">
        <w:trPr>
          <w:cantSplit/>
          <w:trHeight w:val="20"/>
        </w:trPr>
        <w:tc>
          <w:tcPr>
            <w:tcW w:w="81" w:type="pct"/>
            <w:tcBorders>
              <w:top w:val="nil"/>
              <w:left w:val="nil"/>
              <w:bottom w:val="nil"/>
            </w:tcBorders>
          </w:tcPr>
          <w:p w14:paraId="0925863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327" w:type="pct"/>
            <w:gridSpan w:val="6"/>
            <w:tcBorders>
              <w:bottom w:val="single" w:sz="4" w:space="0" w:color="auto"/>
            </w:tcBorders>
          </w:tcPr>
          <w:p w14:paraId="7F9BBC08"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3.</w:t>
            </w:r>
            <w:r w:rsidRPr="001B2FB6">
              <w:rPr>
                <w:rFonts w:ascii="Sylfaen" w:hAnsi="Sylfaen"/>
                <w:sz w:val="20"/>
                <w:szCs w:val="24"/>
              </w:rPr>
              <w:t> </w:t>
            </w:r>
            <w:r w:rsidRPr="001B2FB6">
              <w:rPr>
                <w:rFonts w:ascii="Sylfaen" w:hAnsi="Sylfaen"/>
                <w:sz w:val="20"/>
                <w:szCs w:val="24"/>
              </w:rPr>
              <w:t>Ընդհանուր ռեսուրսի գրառման տեխնոլոգիական բնութագրերը</w:t>
            </w:r>
          </w:p>
          <w:p w14:paraId="14897200"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Resource</w:t>
            </w:r>
            <w:r w:rsidRPr="001B2FB6">
              <w:rPr>
                <w:rFonts w:cs="Times New Roman"/>
                <w:sz w:val="20"/>
                <w:szCs w:val="24"/>
              </w:rPr>
              <w:t>‌</w:t>
            </w:r>
            <w:r w:rsidRPr="001B2FB6">
              <w:rPr>
                <w:rFonts w:ascii="Sylfaen" w:hAnsi="Sylfaen"/>
                <w:sz w:val="20"/>
                <w:szCs w:val="24"/>
              </w:rPr>
              <w:t>Item</w:t>
            </w:r>
            <w:r w:rsidRPr="001B2FB6">
              <w:rPr>
                <w:rFonts w:cs="Times New Roman"/>
                <w:sz w:val="20"/>
                <w:szCs w:val="24"/>
              </w:rPr>
              <w:t>‌</w:t>
            </w:r>
            <w:r w:rsidRPr="001B2FB6">
              <w:rPr>
                <w:rFonts w:ascii="Sylfaen" w:hAnsi="Sylfaen"/>
                <w:sz w:val="20"/>
                <w:szCs w:val="24"/>
              </w:rPr>
              <w:t>Status</w:t>
            </w:r>
            <w:r w:rsidRPr="001B2FB6">
              <w:rPr>
                <w:rFonts w:cs="Times New Roman"/>
                <w:sz w:val="20"/>
                <w:szCs w:val="24"/>
              </w:rPr>
              <w:t>‌</w:t>
            </w:r>
            <w:r w:rsidRPr="001B2FB6">
              <w:rPr>
                <w:rFonts w:ascii="Sylfaen" w:hAnsi="Sylfaen"/>
                <w:sz w:val="20"/>
                <w:szCs w:val="24"/>
              </w:rPr>
              <w:t>Details)</w:t>
            </w:r>
          </w:p>
        </w:tc>
        <w:tc>
          <w:tcPr>
            <w:tcW w:w="1158" w:type="pct"/>
          </w:tcPr>
          <w:p w14:paraId="77E71D79"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տեսչական ստուգումների անցկացման պլանի (ժամանակացույցի) մասին տեղեկություններ պարունակող՝ դեղագործական տեսչական ստուգումների մասին տվյալների բազայի գրանցման վերաբերյալ տեխնոլոգիական տեղեկությունների ամբողջություն</w:t>
            </w:r>
          </w:p>
        </w:tc>
        <w:tc>
          <w:tcPr>
            <w:tcW w:w="778" w:type="pct"/>
            <w:shd w:val="clear" w:color="auto" w:fill="auto"/>
          </w:tcPr>
          <w:p w14:paraId="7862A2F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32</w:t>
            </w:r>
          </w:p>
        </w:tc>
        <w:tc>
          <w:tcPr>
            <w:tcW w:w="1362" w:type="pct"/>
            <w:shd w:val="clear" w:color="auto" w:fill="auto"/>
          </w:tcPr>
          <w:p w14:paraId="7B13C3C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Resource</w:t>
            </w:r>
            <w:r w:rsidRPr="001B2FB6">
              <w:rPr>
                <w:rFonts w:cs="Times New Roman"/>
                <w:sz w:val="20"/>
                <w:szCs w:val="24"/>
              </w:rPr>
              <w:t>‌</w:t>
            </w:r>
            <w:r w:rsidRPr="001B2FB6">
              <w:rPr>
                <w:rFonts w:ascii="Sylfaen" w:hAnsi="Sylfaen"/>
                <w:sz w:val="20"/>
                <w:szCs w:val="24"/>
              </w:rPr>
              <w:t>Item</w:t>
            </w:r>
            <w:r w:rsidRPr="001B2FB6">
              <w:rPr>
                <w:rFonts w:cs="Times New Roman"/>
                <w:sz w:val="20"/>
                <w:szCs w:val="24"/>
              </w:rPr>
              <w:t>‌</w:t>
            </w:r>
            <w:r w:rsidRPr="001B2FB6">
              <w:rPr>
                <w:rFonts w:ascii="Sylfaen" w:hAnsi="Sylfaen"/>
                <w:sz w:val="20"/>
                <w:szCs w:val="24"/>
              </w:rPr>
              <w:t>Status</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33)</w:t>
            </w:r>
          </w:p>
          <w:p w14:paraId="404BDECD"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Որոշվում է ներդրված տարրերի արժեքների տիրույթներով</w:t>
            </w:r>
          </w:p>
        </w:tc>
        <w:tc>
          <w:tcPr>
            <w:tcW w:w="294" w:type="pct"/>
          </w:tcPr>
          <w:p w14:paraId="39AF290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A871A30" w14:textId="77777777" w:rsidTr="00574025">
        <w:trPr>
          <w:cantSplit/>
          <w:trHeight w:val="20"/>
        </w:trPr>
        <w:tc>
          <w:tcPr>
            <w:tcW w:w="81" w:type="pct"/>
            <w:tcBorders>
              <w:top w:val="nil"/>
              <w:left w:val="nil"/>
              <w:bottom w:val="nil"/>
              <w:right w:val="nil"/>
            </w:tcBorders>
          </w:tcPr>
          <w:p w14:paraId="308E71F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63B7EBCC"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21DDD8BD"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13.1.</w:t>
            </w:r>
            <w:r w:rsidRPr="001B2FB6">
              <w:rPr>
                <w:rFonts w:ascii="Sylfaen" w:hAnsi="Sylfaen"/>
                <w:sz w:val="20"/>
                <w:szCs w:val="24"/>
              </w:rPr>
              <w:t> </w:t>
            </w:r>
            <w:r w:rsidRPr="001B2FB6">
              <w:rPr>
                <w:rFonts w:ascii="Sylfaen" w:hAnsi="Sylfaen"/>
                <w:sz w:val="20"/>
                <w:szCs w:val="24"/>
              </w:rPr>
              <w:t>Գործողության ժամանակահատվածը</w:t>
            </w:r>
          </w:p>
          <w:p w14:paraId="56D08627"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Validity</w:t>
            </w:r>
            <w:r w:rsidRPr="001B2FB6">
              <w:rPr>
                <w:rFonts w:cs="Times New Roman"/>
                <w:sz w:val="20"/>
                <w:szCs w:val="24"/>
              </w:rPr>
              <w:t>‌</w:t>
            </w:r>
            <w:r w:rsidRPr="001B2FB6">
              <w:rPr>
                <w:rFonts w:ascii="Sylfaen" w:hAnsi="Sylfaen"/>
                <w:sz w:val="20"/>
                <w:szCs w:val="24"/>
              </w:rPr>
              <w:t>Period</w:t>
            </w:r>
            <w:r w:rsidRPr="001B2FB6">
              <w:rPr>
                <w:rFonts w:cs="Times New Roman"/>
                <w:sz w:val="20"/>
                <w:szCs w:val="24"/>
              </w:rPr>
              <w:t>‌</w:t>
            </w:r>
            <w:r w:rsidRPr="001B2FB6">
              <w:rPr>
                <w:rFonts w:ascii="Sylfaen" w:hAnsi="Sylfaen"/>
                <w:sz w:val="20"/>
                <w:szCs w:val="24"/>
              </w:rPr>
              <w:t>Details)</w:t>
            </w:r>
          </w:p>
        </w:tc>
        <w:tc>
          <w:tcPr>
            <w:tcW w:w="1158" w:type="pct"/>
            <w:shd w:val="clear" w:color="auto" w:fill="auto"/>
          </w:tcPr>
          <w:p w14:paraId="18B7688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ընդհանուր ռեսուրսի (ռեեստրի, ցանկի, տվյալների բազայի) գրառման գործողության ժամանակահատվածը</w:t>
            </w:r>
          </w:p>
        </w:tc>
        <w:tc>
          <w:tcPr>
            <w:tcW w:w="778" w:type="pct"/>
            <w:shd w:val="clear" w:color="auto" w:fill="auto"/>
          </w:tcPr>
          <w:p w14:paraId="4F32AFA8"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CDE.00033</w:t>
            </w:r>
          </w:p>
        </w:tc>
        <w:tc>
          <w:tcPr>
            <w:tcW w:w="1362" w:type="pct"/>
            <w:shd w:val="clear" w:color="auto" w:fill="auto"/>
          </w:tcPr>
          <w:p w14:paraId="66898FF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ccdo:</w:t>
            </w:r>
            <w:r w:rsidRPr="001B2FB6">
              <w:rPr>
                <w:rFonts w:cs="Times New Roman"/>
                <w:sz w:val="20"/>
                <w:szCs w:val="24"/>
              </w:rPr>
              <w:t>‌</w:t>
            </w:r>
            <w:r w:rsidRPr="001B2FB6">
              <w:rPr>
                <w:rFonts w:ascii="Sylfaen" w:hAnsi="Sylfaen"/>
                <w:sz w:val="20"/>
                <w:szCs w:val="24"/>
              </w:rPr>
              <w:t>Period</w:t>
            </w:r>
            <w:r w:rsidRPr="001B2FB6">
              <w:rPr>
                <w:rFonts w:cs="Times New Roman"/>
                <w:sz w:val="20"/>
                <w:szCs w:val="24"/>
              </w:rPr>
              <w:t>‌</w:t>
            </w:r>
            <w:r w:rsidRPr="001B2FB6">
              <w:rPr>
                <w:rFonts w:ascii="Sylfaen" w:hAnsi="Sylfaen"/>
                <w:sz w:val="20"/>
                <w:szCs w:val="24"/>
              </w:rPr>
              <w:t>Details</w:t>
            </w:r>
            <w:r w:rsidRPr="001B2FB6">
              <w:rPr>
                <w:rFonts w:cs="Times New Roman"/>
                <w:sz w:val="20"/>
                <w:szCs w:val="24"/>
              </w:rPr>
              <w:t>‌</w:t>
            </w:r>
            <w:r w:rsidRPr="001B2FB6">
              <w:rPr>
                <w:rFonts w:ascii="Sylfaen" w:hAnsi="Sylfaen"/>
                <w:sz w:val="20"/>
                <w:szCs w:val="24"/>
              </w:rPr>
              <w:t>Type (M.CDT.00026)</w:t>
            </w:r>
          </w:p>
          <w:p w14:paraId="466562C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Սահմանվում է ներդրված տարրերի արժեքների ոլորտներով</w:t>
            </w:r>
          </w:p>
        </w:tc>
        <w:tc>
          <w:tcPr>
            <w:tcW w:w="294" w:type="pct"/>
          </w:tcPr>
          <w:p w14:paraId="3A8A666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5AD4430D" w14:textId="77777777" w:rsidTr="00574025">
        <w:trPr>
          <w:cantSplit/>
          <w:trHeight w:val="20"/>
        </w:trPr>
        <w:tc>
          <w:tcPr>
            <w:tcW w:w="81" w:type="pct"/>
            <w:tcBorders>
              <w:top w:val="nil"/>
              <w:left w:val="nil"/>
              <w:bottom w:val="nil"/>
              <w:right w:val="nil"/>
            </w:tcBorders>
          </w:tcPr>
          <w:p w14:paraId="5C049A0C"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3796ACCE"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2A702AA3"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C2073DA"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1.</w:t>
            </w:r>
            <w:r w:rsidRPr="001B2FB6">
              <w:rPr>
                <w:rFonts w:ascii="Sylfaen" w:hAnsi="Sylfaen"/>
                <w:sz w:val="20"/>
                <w:szCs w:val="24"/>
              </w:rPr>
              <w:t> </w:t>
            </w:r>
            <w:r w:rsidRPr="001B2FB6">
              <w:rPr>
                <w:rFonts w:ascii="Sylfaen" w:hAnsi="Sylfaen"/>
                <w:sz w:val="20"/>
                <w:szCs w:val="24"/>
              </w:rPr>
              <w:t>Մեկնարկի ամսաթիվը եւ ժամը</w:t>
            </w:r>
          </w:p>
          <w:p w14:paraId="7409345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Star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p>
        </w:tc>
        <w:tc>
          <w:tcPr>
            <w:tcW w:w="1158" w:type="pct"/>
            <w:shd w:val="clear" w:color="auto" w:fill="auto"/>
          </w:tcPr>
          <w:p w14:paraId="202A6FD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մեկնարկի ամսաթիվը եւ ժամը</w:t>
            </w:r>
          </w:p>
        </w:tc>
        <w:tc>
          <w:tcPr>
            <w:tcW w:w="778" w:type="pct"/>
            <w:shd w:val="clear" w:color="auto" w:fill="auto"/>
          </w:tcPr>
          <w:p w14:paraId="17102FA5"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3</w:t>
            </w:r>
          </w:p>
        </w:tc>
        <w:tc>
          <w:tcPr>
            <w:tcW w:w="1362" w:type="pct"/>
            <w:shd w:val="clear" w:color="auto" w:fill="auto"/>
          </w:tcPr>
          <w:p w14:paraId="63007F71"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r w:rsidRPr="001B2FB6">
              <w:rPr>
                <w:rFonts w:cs="Times New Roman"/>
                <w:sz w:val="20"/>
                <w:szCs w:val="24"/>
              </w:rPr>
              <w:t>‌</w:t>
            </w:r>
            <w:r w:rsidRPr="001B2FB6">
              <w:rPr>
                <w:rFonts w:ascii="Sylfaen" w:hAnsi="Sylfaen"/>
                <w:sz w:val="20"/>
                <w:szCs w:val="24"/>
              </w:rPr>
              <w:t>Type (M.BDT.00006)</w:t>
            </w:r>
          </w:p>
          <w:p w14:paraId="2525FC3A"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եւ ժամի նշագիրը՝ ԻՍՕ 8601-ին համապատասխան</w:t>
            </w:r>
          </w:p>
        </w:tc>
        <w:tc>
          <w:tcPr>
            <w:tcW w:w="294" w:type="pct"/>
          </w:tcPr>
          <w:p w14:paraId="3D49FF4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69071163" w14:textId="77777777" w:rsidTr="00574025">
        <w:trPr>
          <w:cantSplit/>
          <w:trHeight w:val="20"/>
        </w:trPr>
        <w:tc>
          <w:tcPr>
            <w:tcW w:w="81" w:type="pct"/>
            <w:tcBorders>
              <w:top w:val="nil"/>
              <w:left w:val="nil"/>
              <w:bottom w:val="nil"/>
              <w:right w:val="nil"/>
            </w:tcBorders>
          </w:tcPr>
          <w:p w14:paraId="1C1D4342"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right w:val="nil"/>
            </w:tcBorders>
          </w:tcPr>
          <w:p w14:paraId="29AA0648"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87" w:type="pct"/>
            <w:tcBorders>
              <w:top w:val="nil"/>
              <w:left w:val="nil"/>
              <w:bottom w:val="nil"/>
              <w:right w:val="single" w:sz="4" w:space="0" w:color="auto"/>
            </w:tcBorders>
          </w:tcPr>
          <w:p w14:paraId="7ABFC0AF"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1153" w:type="pct"/>
            <w:gridSpan w:val="4"/>
            <w:tcBorders>
              <w:left w:val="single" w:sz="4" w:space="0" w:color="auto"/>
              <w:bottom w:val="single" w:sz="4" w:space="0" w:color="auto"/>
            </w:tcBorders>
          </w:tcPr>
          <w:p w14:paraId="294FF32F"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2.</w:t>
            </w:r>
            <w:r w:rsidRPr="001B2FB6">
              <w:rPr>
                <w:rFonts w:ascii="Sylfaen" w:hAnsi="Sylfaen"/>
                <w:sz w:val="20"/>
                <w:szCs w:val="24"/>
              </w:rPr>
              <w:t> </w:t>
            </w:r>
            <w:r w:rsidRPr="001B2FB6">
              <w:rPr>
                <w:rFonts w:ascii="Sylfaen" w:hAnsi="Sylfaen"/>
                <w:sz w:val="20"/>
                <w:szCs w:val="24"/>
              </w:rPr>
              <w:t>Ավարտի ամսաթիվը եւ ժամը</w:t>
            </w:r>
          </w:p>
          <w:p w14:paraId="7B31246B" w14:textId="77777777" w:rsidR="00DC113F" w:rsidRPr="001B2FB6" w:rsidRDefault="00DC113F" w:rsidP="00574025">
            <w:pPr>
              <w:pStyle w:val="a8"/>
              <w:widowControl w:val="0"/>
              <w:tabs>
                <w:tab w:val="left" w:pos="1134"/>
              </w:tabs>
              <w:spacing w:after="120" w:line="240" w:lineRule="auto"/>
              <w:jc w:val="left"/>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End</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p>
        </w:tc>
        <w:tc>
          <w:tcPr>
            <w:tcW w:w="1158" w:type="pct"/>
            <w:shd w:val="clear" w:color="auto" w:fill="auto"/>
          </w:tcPr>
          <w:p w14:paraId="274F0E9D"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ավարտի ամսաթիվը եւ ժամը</w:t>
            </w:r>
          </w:p>
        </w:tc>
        <w:tc>
          <w:tcPr>
            <w:tcW w:w="778" w:type="pct"/>
            <w:shd w:val="clear" w:color="auto" w:fill="auto"/>
          </w:tcPr>
          <w:p w14:paraId="1EF06CB0"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134</w:t>
            </w:r>
          </w:p>
        </w:tc>
        <w:tc>
          <w:tcPr>
            <w:tcW w:w="1362" w:type="pct"/>
            <w:shd w:val="clear" w:color="auto" w:fill="auto"/>
          </w:tcPr>
          <w:p w14:paraId="088652A4"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r w:rsidRPr="001B2FB6">
              <w:rPr>
                <w:rFonts w:cs="Times New Roman"/>
                <w:sz w:val="20"/>
                <w:szCs w:val="24"/>
              </w:rPr>
              <w:t>‌</w:t>
            </w:r>
            <w:r w:rsidRPr="001B2FB6">
              <w:rPr>
                <w:rFonts w:ascii="Sylfaen" w:hAnsi="Sylfaen"/>
                <w:sz w:val="20"/>
                <w:szCs w:val="24"/>
              </w:rPr>
              <w:t>Type (M.BDT.00006)</w:t>
            </w:r>
          </w:p>
          <w:p w14:paraId="241D019F" w14:textId="77777777" w:rsidR="00DC113F" w:rsidRPr="001B2FB6" w:rsidRDefault="00DC113F" w:rsidP="00574025">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եւ ժամի նշագիրը՝ ԻՍՕ 8601-ին համապատասխան</w:t>
            </w:r>
          </w:p>
        </w:tc>
        <w:tc>
          <w:tcPr>
            <w:tcW w:w="294" w:type="pct"/>
          </w:tcPr>
          <w:p w14:paraId="07D3F267"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r w:rsidR="00DC113F" w:rsidRPr="001B2FB6" w14:paraId="2CC5D022" w14:textId="77777777" w:rsidTr="001B2FB6">
        <w:trPr>
          <w:cantSplit/>
          <w:trHeight w:val="20"/>
        </w:trPr>
        <w:tc>
          <w:tcPr>
            <w:tcW w:w="81" w:type="pct"/>
            <w:tcBorders>
              <w:top w:val="nil"/>
              <w:left w:val="nil"/>
              <w:bottom w:val="nil"/>
              <w:right w:val="nil"/>
            </w:tcBorders>
          </w:tcPr>
          <w:p w14:paraId="4F32F71A"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p>
        </w:tc>
        <w:tc>
          <w:tcPr>
            <w:tcW w:w="87" w:type="pct"/>
            <w:tcBorders>
              <w:top w:val="nil"/>
              <w:left w:val="nil"/>
              <w:bottom w:val="nil"/>
            </w:tcBorders>
          </w:tcPr>
          <w:p w14:paraId="713E8F1D" w14:textId="77777777" w:rsidR="00DC113F" w:rsidRPr="001B2FB6" w:rsidRDefault="00DC113F" w:rsidP="001B2FB6">
            <w:pPr>
              <w:pStyle w:val="a8"/>
              <w:widowControl w:val="0"/>
              <w:tabs>
                <w:tab w:val="left" w:pos="1134"/>
              </w:tabs>
              <w:spacing w:after="120" w:line="240" w:lineRule="auto"/>
              <w:rPr>
                <w:rFonts w:ascii="Sylfaen" w:hAnsi="Sylfaen"/>
                <w:sz w:val="20"/>
                <w:szCs w:val="24"/>
                <w:highlight w:val="yellow"/>
              </w:rPr>
            </w:pPr>
          </w:p>
        </w:tc>
        <w:tc>
          <w:tcPr>
            <w:tcW w:w="1240" w:type="pct"/>
            <w:gridSpan w:val="5"/>
            <w:tcBorders>
              <w:bottom w:val="single" w:sz="4" w:space="0" w:color="auto"/>
            </w:tcBorders>
          </w:tcPr>
          <w:p w14:paraId="0805303E"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2.13.2.</w:t>
            </w:r>
            <w:r w:rsidRPr="001B2FB6">
              <w:rPr>
                <w:rFonts w:ascii="Sylfaen" w:hAnsi="Sylfaen"/>
                <w:sz w:val="20"/>
                <w:szCs w:val="24"/>
              </w:rPr>
              <w:t> </w:t>
            </w:r>
            <w:r w:rsidRPr="001B2FB6">
              <w:rPr>
                <w:rFonts w:ascii="Sylfaen" w:hAnsi="Sylfaen"/>
                <w:sz w:val="20"/>
                <w:szCs w:val="24"/>
              </w:rPr>
              <w:t>Թարմացման ամսաթիվը եւ ժամը</w:t>
            </w:r>
          </w:p>
          <w:p w14:paraId="4A1872CB"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csdo:</w:t>
            </w:r>
            <w:r w:rsidRPr="001B2FB6">
              <w:rPr>
                <w:rFonts w:cs="Times New Roman"/>
                <w:sz w:val="20"/>
                <w:szCs w:val="24"/>
              </w:rPr>
              <w:t>‌</w:t>
            </w:r>
            <w:r w:rsidRPr="001B2FB6">
              <w:rPr>
                <w:rFonts w:ascii="Sylfaen" w:hAnsi="Sylfaen"/>
                <w:sz w:val="20"/>
                <w:szCs w:val="24"/>
              </w:rPr>
              <w:t>Update</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p>
        </w:tc>
        <w:tc>
          <w:tcPr>
            <w:tcW w:w="1158" w:type="pct"/>
            <w:shd w:val="clear" w:color="auto" w:fill="auto"/>
          </w:tcPr>
          <w:p w14:paraId="26F8BF66"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ընդհանուր ռեսուրսի (ռեեստրի, ցանկի, տվյալների բազայի) գրառումը թարմացնելու ամսաթիվը եւ ժամը</w:t>
            </w:r>
          </w:p>
        </w:tc>
        <w:tc>
          <w:tcPr>
            <w:tcW w:w="778" w:type="pct"/>
            <w:shd w:val="clear" w:color="auto" w:fill="auto"/>
          </w:tcPr>
          <w:p w14:paraId="2FD363E1"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M.SDE.00079</w:t>
            </w:r>
          </w:p>
        </w:tc>
        <w:tc>
          <w:tcPr>
            <w:tcW w:w="1362" w:type="pct"/>
            <w:shd w:val="clear" w:color="auto" w:fill="auto"/>
          </w:tcPr>
          <w:p w14:paraId="5BAB6E93"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bdt:</w:t>
            </w:r>
            <w:r w:rsidRPr="001B2FB6">
              <w:rPr>
                <w:rFonts w:cs="Times New Roman"/>
                <w:sz w:val="20"/>
                <w:szCs w:val="24"/>
              </w:rPr>
              <w:t>‌</w:t>
            </w:r>
            <w:r w:rsidRPr="001B2FB6">
              <w:rPr>
                <w:rFonts w:ascii="Sylfaen" w:hAnsi="Sylfaen"/>
                <w:sz w:val="20"/>
                <w:szCs w:val="24"/>
              </w:rPr>
              <w:t>Date</w:t>
            </w:r>
            <w:r w:rsidRPr="001B2FB6">
              <w:rPr>
                <w:rFonts w:cs="Times New Roman"/>
                <w:sz w:val="20"/>
                <w:szCs w:val="24"/>
              </w:rPr>
              <w:t>‌</w:t>
            </w:r>
            <w:r w:rsidRPr="001B2FB6">
              <w:rPr>
                <w:rFonts w:ascii="Sylfaen" w:hAnsi="Sylfaen"/>
                <w:sz w:val="20"/>
                <w:szCs w:val="24"/>
              </w:rPr>
              <w:t>Time</w:t>
            </w:r>
            <w:r w:rsidRPr="001B2FB6">
              <w:rPr>
                <w:rFonts w:cs="Times New Roman"/>
                <w:sz w:val="20"/>
                <w:szCs w:val="24"/>
              </w:rPr>
              <w:t>‌</w:t>
            </w:r>
            <w:r w:rsidRPr="001B2FB6">
              <w:rPr>
                <w:rFonts w:ascii="Sylfaen" w:hAnsi="Sylfaen"/>
                <w:sz w:val="20"/>
                <w:szCs w:val="24"/>
              </w:rPr>
              <w:t>Type (M.BDT.00006)</w:t>
            </w:r>
          </w:p>
          <w:p w14:paraId="5ABDF450" w14:textId="77777777" w:rsidR="00DC113F" w:rsidRPr="001B2FB6" w:rsidRDefault="00DC113F" w:rsidP="001B2FB6">
            <w:pPr>
              <w:pStyle w:val="aff8"/>
              <w:widowControl w:val="0"/>
              <w:tabs>
                <w:tab w:val="left" w:pos="1134"/>
              </w:tabs>
              <w:spacing w:after="120"/>
              <w:jc w:val="left"/>
              <w:rPr>
                <w:rFonts w:ascii="Sylfaen" w:hAnsi="Sylfaen"/>
                <w:sz w:val="20"/>
                <w:szCs w:val="24"/>
              </w:rPr>
            </w:pPr>
            <w:r w:rsidRPr="001B2FB6">
              <w:rPr>
                <w:rFonts w:ascii="Sylfaen" w:hAnsi="Sylfaen"/>
                <w:sz w:val="20"/>
                <w:szCs w:val="24"/>
              </w:rPr>
              <w:t>Ամսաթվի եւ ժամի նշագիրը՝ ԻՍՕ 8601-ին համապատասխան</w:t>
            </w:r>
          </w:p>
        </w:tc>
        <w:tc>
          <w:tcPr>
            <w:tcW w:w="294" w:type="pct"/>
          </w:tcPr>
          <w:p w14:paraId="44528504" w14:textId="77777777" w:rsidR="00DC113F" w:rsidRPr="001B2FB6" w:rsidRDefault="00DC113F" w:rsidP="001B2FB6">
            <w:pPr>
              <w:pStyle w:val="a8"/>
              <w:widowControl w:val="0"/>
              <w:tabs>
                <w:tab w:val="left" w:pos="1134"/>
              </w:tabs>
              <w:spacing w:after="120" w:line="240" w:lineRule="auto"/>
              <w:rPr>
                <w:rFonts w:ascii="Sylfaen" w:hAnsi="Sylfaen"/>
                <w:sz w:val="20"/>
                <w:szCs w:val="24"/>
              </w:rPr>
            </w:pPr>
            <w:r w:rsidRPr="001B2FB6">
              <w:rPr>
                <w:rFonts w:ascii="Sylfaen" w:hAnsi="Sylfaen"/>
                <w:sz w:val="20"/>
                <w:szCs w:val="24"/>
              </w:rPr>
              <w:t>0..1</w:t>
            </w:r>
          </w:p>
        </w:tc>
      </w:tr>
    </w:tbl>
    <w:p w14:paraId="3BCE6E7C"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pgSz w:w="16840" w:h="11907" w:code="9"/>
          <w:pgMar w:top="1418" w:right="1418" w:bottom="1418" w:left="1418" w:header="709" w:footer="396" w:gutter="0"/>
          <w:cols w:space="708"/>
          <w:docGrid w:linePitch="408"/>
        </w:sectPr>
      </w:pPr>
    </w:p>
    <w:p w14:paraId="7971657B" w14:textId="77777777" w:rsidR="00DC113F" w:rsidRPr="00460844" w:rsidRDefault="00DC113F" w:rsidP="00574025">
      <w:pPr>
        <w:pStyle w:val="af1"/>
        <w:widowControl w:val="0"/>
        <w:tabs>
          <w:tab w:val="left" w:pos="1134"/>
        </w:tabs>
        <w:spacing w:after="160"/>
        <w:ind w:firstLine="567"/>
        <w:rPr>
          <w:rFonts w:ascii="Sylfaen" w:hAnsi="Sylfaen"/>
          <w:sz w:val="24"/>
        </w:rPr>
      </w:pPr>
      <w:r w:rsidRPr="00C07E3E">
        <w:rPr>
          <w:rFonts w:ascii="Sylfaen" w:hAnsi="Sylfaen"/>
          <w:sz w:val="24"/>
        </w:rPr>
        <w:lastRenderedPageBreak/>
        <w:t>25.</w:t>
      </w:r>
      <w:r w:rsidR="00574025" w:rsidRPr="00460844">
        <w:rPr>
          <w:rFonts w:ascii="Sylfaen" w:hAnsi="Sylfaen"/>
          <w:sz w:val="24"/>
        </w:rPr>
        <w:tab/>
      </w:r>
      <w:r w:rsidRPr="00C07E3E">
        <w:rPr>
          <w:rFonts w:ascii="Sylfaen" w:hAnsi="Sylfaen"/>
          <w:sz w:val="24"/>
        </w:rPr>
        <w:t>«Դեղամիջոցներ արտադրողի՝ Պատշաճ արտադրական գործունեության կանոնների պահանջներին համապատասխանության սերտիֆիկատի մասին տեղեկություններ» (R.HC.MM.11.003) էլեկտրոնային փաստաթղթի (տեղեկությունների) կառուցվածքի նկարագրությունը բերված է 17-րդ աղյուսակում։</w:t>
      </w:r>
    </w:p>
    <w:p w14:paraId="0E4F291B" w14:textId="77777777" w:rsidR="00574025" w:rsidRPr="00460844" w:rsidRDefault="00574025" w:rsidP="00574025">
      <w:pPr>
        <w:pStyle w:val="af1"/>
        <w:widowControl w:val="0"/>
        <w:tabs>
          <w:tab w:val="left" w:pos="1134"/>
        </w:tabs>
        <w:spacing w:after="160"/>
        <w:ind w:firstLine="567"/>
        <w:rPr>
          <w:rFonts w:ascii="Sylfaen" w:hAnsi="Sylfaen"/>
          <w:sz w:val="24"/>
        </w:rPr>
      </w:pPr>
    </w:p>
    <w:p w14:paraId="0DE8A962"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7</w:t>
      </w:r>
    </w:p>
    <w:p w14:paraId="31B6CD66"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ի՝ Պատշաճ արտադրական գործունեության կանոնների պահանջներին համապատասխանության սերտիֆիկատի մասին տեղեկություններ» (R.HC.MM.11.003) էլեկտրոնային փաստաթղթի (տեղեկությունների) կառուցվածքի նկարագրությունը</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DC113F" w:rsidRPr="00574025" w14:paraId="04296E3B" w14:textId="77777777" w:rsidTr="00574025">
        <w:trPr>
          <w:trHeight w:val="601"/>
          <w:tblHeader/>
        </w:trPr>
        <w:tc>
          <w:tcPr>
            <w:tcW w:w="1091" w:type="dxa"/>
          </w:tcPr>
          <w:p w14:paraId="4CF28FC1"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Համարը՝ ը/կ</w:t>
            </w:r>
          </w:p>
        </w:tc>
        <w:tc>
          <w:tcPr>
            <w:tcW w:w="2666" w:type="dxa"/>
          </w:tcPr>
          <w:p w14:paraId="1081C6D1"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Տարրի նշագիրը</w:t>
            </w:r>
          </w:p>
        </w:tc>
        <w:tc>
          <w:tcPr>
            <w:tcW w:w="6055" w:type="dxa"/>
          </w:tcPr>
          <w:p w14:paraId="5DB50263"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Նկարագրությունը</w:t>
            </w:r>
          </w:p>
        </w:tc>
      </w:tr>
      <w:tr w:rsidR="00DC113F" w:rsidRPr="00574025" w14:paraId="278734A6" w14:textId="77777777" w:rsidTr="00574025">
        <w:trPr>
          <w:trHeight w:val="301"/>
          <w:tblHeader/>
        </w:trPr>
        <w:tc>
          <w:tcPr>
            <w:tcW w:w="1091" w:type="dxa"/>
            <w:vAlign w:val="center"/>
          </w:tcPr>
          <w:p w14:paraId="44766DE1"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1</w:t>
            </w:r>
          </w:p>
        </w:tc>
        <w:tc>
          <w:tcPr>
            <w:tcW w:w="2666" w:type="dxa"/>
            <w:vAlign w:val="center"/>
          </w:tcPr>
          <w:p w14:paraId="0E621D2B"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2</w:t>
            </w:r>
          </w:p>
        </w:tc>
        <w:tc>
          <w:tcPr>
            <w:tcW w:w="6055" w:type="dxa"/>
            <w:vAlign w:val="center"/>
          </w:tcPr>
          <w:p w14:paraId="6505B896"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3</w:t>
            </w:r>
          </w:p>
        </w:tc>
      </w:tr>
      <w:tr w:rsidR="00DC113F" w:rsidRPr="00574025" w14:paraId="5563150D" w14:textId="77777777" w:rsidTr="00574025">
        <w:tc>
          <w:tcPr>
            <w:tcW w:w="1091" w:type="dxa"/>
          </w:tcPr>
          <w:p w14:paraId="08FB9C33"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1</w:t>
            </w:r>
          </w:p>
        </w:tc>
        <w:tc>
          <w:tcPr>
            <w:tcW w:w="2666" w:type="dxa"/>
          </w:tcPr>
          <w:p w14:paraId="37A4067A"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Անվանումը</w:t>
            </w:r>
          </w:p>
        </w:tc>
        <w:tc>
          <w:tcPr>
            <w:tcW w:w="6055" w:type="dxa"/>
          </w:tcPr>
          <w:p w14:paraId="2A9947C5"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դեղամիջոցներ արտադրողի՝ Պատշաճ արտադրական գործունեության կանոնների պահանջներին համապատասխանության սերտիֆիկատի մասին տեղեկություններ</w:t>
            </w:r>
          </w:p>
        </w:tc>
      </w:tr>
      <w:tr w:rsidR="00DC113F" w:rsidRPr="00574025" w14:paraId="1C4A0185" w14:textId="77777777" w:rsidTr="00574025">
        <w:tc>
          <w:tcPr>
            <w:tcW w:w="1091" w:type="dxa"/>
          </w:tcPr>
          <w:p w14:paraId="552B6E4F"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2</w:t>
            </w:r>
          </w:p>
        </w:tc>
        <w:tc>
          <w:tcPr>
            <w:tcW w:w="2666" w:type="dxa"/>
          </w:tcPr>
          <w:p w14:paraId="7E33BDB0"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Նույնականացուցիչը</w:t>
            </w:r>
          </w:p>
        </w:tc>
        <w:tc>
          <w:tcPr>
            <w:tcW w:w="6055" w:type="dxa"/>
          </w:tcPr>
          <w:p w14:paraId="220105D8"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R.HC.MM.11.003</w:t>
            </w:r>
          </w:p>
        </w:tc>
      </w:tr>
      <w:tr w:rsidR="00DC113F" w:rsidRPr="00574025" w14:paraId="0A8D32D2" w14:textId="77777777" w:rsidTr="00574025">
        <w:tc>
          <w:tcPr>
            <w:tcW w:w="1091" w:type="dxa"/>
          </w:tcPr>
          <w:p w14:paraId="5E28FAD2"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3</w:t>
            </w:r>
          </w:p>
        </w:tc>
        <w:tc>
          <w:tcPr>
            <w:tcW w:w="2666" w:type="dxa"/>
          </w:tcPr>
          <w:p w14:paraId="652B2A45"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Տարբերակը</w:t>
            </w:r>
          </w:p>
        </w:tc>
        <w:tc>
          <w:tcPr>
            <w:tcW w:w="6055" w:type="dxa"/>
          </w:tcPr>
          <w:p w14:paraId="44018D0E"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1.0.0</w:t>
            </w:r>
          </w:p>
        </w:tc>
      </w:tr>
      <w:tr w:rsidR="00DC113F" w:rsidRPr="00574025" w14:paraId="182EEC23" w14:textId="77777777" w:rsidTr="00574025">
        <w:tc>
          <w:tcPr>
            <w:tcW w:w="1091" w:type="dxa"/>
          </w:tcPr>
          <w:p w14:paraId="65E368DF"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4</w:t>
            </w:r>
          </w:p>
        </w:tc>
        <w:tc>
          <w:tcPr>
            <w:tcW w:w="2666" w:type="dxa"/>
          </w:tcPr>
          <w:p w14:paraId="603B10E5"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Սահմանումը</w:t>
            </w:r>
          </w:p>
        </w:tc>
        <w:tc>
          <w:tcPr>
            <w:tcW w:w="6055" w:type="dxa"/>
          </w:tcPr>
          <w:p w14:paraId="550411E2"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դեղամիջոցներ արտադրողի՝ Պատշաճ արտադրական գործունեության կանոնների պահանջներին համապատասխանության սերտիֆիկատի մասին տեղեկություններ</w:t>
            </w:r>
          </w:p>
        </w:tc>
      </w:tr>
      <w:tr w:rsidR="00DC113F" w:rsidRPr="00574025" w14:paraId="67AAF1E0" w14:textId="77777777" w:rsidTr="00574025">
        <w:tc>
          <w:tcPr>
            <w:tcW w:w="1091" w:type="dxa"/>
          </w:tcPr>
          <w:p w14:paraId="5B25B6CE"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5</w:t>
            </w:r>
          </w:p>
        </w:tc>
        <w:tc>
          <w:tcPr>
            <w:tcW w:w="2666" w:type="dxa"/>
          </w:tcPr>
          <w:p w14:paraId="50E2F099"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Օգտագործումը</w:t>
            </w:r>
          </w:p>
        </w:tc>
        <w:tc>
          <w:tcPr>
            <w:tcW w:w="6055" w:type="dxa"/>
          </w:tcPr>
          <w:p w14:paraId="2D350FC6" w14:textId="77777777" w:rsidR="00DC113F" w:rsidRPr="00574025" w:rsidRDefault="00336000"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w:t>
            </w:r>
          </w:p>
        </w:tc>
      </w:tr>
      <w:tr w:rsidR="00DC113F" w:rsidRPr="00574025" w14:paraId="1E534496" w14:textId="77777777" w:rsidTr="00574025">
        <w:tc>
          <w:tcPr>
            <w:tcW w:w="1091" w:type="dxa"/>
          </w:tcPr>
          <w:p w14:paraId="240DFB23"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6</w:t>
            </w:r>
          </w:p>
        </w:tc>
        <w:tc>
          <w:tcPr>
            <w:tcW w:w="2666" w:type="dxa"/>
          </w:tcPr>
          <w:p w14:paraId="4768429C"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Անվանումների տարածության նույնականացուցիչը</w:t>
            </w:r>
          </w:p>
        </w:tc>
        <w:tc>
          <w:tcPr>
            <w:tcW w:w="6055" w:type="dxa"/>
          </w:tcPr>
          <w:p w14:paraId="05D02CCC"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R:HC:MM:11:DrugGMPInspectionCertificateDetails:v1.0.0</w:t>
            </w:r>
          </w:p>
        </w:tc>
      </w:tr>
      <w:tr w:rsidR="00DC113F" w:rsidRPr="00574025" w14:paraId="7894BAC9" w14:textId="77777777" w:rsidTr="00574025">
        <w:tc>
          <w:tcPr>
            <w:tcW w:w="1091" w:type="dxa"/>
          </w:tcPr>
          <w:p w14:paraId="7B7AE3FD"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7</w:t>
            </w:r>
          </w:p>
        </w:tc>
        <w:tc>
          <w:tcPr>
            <w:tcW w:w="2666" w:type="dxa"/>
          </w:tcPr>
          <w:p w14:paraId="34895546"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XML-փաստաթղթի հիմնական տարրը</w:t>
            </w:r>
          </w:p>
        </w:tc>
        <w:tc>
          <w:tcPr>
            <w:tcW w:w="6055" w:type="dxa"/>
          </w:tcPr>
          <w:p w14:paraId="13993BB8"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DrugGMPInspectionCertificateDetails</w:t>
            </w:r>
          </w:p>
        </w:tc>
      </w:tr>
      <w:tr w:rsidR="00DC113F" w:rsidRPr="00574025" w14:paraId="3C170857" w14:textId="77777777" w:rsidTr="00574025">
        <w:tc>
          <w:tcPr>
            <w:tcW w:w="1091" w:type="dxa"/>
          </w:tcPr>
          <w:p w14:paraId="7CCEB304"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8</w:t>
            </w:r>
          </w:p>
        </w:tc>
        <w:tc>
          <w:tcPr>
            <w:tcW w:w="2666" w:type="dxa"/>
          </w:tcPr>
          <w:p w14:paraId="20B6A65A"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XML-սխեմայի նիշքի անվանումը</w:t>
            </w:r>
          </w:p>
        </w:tc>
        <w:tc>
          <w:tcPr>
            <w:tcW w:w="6055" w:type="dxa"/>
          </w:tcPr>
          <w:p w14:paraId="1A1894F4"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EEC_R_HC_MM_11_DrugGMPInspectionCertificateDetails_v1.0.0.xsd</w:t>
            </w:r>
          </w:p>
        </w:tc>
      </w:tr>
    </w:tbl>
    <w:p w14:paraId="5AA7D82E" w14:textId="77777777" w:rsidR="00D97520" w:rsidRDefault="00D97520" w:rsidP="00EB5D30">
      <w:pPr>
        <w:pStyle w:val="a6"/>
        <w:widowControl w:val="0"/>
        <w:tabs>
          <w:tab w:val="left" w:pos="1134"/>
        </w:tabs>
        <w:spacing w:after="160"/>
        <w:outlineLvl w:val="2"/>
        <w:rPr>
          <w:rFonts w:ascii="Sylfaen" w:hAnsi="Sylfaen"/>
          <w:sz w:val="24"/>
          <w:lang w:val="en-US"/>
        </w:rPr>
      </w:pPr>
    </w:p>
    <w:p w14:paraId="741D5019" w14:textId="77777777" w:rsidR="00D97520" w:rsidRDefault="00D97520">
      <w:pPr>
        <w:rPr>
          <w:rFonts w:ascii="Sylfaen" w:eastAsia="Times New Roman" w:hAnsi="Sylfaen" w:cs="Times New Roman"/>
          <w:color w:val="000000"/>
          <w:sz w:val="24"/>
          <w:szCs w:val="24"/>
          <w:lang w:val="en-US"/>
        </w:rPr>
      </w:pPr>
      <w:r>
        <w:rPr>
          <w:rFonts w:ascii="Sylfaen" w:hAnsi="Sylfaen"/>
          <w:sz w:val="24"/>
          <w:lang w:val="en-US"/>
        </w:rPr>
        <w:br w:type="page"/>
      </w:r>
    </w:p>
    <w:p w14:paraId="2396C4CC" w14:textId="77777777" w:rsidR="00DC113F" w:rsidRDefault="00DC113F" w:rsidP="00574025">
      <w:pPr>
        <w:pStyle w:val="a6"/>
        <w:widowControl w:val="0"/>
        <w:tabs>
          <w:tab w:val="left" w:pos="1134"/>
        </w:tabs>
        <w:spacing w:after="160"/>
        <w:ind w:firstLine="567"/>
        <w:outlineLvl w:val="2"/>
        <w:rPr>
          <w:rFonts w:ascii="Sylfaen" w:hAnsi="Sylfaen"/>
          <w:sz w:val="24"/>
          <w:lang w:val="en-US"/>
        </w:rPr>
      </w:pPr>
      <w:r w:rsidRPr="00C07E3E">
        <w:rPr>
          <w:rFonts w:ascii="Sylfaen" w:hAnsi="Sylfaen"/>
          <w:sz w:val="24"/>
        </w:rPr>
        <w:lastRenderedPageBreak/>
        <w:t>26.</w:t>
      </w:r>
      <w:r w:rsidR="00574025">
        <w:rPr>
          <w:rFonts w:ascii="Sylfaen" w:hAnsi="Sylfaen"/>
          <w:sz w:val="24"/>
          <w:lang w:val="en-US"/>
        </w:rPr>
        <w:tab/>
      </w:r>
      <w:r w:rsidRPr="00C07E3E">
        <w:rPr>
          <w:rFonts w:ascii="Sylfaen" w:hAnsi="Sylfaen"/>
          <w:sz w:val="24"/>
        </w:rPr>
        <w:t>Ներմուծվող անվանումների տարածությունները բերված են 18-րդ աղյուսակում:</w:t>
      </w:r>
    </w:p>
    <w:p w14:paraId="6A08875F" w14:textId="77777777" w:rsidR="00574025" w:rsidRPr="00574025" w:rsidRDefault="00574025" w:rsidP="00574025">
      <w:pPr>
        <w:pStyle w:val="a6"/>
        <w:widowControl w:val="0"/>
        <w:tabs>
          <w:tab w:val="left" w:pos="1134"/>
        </w:tabs>
        <w:spacing w:after="160"/>
        <w:ind w:firstLine="567"/>
        <w:outlineLvl w:val="2"/>
        <w:rPr>
          <w:rFonts w:ascii="Sylfaen" w:hAnsi="Sylfaen"/>
          <w:sz w:val="24"/>
          <w:lang w:val="en-US"/>
        </w:rPr>
      </w:pPr>
    </w:p>
    <w:p w14:paraId="643E295E"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18</w:t>
      </w:r>
    </w:p>
    <w:p w14:paraId="3FC5DD88"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Ներմուծվող անվանումների տարածությունները</w:t>
      </w:r>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574025" w14:paraId="1348E478" w14:textId="77777777" w:rsidTr="00574025">
        <w:trPr>
          <w:trHeight w:val="601"/>
          <w:tblHeader/>
        </w:trPr>
        <w:tc>
          <w:tcPr>
            <w:tcW w:w="1123" w:type="dxa"/>
            <w:tcBorders>
              <w:bottom w:val="single" w:sz="4" w:space="0" w:color="auto"/>
            </w:tcBorders>
          </w:tcPr>
          <w:p w14:paraId="24D070D7"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Համարը՝ ը/կ</w:t>
            </w:r>
          </w:p>
        </w:tc>
        <w:tc>
          <w:tcPr>
            <w:tcW w:w="6479" w:type="dxa"/>
            <w:tcBorders>
              <w:bottom w:val="single" w:sz="4" w:space="0" w:color="auto"/>
            </w:tcBorders>
          </w:tcPr>
          <w:p w14:paraId="6B85B80D"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Անվանումների տարածության նույնականացուցիչը</w:t>
            </w:r>
          </w:p>
        </w:tc>
        <w:tc>
          <w:tcPr>
            <w:tcW w:w="2213" w:type="dxa"/>
            <w:tcBorders>
              <w:bottom w:val="single" w:sz="4" w:space="0" w:color="auto"/>
            </w:tcBorders>
          </w:tcPr>
          <w:p w14:paraId="03F2C3A9"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Նախածանցը</w:t>
            </w:r>
          </w:p>
        </w:tc>
      </w:tr>
      <w:tr w:rsidR="00DC113F" w:rsidRPr="00574025" w14:paraId="0AC3131A" w14:textId="77777777" w:rsidTr="00574025">
        <w:trPr>
          <w:trHeight w:val="301"/>
          <w:tblHeader/>
        </w:trPr>
        <w:tc>
          <w:tcPr>
            <w:tcW w:w="1123" w:type="dxa"/>
            <w:tcBorders>
              <w:bottom w:val="single" w:sz="4" w:space="0" w:color="auto"/>
            </w:tcBorders>
            <w:vAlign w:val="center"/>
          </w:tcPr>
          <w:p w14:paraId="6E717A4D"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1</w:t>
            </w:r>
          </w:p>
        </w:tc>
        <w:tc>
          <w:tcPr>
            <w:tcW w:w="6479" w:type="dxa"/>
            <w:tcBorders>
              <w:bottom w:val="single" w:sz="4" w:space="0" w:color="auto"/>
            </w:tcBorders>
            <w:vAlign w:val="center"/>
          </w:tcPr>
          <w:p w14:paraId="126DCA58"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2</w:t>
            </w:r>
          </w:p>
        </w:tc>
        <w:tc>
          <w:tcPr>
            <w:tcW w:w="2213" w:type="dxa"/>
            <w:tcBorders>
              <w:bottom w:val="single" w:sz="4" w:space="0" w:color="auto"/>
            </w:tcBorders>
            <w:vAlign w:val="center"/>
          </w:tcPr>
          <w:p w14:paraId="18F85AE0"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3</w:t>
            </w:r>
          </w:p>
        </w:tc>
      </w:tr>
      <w:tr w:rsidR="00DC113F" w:rsidRPr="00574025" w14:paraId="55F47687" w14:textId="77777777" w:rsidTr="00574025">
        <w:tc>
          <w:tcPr>
            <w:tcW w:w="1123" w:type="dxa"/>
            <w:tcBorders>
              <w:top w:val="single" w:sz="4" w:space="0" w:color="auto"/>
              <w:bottom w:val="single" w:sz="4" w:space="0" w:color="auto"/>
            </w:tcBorders>
          </w:tcPr>
          <w:p w14:paraId="78C08A1C"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1</w:t>
            </w:r>
          </w:p>
        </w:tc>
        <w:tc>
          <w:tcPr>
            <w:tcW w:w="6479" w:type="dxa"/>
            <w:tcBorders>
              <w:top w:val="single" w:sz="4" w:space="0" w:color="auto"/>
              <w:bottom w:val="single" w:sz="4" w:space="0" w:color="auto"/>
            </w:tcBorders>
          </w:tcPr>
          <w:p w14:paraId="0D7F40D2"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ComplexDataObjects:vX.X.X</w:t>
            </w:r>
          </w:p>
        </w:tc>
        <w:tc>
          <w:tcPr>
            <w:tcW w:w="2213" w:type="dxa"/>
            <w:tcBorders>
              <w:top w:val="single" w:sz="4" w:space="0" w:color="auto"/>
              <w:bottom w:val="single" w:sz="4" w:space="0" w:color="auto"/>
            </w:tcBorders>
          </w:tcPr>
          <w:p w14:paraId="65E67A73"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ccdo</w:t>
            </w:r>
          </w:p>
        </w:tc>
      </w:tr>
      <w:tr w:rsidR="00DC113F" w:rsidRPr="00574025" w14:paraId="5C54E31E" w14:textId="77777777" w:rsidTr="00574025">
        <w:tc>
          <w:tcPr>
            <w:tcW w:w="1123" w:type="dxa"/>
            <w:tcBorders>
              <w:top w:val="single" w:sz="4" w:space="0" w:color="auto"/>
              <w:bottom w:val="single" w:sz="4" w:space="0" w:color="auto"/>
            </w:tcBorders>
          </w:tcPr>
          <w:p w14:paraId="1E73F056"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2</w:t>
            </w:r>
          </w:p>
        </w:tc>
        <w:tc>
          <w:tcPr>
            <w:tcW w:w="6479" w:type="dxa"/>
            <w:tcBorders>
              <w:top w:val="single" w:sz="4" w:space="0" w:color="auto"/>
              <w:bottom w:val="single" w:sz="4" w:space="0" w:color="auto"/>
            </w:tcBorders>
          </w:tcPr>
          <w:p w14:paraId="60D7DE2B"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HC:ComplexDataObjects:vZ.Z.Z</w:t>
            </w:r>
          </w:p>
        </w:tc>
        <w:tc>
          <w:tcPr>
            <w:tcW w:w="2213" w:type="dxa"/>
            <w:tcBorders>
              <w:top w:val="single" w:sz="4" w:space="0" w:color="auto"/>
              <w:bottom w:val="single" w:sz="4" w:space="0" w:color="auto"/>
            </w:tcBorders>
          </w:tcPr>
          <w:p w14:paraId="54730A09"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hccdo</w:t>
            </w:r>
          </w:p>
        </w:tc>
      </w:tr>
      <w:tr w:rsidR="00DC113F" w:rsidRPr="00574025" w14:paraId="4C51E08F" w14:textId="77777777" w:rsidTr="00574025">
        <w:tc>
          <w:tcPr>
            <w:tcW w:w="1123" w:type="dxa"/>
            <w:tcBorders>
              <w:top w:val="single" w:sz="4" w:space="0" w:color="auto"/>
              <w:bottom w:val="single" w:sz="4" w:space="0" w:color="auto"/>
            </w:tcBorders>
          </w:tcPr>
          <w:p w14:paraId="3F99ECA9"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3</w:t>
            </w:r>
          </w:p>
        </w:tc>
        <w:tc>
          <w:tcPr>
            <w:tcW w:w="6479" w:type="dxa"/>
            <w:tcBorders>
              <w:top w:val="single" w:sz="4" w:space="0" w:color="auto"/>
              <w:bottom w:val="single" w:sz="4" w:space="0" w:color="auto"/>
            </w:tcBorders>
          </w:tcPr>
          <w:p w14:paraId="0F18E56A"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HC:SimpleDataObjects:vZ.Z.Z</w:t>
            </w:r>
          </w:p>
        </w:tc>
        <w:tc>
          <w:tcPr>
            <w:tcW w:w="2213" w:type="dxa"/>
            <w:tcBorders>
              <w:top w:val="single" w:sz="4" w:space="0" w:color="auto"/>
              <w:bottom w:val="single" w:sz="4" w:space="0" w:color="auto"/>
            </w:tcBorders>
          </w:tcPr>
          <w:p w14:paraId="4925DB10"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hcsdo</w:t>
            </w:r>
          </w:p>
        </w:tc>
      </w:tr>
      <w:tr w:rsidR="00DC113F" w:rsidRPr="00574025" w14:paraId="59CC473A" w14:textId="77777777" w:rsidTr="00574025">
        <w:tc>
          <w:tcPr>
            <w:tcW w:w="1123" w:type="dxa"/>
            <w:tcBorders>
              <w:top w:val="single" w:sz="4" w:space="0" w:color="auto"/>
              <w:bottom w:val="single" w:sz="4" w:space="0" w:color="auto"/>
            </w:tcBorders>
          </w:tcPr>
          <w:p w14:paraId="7C20AF6D"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4</w:t>
            </w:r>
          </w:p>
        </w:tc>
        <w:tc>
          <w:tcPr>
            <w:tcW w:w="6479" w:type="dxa"/>
            <w:tcBorders>
              <w:top w:val="single" w:sz="4" w:space="0" w:color="auto"/>
              <w:bottom w:val="single" w:sz="4" w:space="0" w:color="auto"/>
            </w:tcBorders>
          </w:tcPr>
          <w:p w14:paraId="0CF6F4DE"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SimpleDataObjects:vX.X.X</w:t>
            </w:r>
          </w:p>
        </w:tc>
        <w:tc>
          <w:tcPr>
            <w:tcW w:w="2213" w:type="dxa"/>
            <w:tcBorders>
              <w:top w:val="single" w:sz="4" w:space="0" w:color="auto"/>
              <w:bottom w:val="single" w:sz="4" w:space="0" w:color="auto"/>
            </w:tcBorders>
          </w:tcPr>
          <w:p w14:paraId="791C9D52"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csdo</w:t>
            </w:r>
          </w:p>
        </w:tc>
      </w:tr>
    </w:tbl>
    <w:p w14:paraId="0CD56067" w14:textId="77777777" w:rsidR="00574025" w:rsidRDefault="00574025" w:rsidP="00EB5D30">
      <w:pPr>
        <w:pStyle w:val="a6"/>
        <w:widowControl w:val="0"/>
        <w:tabs>
          <w:tab w:val="left" w:pos="1134"/>
        </w:tabs>
        <w:spacing w:after="160"/>
        <w:rPr>
          <w:rFonts w:ascii="Sylfaen" w:hAnsi="Sylfaen"/>
          <w:sz w:val="24"/>
          <w:lang w:val="en-US"/>
        </w:rPr>
      </w:pPr>
    </w:p>
    <w:p w14:paraId="70E00B35" w14:textId="77777777" w:rsidR="00DC113F" w:rsidRPr="00C07E3E" w:rsidRDefault="00DC113F" w:rsidP="00574025">
      <w:pPr>
        <w:pStyle w:val="a6"/>
        <w:widowControl w:val="0"/>
        <w:tabs>
          <w:tab w:val="left" w:pos="1134"/>
        </w:tabs>
        <w:spacing w:after="160"/>
        <w:ind w:firstLine="567"/>
        <w:rPr>
          <w:rFonts w:ascii="Sylfaen" w:hAnsi="Sylfaen"/>
          <w:sz w:val="24"/>
        </w:rPr>
      </w:pPr>
      <w:r w:rsidRPr="00C07E3E">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եւ առարկայական ոլորտի տվյալների մոդելի տարբերակի համարին:</w:t>
      </w:r>
    </w:p>
    <w:p w14:paraId="5E1AEE82" w14:textId="77777777" w:rsidR="00DC113F" w:rsidRPr="00C07E3E" w:rsidRDefault="00DC113F" w:rsidP="00574025">
      <w:pPr>
        <w:pStyle w:val="a6"/>
        <w:widowControl w:val="0"/>
        <w:tabs>
          <w:tab w:val="left" w:pos="1134"/>
        </w:tabs>
        <w:spacing w:after="160"/>
        <w:ind w:firstLine="567"/>
        <w:outlineLvl w:val="2"/>
        <w:rPr>
          <w:rFonts w:ascii="Sylfaen" w:hAnsi="Sylfaen"/>
          <w:sz w:val="24"/>
        </w:rPr>
      </w:pPr>
      <w:r w:rsidRPr="00C07E3E">
        <w:rPr>
          <w:rFonts w:ascii="Sylfaen" w:hAnsi="Sylfaen"/>
          <w:sz w:val="24"/>
        </w:rPr>
        <w:t>27.</w:t>
      </w:r>
      <w:r w:rsidR="00574025" w:rsidRPr="00460844">
        <w:rPr>
          <w:rFonts w:ascii="Sylfaen" w:hAnsi="Sylfaen"/>
          <w:sz w:val="24"/>
        </w:rPr>
        <w:tab/>
      </w:r>
      <w:r w:rsidRPr="00C07E3E">
        <w:rPr>
          <w:rFonts w:ascii="Sylfaen" w:hAnsi="Sylfaen"/>
          <w:sz w:val="24"/>
        </w:rPr>
        <w:t>«Դեղամիջոցներ արտադրողի՝ Պատշաճ արտադրական գործունեության կանոնների պահանջներին համապատասխանության սերտիֆիկատի մասին տեղեկություններ» (R.HC.MM.11.003) էլեկտրոնային փաստաթղթի (տեղեկությունների) կառուցվածքի վավերապայմանների կազմը բերված է 19-րդ աղյուսակում։</w:t>
      </w:r>
    </w:p>
    <w:p w14:paraId="4A3CCD9D"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headerReference w:type="default" r:id="rId93"/>
          <w:footerReference w:type="default" r:id="rId94"/>
          <w:pgSz w:w="11907" w:h="16840" w:code="9"/>
          <w:pgMar w:top="1418" w:right="1418" w:bottom="1418" w:left="1418" w:header="709" w:footer="695" w:gutter="0"/>
          <w:cols w:space="708"/>
          <w:docGrid w:linePitch="408"/>
        </w:sectPr>
      </w:pPr>
    </w:p>
    <w:p w14:paraId="19A8D874"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19</w:t>
      </w:r>
    </w:p>
    <w:p w14:paraId="7D849A80"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ի՝ Պատշաճ արտադրական գործունեության կանոնների պահանջներին համապատասխանության սերտիֆիկատի մասին տեղեկություններ» (R.HC.MM.11.003) էլեկտրոնային փաստաթղթի (տեղեկությունների) կառուցվածքի վավերապայմանների կազմը</w:t>
      </w:r>
    </w:p>
    <w:tbl>
      <w:tblPr>
        <w:tblStyle w:val="TableGrid"/>
        <w:tblW w:w="14572" w:type="dxa"/>
        <w:tblLayout w:type="fixed"/>
        <w:tblLook w:val="04A0" w:firstRow="1" w:lastRow="0" w:firstColumn="1" w:lastColumn="0" w:noHBand="0" w:noVBand="1"/>
      </w:tblPr>
      <w:tblGrid>
        <w:gridCol w:w="236"/>
        <w:gridCol w:w="253"/>
        <w:gridCol w:w="254"/>
        <w:gridCol w:w="254"/>
        <w:gridCol w:w="254"/>
        <w:gridCol w:w="236"/>
        <w:gridCol w:w="2617"/>
        <w:gridCol w:w="3235"/>
        <w:gridCol w:w="2407"/>
        <w:gridCol w:w="3969"/>
        <w:gridCol w:w="857"/>
      </w:tblGrid>
      <w:tr w:rsidR="00DC113F" w:rsidRPr="00D97520" w14:paraId="5B1E05FB" w14:textId="77777777" w:rsidTr="00574025">
        <w:trPr>
          <w:trHeight w:val="601"/>
          <w:tblHeader/>
        </w:trPr>
        <w:tc>
          <w:tcPr>
            <w:tcW w:w="1408" w:type="pct"/>
            <w:gridSpan w:val="7"/>
            <w:vAlign w:val="center"/>
          </w:tcPr>
          <w:p w14:paraId="632821D3"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անվանումը</w:t>
            </w:r>
          </w:p>
        </w:tc>
        <w:tc>
          <w:tcPr>
            <w:tcW w:w="1110" w:type="pct"/>
            <w:vAlign w:val="center"/>
          </w:tcPr>
          <w:p w14:paraId="15A68946"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նկարագրությունը</w:t>
            </w:r>
          </w:p>
        </w:tc>
        <w:tc>
          <w:tcPr>
            <w:tcW w:w="826" w:type="pct"/>
            <w:vAlign w:val="center"/>
          </w:tcPr>
          <w:p w14:paraId="30ED124E"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Նույնականացուցիչը</w:t>
            </w:r>
          </w:p>
        </w:tc>
        <w:tc>
          <w:tcPr>
            <w:tcW w:w="1362" w:type="pct"/>
            <w:vAlign w:val="center"/>
          </w:tcPr>
          <w:p w14:paraId="11E405F1"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Տվյալների տիպը</w:t>
            </w:r>
          </w:p>
        </w:tc>
        <w:tc>
          <w:tcPr>
            <w:tcW w:w="294" w:type="pct"/>
            <w:vAlign w:val="center"/>
          </w:tcPr>
          <w:p w14:paraId="73C4AC97"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Բազմ.</w:t>
            </w:r>
          </w:p>
        </w:tc>
      </w:tr>
      <w:tr w:rsidR="00DC113F" w:rsidRPr="00D97520" w14:paraId="0B01E60E" w14:textId="77777777" w:rsidTr="00574025">
        <w:trPr>
          <w:cantSplit/>
          <w:trHeight w:val="20"/>
        </w:trPr>
        <w:tc>
          <w:tcPr>
            <w:tcW w:w="1408" w:type="pct"/>
            <w:gridSpan w:val="7"/>
            <w:shd w:val="clear" w:color="auto" w:fill="auto"/>
          </w:tcPr>
          <w:p w14:paraId="29D8420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Էլեկտրոնային փաստաթղթի (տեղեկությունների) վերնագիրը</w:t>
            </w:r>
          </w:p>
          <w:p w14:paraId="6869EA3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Header)</w:t>
            </w:r>
          </w:p>
        </w:tc>
        <w:tc>
          <w:tcPr>
            <w:tcW w:w="1110" w:type="pct"/>
          </w:tcPr>
          <w:p w14:paraId="424A705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տեխնոլոգիական վավերապայմանների ամբողջությունը</w:t>
            </w:r>
          </w:p>
        </w:tc>
        <w:tc>
          <w:tcPr>
            <w:tcW w:w="826" w:type="pct"/>
            <w:shd w:val="clear" w:color="auto" w:fill="auto"/>
          </w:tcPr>
          <w:p w14:paraId="3CC4437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90001</w:t>
            </w:r>
          </w:p>
        </w:tc>
        <w:tc>
          <w:tcPr>
            <w:tcW w:w="1362" w:type="pct"/>
            <w:shd w:val="clear" w:color="auto" w:fill="auto"/>
          </w:tcPr>
          <w:p w14:paraId="505E381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Header</w:t>
            </w:r>
            <w:r w:rsidRPr="00D97520">
              <w:rPr>
                <w:rFonts w:cs="Times New Roman"/>
                <w:sz w:val="19"/>
                <w:szCs w:val="19"/>
              </w:rPr>
              <w:t>‌</w:t>
            </w:r>
            <w:r w:rsidRPr="00D97520">
              <w:rPr>
                <w:rFonts w:ascii="Sylfaen" w:hAnsi="Sylfaen"/>
                <w:sz w:val="19"/>
                <w:szCs w:val="19"/>
              </w:rPr>
              <w:t>Type (M.CDT.90001)</w:t>
            </w:r>
          </w:p>
          <w:p w14:paraId="499A22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3918E47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8526C55" w14:textId="77777777" w:rsidTr="00574025">
        <w:trPr>
          <w:cantSplit/>
          <w:trHeight w:val="20"/>
        </w:trPr>
        <w:tc>
          <w:tcPr>
            <w:tcW w:w="81" w:type="pct"/>
            <w:tcBorders>
              <w:top w:val="nil"/>
              <w:left w:val="nil"/>
              <w:bottom w:val="nil"/>
            </w:tcBorders>
          </w:tcPr>
          <w:p w14:paraId="62E3505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458F299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w:t>
            </w:r>
            <w:r w:rsidRPr="00D97520">
              <w:rPr>
                <w:rFonts w:ascii="Sylfaen" w:hAnsi="Sylfaen"/>
                <w:sz w:val="19"/>
                <w:szCs w:val="19"/>
              </w:rPr>
              <w:t> </w:t>
            </w:r>
            <w:r w:rsidRPr="00D97520">
              <w:rPr>
                <w:rFonts w:ascii="Sylfaen" w:hAnsi="Sylfaen"/>
                <w:sz w:val="19"/>
                <w:szCs w:val="19"/>
              </w:rPr>
              <w:t>Ընդհանուր գործընթացի հաղորդագրության ծածկագիրը</w:t>
            </w:r>
          </w:p>
          <w:p w14:paraId="203AB6C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w:t>
            </w:r>
            <w:r w:rsidRPr="00D97520">
              <w:rPr>
                <w:rFonts w:cs="Times New Roman"/>
                <w:sz w:val="19"/>
                <w:szCs w:val="19"/>
              </w:rPr>
              <w:t>‌</w:t>
            </w:r>
            <w:r w:rsidRPr="00D97520">
              <w:rPr>
                <w:rFonts w:ascii="Sylfaen" w:hAnsi="Sylfaen"/>
                <w:sz w:val="19"/>
                <w:szCs w:val="19"/>
              </w:rPr>
              <w:t>Envelope</w:t>
            </w:r>
            <w:r w:rsidRPr="00D97520">
              <w:rPr>
                <w:rFonts w:cs="Times New Roman"/>
                <w:sz w:val="19"/>
                <w:szCs w:val="19"/>
              </w:rPr>
              <w:t>‌</w:t>
            </w:r>
            <w:r w:rsidRPr="00D97520">
              <w:rPr>
                <w:rFonts w:ascii="Sylfaen" w:hAnsi="Sylfaen"/>
                <w:sz w:val="19"/>
                <w:szCs w:val="19"/>
              </w:rPr>
              <w:t>Code)</w:t>
            </w:r>
          </w:p>
        </w:tc>
        <w:tc>
          <w:tcPr>
            <w:tcW w:w="1110" w:type="pct"/>
          </w:tcPr>
          <w:p w14:paraId="0783E4D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գործընթացի հաղորդագրության ծածկագրային նշագիրը</w:t>
            </w:r>
          </w:p>
        </w:tc>
        <w:tc>
          <w:tcPr>
            <w:tcW w:w="826" w:type="pct"/>
            <w:shd w:val="clear" w:color="auto" w:fill="auto"/>
          </w:tcPr>
          <w:p w14:paraId="69EEC41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10</w:t>
            </w:r>
          </w:p>
        </w:tc>
        <w:tc>
          <w:tcPr>
            <w:tcW w:w="1362" w:type="pct"/>
            <w:shd w:val="clear" w:color="auto" w:fill="auto"/>
          </w:tcPr>
          <w:p w14:paraId="07E5010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w:t>
            </w:r>
            <w:r w:rsidRPr="00D97520">
              <w:rPr>
                <w:rFonts w:cs="Times New Roman"/>
                <w:sz w:val="19"/>
                <w:szCs w:val="19"/>
              </w:rPr>
              <w:t>‌</w:t>
            </w:r>
            <w:r w:rsidRPr="00D97520">
              <w:rPr>
                <w:rFonts w:ascii="Sylfaen" w:hAnsi="Sylfaen"/>
                <w:sz w:val="19"/>
                <w:szCs w:val="19"/>
              </w:rPr>
              <w:t>Envelop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90004)</w:t>
            </w:r>
          </w:p>
          <w:p w14:paraId="7765CB4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Տեղեկատվական փոխգործակցության կանոնակարգին համապատասխան:</w:t>
            </w:r>
          </w:p>
          <w:p w14:paraId="17352DA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P\.[A-Z]{2}\.[0-9]{2}\.MSG\.[0-9]{3}</w:t>
            </w:r>
          </w:p>
        </w:tc>
        <w:tc>
          <w:tcPr>
            <w:tcW w:w="294" w:type="pct"/>
          </w:tcPr>
          <w:p w14:paraId="6E26247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17FDF70" w14:textId="77777777" w:rsidTr="00574025">
        <w:trPr>
          <w:cantSplit/>
          <w:trHeight w:val="20"/>
        </w:trPr>
        <w:tc>
          <w:tcPr>
            <w:tcW w:w="81" w:type="pct"/>
            <w:tcBorders>
              <w:top w:val="nil"/>
              <w:left w:val="nil"/>
              <w:bottom w:val="nil"/>
            </w:tcBorders>
          </w:tcPr>
          <w:p w14:paraId="1D12D73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76D726C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2.</w:t>
            </w:r>
            <w:r w:rsidRPr="00D97520">
              <w:rPr>
                <w:rFonts w:ascii="Sylfaen" w:hAnsi="Sylfaen"/>
                <w:sz w:val="19"/>
                <w:szCs w:val="19"/>
              </w:rPr>
              <w:t> </w:t>
            </w:r>
            <w:r w:rsidRPr="00D97520">
              <w:rPr>
                <w:rFonts w:ascii="Sylfaen" w:hAnsi="Sylfaen"/>
                <w:sz w:val="19"/>
                <w:szCs w:val="19"/>
              </w:rPr>
              <w:t>Էլեկտրոնային փաստաթղթի (տեղեկությունների) ծածկագիրը</w:t>
            </w:r>
          </w:p>
          <w:p w14:paraId="36F6A8C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Code)</w:t>
            </w:r>
          </w:p>
        </w:tc>
        <w:tc>
          <w:tcPr>
            <w:tcW w:w="1110" w:type="pct"/>
          </w:tcPr>
          <w:p w14:paraId="2FB5E57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826" w:type="pct"/>
            <w:shd w:val="clear" w:color="auto" w:fill="auto"/>
          </w:tcPr>
          <w:p w14:paraId="702FB8E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1</w:t>
            </w:r>
          </w:p>
        </w:tc>
        <w:tc>
          <w:tcPr>
            <w:tcW w:w="1362" w:type="pct"/>
            <w:shd w:val="clear" w:color="auto" w:fill="auto"/>
          </w:tcPr>
          <w:p w14:paraId="71D6419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90001)</w:t>
            </w:r>
          </w:p>
          <w:p w14:paraId="43A075C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էլեկտրոնային փաստաթղթերի եւ տեղեկությունների կառուցվածքների ռեեստրին համապատասխան:</w:t>
            </w:r>
          </w:p>
          <w:p w14:paraId="7DD27D3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R(\.[A-Z]{2}\.[A-Z]{2}\.[0-9]{2})?\.[0-9]{3}</w:t>
            </w:r>
          </w:p>
        </w:tc>
        <w:tc>
          <w:tcPr>
            <w:tcW w:w="294" w:type="pct"/>
          </w:tcPr>
          <w:p w14:paraId="0F19F2A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868E2A8" w14:textId="77777777" w:rsidTr="00574025">
        <w:trPr>
          <w:cantSplit/>
          <w:trHeight w:val="20"/>
        </w:trPr>
        <w:tc>
          <w:tcPr>
            <w:tcW w:w="81" w:type="pct"/>
            <w:tcBorders>
              <w:top w:val="nil"/>
              <w:left w:val="nil"/>
              <w:bottom w:val="nil"/>
            </w:tcBorders>
          </w:tcPr>
          <w:p w14:paraId="51ABD0E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477A52F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3.</w:t>
            </w:r>
            <w:r w:rsidRPr="00D97520">
              <w:rPr>
                <w:rFonts w:ascii="Sylfaen" w:hAnsi="Sylfaen"/>
                <w:sz w:val="19"/>
                <w:szCs w:val="19"/>
              </w:rPr>
              <w:t> </w:t>
            </w:r>
            <w:r w:rsidRPr="00D97520">
              <w:rPr>
                <w:rFonts w:ascii="Sylfaen" w:hAnsi="Sylfaen"/>
                <w:sz w:val="19"/>
                <w:szCs w:val="19"/>
              </w:rPr>
              <w:t>Էլեկտրոնային փաստաթղթի (տեղեկությունների) նույնականացուցիչը</w:t>
            </w:r>
          </w:p>
          <w:p w14:paraId="3ACE6D4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Id)</w:t>
            </w:r>
          </w:p>
        </w:tc>
        <w:tc>
          <w:tcPr>
            <w:tcW w:w="1110" w:type="pct"/>
          </w:tcPr>
          <w:p w14:paraId="1C44286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ուղթը (տեղեկությունները) միանշանակ նույնականացնող պայմանանշանների տողը</w:t>
            </w:r>
          </w:p>
        </w:tc>
        <w:tc>
          <w:tcPr>
            <w:tcW w:w="826" w:type="pct"/>
            <w:shd w:val="clear" w:color="auto" w:fill="auto"/>
          </w:tcPr>
          <w:p w14:paraId="7DCF7DF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7</w:t>
            </w:r>
          </w:p>
        </w:tc>
        <w:tc>
          <w:tcPr>
            <w:tcW w:w="1362" w:type="pct"/>
            <w:shd w:val="clear" w:color="auto" w:fill="auto"/>
          </w:tcPr>
          <w:p w14:paraId="1C20588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1FF201C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2239E52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0-9a-fA-F]{4}-[0-9a-fA-F]{4}-[0-9a-fA-F]{12}</w:t>
            </w:r>
          </w:p>
        </w:tc>
        <w:tc>
          <w:tcPr>
            <w:tcW w:w="294" w:type="pct"/>
          </w:tcPr>
          <w:p w14:paraId="221847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928D22A" w14:textId="77777777" w:rsidTr="00574025">
        <w:trPr>
          <w:cantSplit/>
          <w:trHeight w:val="20"/>
        </w:trPr>
        <w:tc>
          <w:tcPr>
            <w:tcW w:w="81" w:type="pct"/>
            <w:tcBorders>
              <w:top w:val="nil"/>
              <w:left w:val="nil"/>
              <w:bottom w:val="nil"/>
            </w:tcBorders>
          </w:tcPr>
          <w:p w14:paraId="0ACC131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204F47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4.</w:t>
            </w:r>
            <w:r w:rsidRPr="00D97520">
              <w:rPr>
                <w:rFonts w:ascii="Sylfaen" w:hAnsi="Sylfaen"/>
                <w:sz w:val="19"/>
                <w:szCs w:val="19"/>
              </w:rPr>
              <w:t> </w:t>
            </w:r>
            <w:r w:rsidRPr="00D97520">
              <w:rPr>
                <w:rFonts w:ascii="Sylfaen" w:hAnsi="Sylfaen"/>
                <w:sz w:val="19"/>
                <w:szCs w:val="19"/>
              </w:rPr>
              <w:t>Սկզբնական էլեկտրոնային փաստաթղթի (տեղեկությունների) նույնականացուցիչը</w:t>
            </w:r>
          </w:p>
          <w:p w14:paraId="2323E31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Ref</w:t>
            </w:r>
            <w:r w:rsidRPr="00D97520">
              <w:rPr>
                <w:rFonts w:cs="Times New Roman"/>
                <w:sz w:val="19"/>
                <w:szCs w:val="19"/>
              </w:rPr>
              <w:t>‌</w:t>
            </w:r>
            <w:r w:rsidRPr="00D97520">
              <w:rPr>
                <w:rFonts w:ascii="Sylfaen" w:hAnsi="Sylfaen"/>
                <w:sz w:val="19"/>
                <w:szCs w:val="19"/>
              </w:rPr>
              <w:t>Id)</w:t>
            </w:r>
          </w:p>
        </w:tc>
        <w:tc>
          <w:tcPr>
            <w:tcW w:w="1110" w:type="pct"/>
          </w:tcPr>
          <w:p w14:paraId="32CB72A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826" w:type="pct"/>
            <w:shd w:val="clear" w:color="auto" w:fill="auto"/>
          </w:tcPr>
          <w:p w14:paraId="41FA11D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8</w:t>
            </w:r>
          </w:p>
        </w:tc>
        <w:tc>
          <w:tcPr>
            <w:tcW w:w="1362" w:type="pct"/>
            <w:shd w:val="clear" w:color="auto" w:fill="auto"/>
          </w:tcPr>
          <w:p w14:paraId="318C10A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6568519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6E0F66D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0-9a-fA-F]{4}-[0-9a-fA-F]{4}-[0-9a-fA-F]{12}</w:t>
            </w:r>
          </w:p>
        </w:tc>
        <w:tc>
          <w:tcPr>
            <w:tcW w:w="294" w:type="pct"/>
          </w:tcPr>
          <w:p w14:paraId="5FE96DD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6B97DF5" w14:textId="77777777" w:rsidTr="00574025">
        <w:trPr>
          <w:cantSplit/>
          <w:trHeight w:val="20"/>
        </w:trPr>
        <w:tc>
          <w:tcPr>
            <w:tcW w:w="81" w:type="pct"/>
            <w:tcBorders>
              <w:top w:val="nil"/>
              <w:left w:val="nil"/>
              <w:bottom w:val="nil"/>
            </w:tcBorders>
          </w:tcPr>
          <w:p w14:paraId="4E135A0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772281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5.</w:t>
            </w:r>
            <w:r w:rsidRPr="00D97520">
              <w:rPr>
                <w:rFonts w:ascii="Sylfaen" w:hAnsi="Sylfaen"/>
                <w:sz w:val="19"/>
                <w:szCs w:val="19"/>
              </w:rPr>
              <w:t> </w:t>
            </w:r>
            <w:r w:rsidRPr="00D97520">
              <w:rPr>
                <w:rFonts w:ascii="Sylfaen" w:hAnsi="Sylfaen"/>
                <w:sz w:val="19"/>
                <w:szCs w:val="19"/>
              </w:rPr>
              <w:t>Էլեկտրոնային փաստաթղթի (տեղեկությունների) ամսաթիվը եւ ժամը</w:t>
            </w:r>
          </w:p>
          <w:p w14:paraId="5179013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110" w:type="pct"/>
          </w:tcPr>
          <w:p w14:paraId="2A30E61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ստեղծման ամսաթիվը եւ ժամը</w:t>
            </w:r>
          </w:p>
        </w:tc>
        <w:tc>
          <w:tcPr>
            <w:tcW w:w="826" w:type="pct"/>
            <w:shd w:val="clear" w:color="auto" w:fill="auto"/>
          </w:tcPr>
          <w:p w14:paraId="30F8AA6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2</w:t>
            </w:r>
          </w:p>
        </w:tc>
        <w:tc>
          <w:tcPr>
            <w:tcW w:w="1362" w:type="pct"/>
            <w:shd w:val="clear" w:color="auto" w:fill="auto"/>
          </w:tcPr>
          <w:p w14:paraId="4EAEBA7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2033464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94" w:type="pct"/>
          </w:tcPr>
          <w:p w14:paraId="6A1C321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097C5E00" w14:textId="77777777" w:rsidTr="00574025">
        <w:trPr>
          <w:cantSplit/>
          <w:trHeight w:val="20"/>
        </w:trPr>
        <w:tc>
          <w:tcPr>
            <w:tcW w:w="81" w:type="pct"/>
            <w:tcBorders>
              <w:top w:val="nil"/>
              <w:left w:val="nil"/>
              <w:bottom w:val="nil"/>
            </w:tcBorders>
          </w:tcPr>
          <w:p w14:paraId="2521FA4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238BE45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6.</w:t>
            </w:r>
            <w:r w:rsidRPr="00D97520">
              <w:rPr>
                <w:rFonts w:ascii="Sylfaen" w:hAnsi="Sylfaen"/>
                <w:sz w:val="19"/>
                <w:szCs w:val="19"/>
              </w:rPr>
              <w:t> </w:t>
            </w:r>
            <w:r w:rsidRPr="00D97520">
              <w:rPr>
                <w:rFonts w:ascii="Sylfaen" w:hAnsi="Sylfaen"/>
                <w:sz w:val="19"/>
                <w:szCs w:val="19"/>
              </w:rPr>
              <w:t>Լեզվի ծածկագիրը</w:t>
            </w:r>
          </w:p>
          <w:p w14:paraId="48C4AAD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p>
        </w:tc>
        <w:tc>
          <w:tcPr>
            <w:tcW w:w="1110" w:type="pct"/>
          </w:tcPr>
          <w:p w14:paraId="3BD9BE0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w:t>
            </w:r>
          </w:p>
        </w:tc>
        <w:tc>
          <w:tcPr>
            <w:tcW w:w="826" w:type="pct"/>
            <w:shd w:val="clear" w:color="auto" w:fill="auto"/>
          </w:tcPr>
          <w:p w14:paraId="2B5C3C4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1</w:t>
            </w:r>
          </w:p>
        </w:tc>
        <w:tc>
          <w:tcPr>
            <w:tcW w:w="1362" w:type="pct"/>
            <w:shd w:val="clear" w:color="auto" w:fill="auto"/>
          </w:tcPr>
          <w:p w14:paraId="0C80736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36D86F4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283161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097C880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E9277C3" w14:textId="77777777" w:rsidTr="00574025">
        <w:trPr>
          <w:cantSplit/>
          <w:trHeight w:val="20"/>
        </w:trPr>
        <w:tc>
          <w:tcPr>
            <w:tcW w:w="1408" w:type="pct"/>
            <w:gridSpan w:val="7"/>
            <w:shd w:val="clear" w:color="auto" w:fill="auto"/>
          </w:tcPr>
          <w:p w14:paraId="032EE27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Պատշաճ արտադրական գործելակերպի կանոնների պահանջներին դեղամիջոցների արտադրության համապատասխանության հաստատման մասին տեղեկությունները</w:t>
            </w:r>
          </w:p>
          <w:p w14:paraId="38B2DF7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GMPConformity</w:t>
            </w:r>
            <w:r w:rsidRPr="00D97520">
              <w:rPr>
                <w:rFonts w:cs="Times New Roman"/>
                <w:sz w:val="19"/>
                <w:szCs w:val="19"/>
              </w:rPr>
              <w:t>‌</w:t>
            </w:r>
            <w:r w:rsidRPr="00D97520">
              <w:rPr>
                <w:rFonts w:ascii="Sylfaen" w:hAnsi="Sylfaen"/>
                <w:sz w:val="19"/>
                <w:szCs w:val="19"/>
              </w:rPr>
              <w:t>Details)</w:t>
            </w:r>
          </w:p>
        </w:tc>
        <w:tc>
          <w:tcPr>
            <w:tcW w:w="1110" w:type="pct"/>
          </w:tcPr>
          <w:p w14:paraId="4134028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վրասիական տնտեսական միության պատշաճ արտադրական գործելակերպի կանոնների պահանջներին դեղամիջոցների արտադրության համապատասխանության հաստատման մասին տեղեկությունները</w:t>
            </w:r>
          </w:p>
        </w:tc>
        <w:tc>
          <w:tcPr>
            <w:tcW w:w="826" w:type="pct"/>
            <w:shd w:val="clear" w:color="auto" w:fill="auto"/>
          </w:tcPr>
          <w:p w14:paraId="03527A5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0932</w:t>
            </w:r>
          </w:p>
        </w:tc>
        <w:tc>
          <w:tcPr>
            <w:tcW w:w="1362" w:type="pct"/>
            <w:shd w:val="clear" w:color="auto" w:fill="auto"/>
          </w:tcPr>
          <w:p w14:paraId="0E2B5DE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GMPConformit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0988)</w:t>
            </w:r>
          </w:p>
          <w:p w14:paraId="30BD3C2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66B9BCF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69CE11CA" w14:textId="77777777" w:rsidTr="00574025">
        <w:trPr>
          <w:cantSplit/>
          <w:trHeight w:val="20"/>
        </w:trPr>
        <w:tc>
          <w:tcPr>
            <w:tcW w:w="81" w:type="pct"/>
            <w:tcBorders>
              <w:top w:val="nil"/>
              <w:left w:val="nil"/>
              <w:bottom w:val="nil"/>
            </w:tcBorders>
          </w:tcPr>
          <w:p w14:paraId="54096A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084B6C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w:t>
            </w:r>
            <w:r w:rsidRPr="00D97520">
              <w:rPr>
                <w:rFonts w:ascii="Sylfaen" w:hAnsi="Sylfaen"/>
                <w:sz w:val="19"/>
                <w:szCs w:val="19"/>
              </w:rPr>
              <w:t> </w:t>
            </w:r>
            <w:r w:rsidRPr="00D97520">
              <w:rPr>
                <w:rFonts w:ascii="Sylfaen" w:hAnsi="Sylfaen"/>
                <w:sz w:val="19"/>
                <w:szCs w:val="19"/>
              </w:rPr>
              <w:t>Արտադրական հարթակի՝ պատշաճ արտադրական գործունեության պահանջներին համապատասխանության մասին փաստաթղթի համարը</w:t>
            </w:r>
          </w:p>
          <w:p w14:paraId="507C8A2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GMPCorrespond</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 xml:space="preserve">Id) </w:t>
            </w:r>
          </w:p>
        </w:tc>
        <w:tc>
          <w:tcPr>
            <w:tcW w:w="1110" w:type="pct"/>
          </w:tcPr>
          <w:p w14:paraId="54CD082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իազորված մարմնի կողմից սերտիֆիկատին շնորհված հաշվառման համարը</w:t>
            </w:r>
          </w:p>
        </w:tc>
        <w:tc>
          <w:tcPr>
            <w:tcW w:w="826" w:type="pct"/>
            <w:shd w:val="clear" w:color="auto" w:fill="auto"/>
          </w:tcPr>
          <w:p w14:paraId="58BEC86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477</w:t>
            </w:r>
          </w:p>
        </w:tc>
        <w:tc>
          <w:tcPr>
            <w:tcW w:w="1362" w:type="pct"/>
            <w:shd w:val="clear" w:color="auto" w:fill="auto"/>
          </w:tcPr>
          <w:p w14:paraId="2A1A605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50EEFCC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B63BB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C0F99B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3D89C81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14E50C0" w14:textId="77777777" w:rsidTr="00574025">
        <w:trPr>
          <w:cantSplit/>
          <w:trHeight w:val="20"/>
        </w:trPr>
        <w:tc>
          <w:tcPr>
            <w:tcW w:w="81" w:type="pct"/>
            <w:tcBorders>
              <w:top w:val="nil"/>
              <w:left w:val="nil"/>
              <w:bottom w:val="nil"/>
            </w:tcBorders>
          </w:tcPr>
          <w:p w14:paraId="218D60C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47C594F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2.</w:t>
            </w:r>
            <w:r w:rsidRPr="00D97520">
              <w:rPr>
                <w:rFonts w:ascii="Sylfaen" w:hAnsi="Sylfaen"/>
                <w:sz w:val="19"/>
                <w:szCs w:val="19"/>
              </w:rPr>
              <w:t> </w:t>
            </w:r>
            <w:r w:rsidRPr="00D97520">
              <w:rPr>
                <w:rFonts w:ascii="Sylfaen" w:hAnsi="Sylfaen"/>
                <w:sz w:val="19"/>
                <w:szCs w:val="19"/>
              </w:rPr>
              <w:t>Փաստաթղթի ձեւաթղթի համարը</w:t>
            </w:r>
          </w:p>
          <w:p w14:paraId="01EFD0A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Form</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tcPr>
          <w:p w14:paraId="6825184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ձեւաթղթի հաշվառման համարը</w:t>
            </w:r>
          </w:p>
        </w:tc>
        <w:tc>
          <w:tcPr>
            <w:tcW w:w="826" w:type="pct"/>
            <w:shd w:val="clear" w:color="auto" w:fill="auto"/>
          </w:tcPr>
          <w:p w14:paraId="7220FB5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2</w:t>
            </w:r>
          </w:p>
        </w:tc>
        <w:tc>
          <w:tcPr>
            <w:tcW w:w="1362" w:type="pct"/>
            <w:shd w:val="clear" w:color="auto" w:fill="auto"/>
          </w:tcPr>
          <w:p w14:paraId="7657152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05D2EC8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7C7F66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D4438E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5D473F2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95FA18E" w14:textId="77777777" w:rsidTr="00574025">
        <w:trPr>
          <w:cantSplit/>
          <w:trHeight w:val="20"/>
        </w:trPr>
        <w:tc>
          <w:tcPr>
            <w:tcW w:w="81" w:type="pct"/>
            <w:tcBorders>
              <w:top w:val="nil"/>
              <w:left w:val="nil"/>
              <w:bottom w:val="nil"/>
            </w:tcBorders>
          </w:tcPr>
          <w:p w14:paraId="047C953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3A75330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3.</w:t>
            </w:r>
            <w:r w:rsidRPr="00D97520">
              <w:rPr>
                <w:rFonts w:ascii="Sylfaen" w:hAnsi="Sylfaen"/>
                <w:sz w:val="19"/>
                <w:szCs w:val="19"/>
              </w:rPr>
              <w:t> </w:t>
            </w:r>
            <w:r w:rsidRPr="00D97520">
              <w:rPr>
                <w:rFonts w:ascii="Sylfaen" w:hAnsi="Sylfaen"/>
                <w:sz w:val="19"/>
                <w:szCs w:val="19"/>
              </w:rPr>
              <w:t>Փաստաթղթի ամսաթիվը</w:t>
            </w:r>
          </w:p>
          <w:p w14:paraId="3D344BE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110" w:type="pct"/>
          </w:tcPr>
          <w:p w14:paraId="1A515A2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իազորված մարմնի կողմից սերտիֆիկատի տրամադրման (ստորագրման) ամսաթիվը</w:t>
            </w:r>
          </w:p>
        </w:tc>
        <w:tc>
          <w:tcPr>
            <w:tcW w:w="826" w:type="pct"/>
            <w:shd w:val="clear" w:color="auto" w:fill="auto"/>
          </w:tcPr>
          <w:p w14:paraId="3DFD481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5</w:t>
            </w:r>
          </w:p>
        </w:tc>
        <w:tc>
          <w:tcPr>
            <w:tcW w:w="1362" w:type="pct"/>
            <w:shd w:val="clear" w:color="auto" w:fill="auto"/>
          </w:tcPr>
          <w:p w14:paraId="38C368B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3B95A7A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774C68D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D8AA871" w14:textId="77777777" w:rsidTr="00574025">
        <w:trPr>
          <w:cantSplit/>
          <w:trHeight w:val="20"/>
        </w:trPr>
        <w:tc>
          <w:tcPr>
            <w:tcW w:w="81" w:type="pct"/>
            <w:tcBorders>
              <w:top w:val="nil"/>
              <w:left w:val="nil"/>
              <w:bottom w:val="nil"/>
            </w:tcBorders>
          </w:tcPr>
          <w:p w14:paraId="74C5922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A84227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4.</w:t>
            </w:r>
            <w:r w:rsidRPr="00D97520">
              <w:rPr>
                <w:rFonts w:ascii="Sylfaen" w:hAnsi="Sylfaen"/>
                <w:sz w:val="19"/>
                <w:szCs w:val="19"/>
              </w:rPr>
              <w:t> </w:t>
            </w:r>
            <w:r w:rsidRPr="00D97520">
              <w:rPr>
                <w:rFonts w:ascii="Sylfaen" w:hAnsi="Sylfaen"/>
                <w:sz w:val="19"/>
                <w:szCs w:val="19"/>
              </w:rPr>
              <w:t>Փաստաթղթի գործողության ժամկետի սկզբի ամսաթիվը</w:t>
            </w:r>
          </w:p>
          <w:p w14:paraId="1A2B938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StartDate)</w:t>
            </w:r>
          </w:p>
        </w:tc>
        <w:tc>
          <w:tcPr>
            <w:tcW w:w="1110" w:type="pct"/>
          </w:tcPr>
          <w:p w14:paraId="14C7DA3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գործողության ժամկետի սկզբի ամսաթիվը</w:t>
            </w:r>
          </w:p>
        </w:tc>
        <w:tc>
          <w:tcPr>
            <w:tcW w:w="826" w:type="pct"/>
            <w:shd w:val="clear" w:color="auto" w:fill="auto"/>
          </w:tcPr>
          <w:p w14:paraId="520B5BF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7</w:t>
            </w:r>
          </w:p>
        </w:tc>
        <w:tc>
          <w:tcPr>
            <w:tcW w:w="1362" w:type="pct"/>
            <w:shd w:val="clear" w:color="auto" w:fill="auto"/>
          </w:tcPr>
          <w:p w14:paraId="18D36FA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026FA64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104B8DC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8E50121" w14:textId="77777777" w:rsidTr="00574025">
        <w:trPr>
          <w:cantSplit/>
          <w:trHeight w:val="20"/>
        </w:trPr>
        <w:tc>
          <w:tcPr>
            <w:tcW w:w="81" w:type="pct"/>
            <w:tcBorders>
              <w:top w:val="nil"/>
              <w:left w:val="nil"/>
              <w:bottom w:val="nil"/>
            </w:tcBorders>
          </w:tcPr>
          <w:p w14:paraId="0B6CDAC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6A11FB6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5.</w:t>
            </w:r>
            <w:r w:rsidRPr="00D97520">
              <w:rPr>
                <w:rFonts w:ascii="Sylfaen" w:hAnsi="Sylfaen"/>
                <w:sz w:val="19"/>
                <w:szCs w:val="19"/>
              </w:rPr>
              <w:t> </w:t>
            </w:r>
            <w:r w:rsidRPr="00D97520">
              <w:rPr>
                <w:rFonts w:ascii="Sylfaen" w:hAnsi="Sylfaen"/>
                <w:sz w:val="19"/>
                <w:szCs w:val="19"/>
              </w:rPr>
              <w:t>Փաստաթղթի գործողության ժամկետը լրանալու ամսաթիվը</w:t>
            </w:r>
          </w:p>
          <w:p w14:paraId="4EE77D7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Validity</w:t>
            </w:r>
            <w:r w:rsidRPr="00D97520">
              <w:rPr>
                <w:rFonts w:cs="Times New Roman"/>
                <w:sz w:val="19"/>
                <w:szCs w:val="19"/>
              </w:rPr>
              <w:t>‌</w:t>
            </w:r>
            <w:r w:rsidRPr="00D97520">
              <w:rPr>
                <w:rFonts w:ascii="Sylfaen" w:hAnsi="Sylfaen"/>
                <w:sz w:val="19"/>
                <w:szCs w:val="19"/>
              </w:rPr>
              <w:t>Date)</w:t>
            </w:r>
          </w:p>
        </w:tc>
        <w:tc>
          <w:tcPr>
            <w:tcW w:w="1110" w:type="pct"/>
          </w:tcPr>
          <w:p w14:paraId="21C4CAD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գործողության ժամկետի ավարտի ամսաթիվը</w:t>
            </w:r>
          </w:p>
        </w:tc>
        <w:tc>
          <w:tcPr>
            <w:tcW w:w="826" w:type="pct"/>
            <w:shd w:val="clear" w:color="auto" w:fill="auto"/>
          </w:tcPr>
          <w:p w14:paraId="15A5A18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2</w:t>
            </w:r>
          </w:p>
        </w:tc>
        <w:tc>
          <w:tcPr>
            <w:tcW w:w="1362" w:type="pct"/>
            <w:shd w:val="clear" w:color="auto" w:fill="auto"/>
          </w:tcPr>
          <w:p w14:paraId="0E3347B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6053C2E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0868D5F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0E6D8630" w14:textId="77777777" w:rsidTr="00574025">
        <w:trPr>
          <w:cantSplit/>
          <w:trHeight w:val="20"/>
        </w:trPr>
        <w:tc>
          <w:tcPr>
            <w:tcW w:w="81" w:type="pct"/>
            <w:tcBorders>
              <w:top w:val="nil"/>
              <w:left w:val="nil"/>
              <w:bottom w:val="nil"/>
            </w:tcBorders>
          </w:tcPr>
          <w:p w14:paraId="446922C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1067492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6.</w:t>
            </w:r>
            <w:r w:rsidRPr="00D97520">
              <w:rPr>
                <w:rFonts w:ascii="Sylfaen" w:hAnsi="Sylfaen"/>
                <w:sz w:val="19"/>
                <w:szCs w:val="19"/>
              </w:rPr>
              <w:t> </w:t>
            </w:r>
            <w:r w:rsidRPr="00D97520">
              <w:rPr>
                <w:rFonts w:ascii="Sylfaen" w:hAnsi="Sylfaen"/>
                <w:sz w:val="19"/>
                <w:szCs w:val="19"/>
              </w:rPr>
              <w:t>Կարգավիճակի ծածկագիրը</w:t>
            </w:r>
          </w:p>
          <w:p w14:paraId="656E9E2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Code)</w:t>
            </w:r>
          </w:p>
        </w:tc>
        <w:tc>
          <w:tcPr>
            <w:tcW w:w="1110" w:type="pct"/>
          </w:tcPr>
          <w:p w14:paraId="5FB7475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կարգավիճակի ծածկագրային նշագիրը</w:t>
            </w:r>
          </w:p>
        </w:tc>
        <w:tc>
          <w:tcPr>
            <w:tcW w:w="826" w:type="pct"/>
            <w:shd w:val="clear" w:color="auto" w:fill="auto"/>
          </w:tcPr>
          <w:p w14:paraId="1537CAE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0</w:t>
            </w:r>
          </w:p>
        </w:tc>
        <w:tc>
          <w:tcPr>
            <w:tcW w:w="1362" w:type="pct"/>
            <w:shd w:val="clear" w:color="auto" w:fill="auto"/>
          </w:tcPr>
          <w:p w14:paraId="186F45D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40)</w:t>
            </w:r>
          </w:p>
          <w:p w14:paraId="7FD7786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Կարգավիճակի ծածկագրի արժեքը։</w:t>
            </w:r>
          </w:p>
          <w:p w14:paraId="08343C0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6EF9C3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w:t>
            </w:r>
          </w:p>
        </w:tc>
        <w:tc>
          <w:tcPr>
            <w:tcW w:w="294" w:type="pct"/>
          </w:tcPr>
          <w:p w14:paraId="4148518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B329AC4" w14:textId="77777777" w:rsidTr="00574025">
        <w:trPr>
          <w:cantSplit/>
          <w:trHeight w:val="20"/>
        </w:trPr>
        <w:tc>
          <w:tcPr>
            <w:tcW w:w="81" w:type="pct"/>
            <w:tcBorders>
              <w:top w:val="nil"/>
              <w:left w:val="nil"/>
              <w:bottom w:val="nil"/>
              <w:right w:val="nil"/>
            </w:tcBorders>
          </w:tcPr>
          <w:p w14:paraId="1AC18B7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E11597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highlight w:val="yellow"/>
              </w:rPr>
            </w:pPr>
          </w:p>
        </w:tc>
        <w:tc>
          <w:tcPr>
            <w:tcW w:w="1240" w:type="pct"/>
            <w:gridSpan w:val="5"/>
            <w:tcBorders>
              <w:bottom w:val="single" w:sz="4" w:space="0" w:color="auto"/>
            </w:tcBorders>
          </w:tcPr>
          <w:p w14:paraId="4AA2B56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5F16E61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0C861C3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0FF4EFE7"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42A431C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3017913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132ABB9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96BEDD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6C913F3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71C69AF" w14:textId="77777777" w:rsidTr="00574025">
        <w:trPr>
          <w:cantSplit/>
          <w:trHeight w:val="20"/>
        </w:trPr>
        <w:tc>
          <w:tcPr>
            <w:tcW w:w="81" w:type="pct"/>
            <w:tcBorders>
              <w:top w:val="nil"/>
              <w:left w:val="nil"/>
              <w:bottom w:val="nil"/>
            </w:tcBorders>
          </w:tcPr>
          <w:p w14:paraId="7F6801D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41B1DC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7.</w:t>
            </w:r>
            <w:r w:rsidRPr="00D97520">
              <w:rPr>
                <w:rFonts w:ascii="Sylfaen" w:hAnsi="Sylfaen"/>
                <w:sz w:val="19"/>
                <w:szCs w:val="19"/>
              </w:rPr>
              <w:t> </w:t>
            </w:r>
            <w:r w:rsidRPr="00D97520">
              <w:rPr>
                <w:rFonts w:ascii="Sylfaen" w:hAnsi="Sylfaen"/>
                <w:sz w:val="19"/>
                <w:szCs w:val="19"/>
              </w:rPr>
              <w:t>Ամսաթիվը</w:t>
            </w:r>
          </w:p>
          <w:p w14:paraId="2F52F7A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vent</w:t>
            </w:r>
            <w:r w:rsidRPr="00D97520">
              <w:rPr>
                <w:rFonts w:cs="Times New Roman"/>
                <w:sz w:val="19"/>
                <w:szCs w:val="19"/>
              </w:rPr>
              <w:t>‌</w:t>
            </w:r>
            <w:r w:rsidRPr="00D97520">
              <w:rPr>
                <w:rFonts w:ascii="Sylfaen" w:hAnsi="Sylfaen"/>
                <w:sz w:val="19"/>
                <w:szCs w:val="19"/>
              </w:rPr>
              <w:t>Date)</w:t>
            </w:r>
          </w:p>
        </w:tc>
        <w:tc>
          <w:tcPr>
            <w:tcW w:w="1110" w:type="pct"/>
          </w:tcPr>
          <w:p w14:paraId="1CF35B4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կարգավիճակի սահմանման (փոփոխության) ամսաթիվը</w:t>
            </w:r>
          </w:p>
        </w:tc>
        <w:tc>
          <w:tcPr>
            <w:tcW w:w="826" w:type="pct"/>
            <w:shd w:val="clear" w:color="auto" w:fill="auto"/>
          </w:tcPr>
          <w:p w14:paraId="3F022AB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1</w:t>
            </w:r>
          </w:p>
        </w:tc>
        <w:tc>
          <w:tcPr>
            <w:tcW w:w="1362" w:type="pct"/>
            <w:shd w:val="clear" w:color="auto" w:fill="auto"/>
          </w:tcPr>
          <w:p w14:paraId="512E23A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721A575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7796969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2933686" w14:textId="77777777" w:rsidTr="00574025">
        <w:trPr>
          <w:cantSplit/>
          <w:trHeight w:val="20"/>
        </w:trPr>
        <w:tc>
          <w:tcPr>
            <w:tcW w:w="81" w:type="pct"/>
            <w:tcBorders>
              <w:top w:val="nil"/>
              <w:left w:val="nil"/>
              <w:bottom w:val="nil"/>
            </w:tcBorders>
          </w:tcPr>
          <w:p w14:paraId="480F536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0EFEDDA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8.</w:t>
            </w:r>
            <w:r w:rsidRPr="00D97520">
              <w:rPr>
                <w:rFonts w:ascii="Sylfaen" w:hAnsi="Sylfaen"/>
                <w:sz w:val="19"/>
                <w:szCs w:val="19"/>
              </w:rPr>
              <w:t> </w:t>
            </w:r>
            <w:r w:rsidRPr="00D97520">
              <w:rPr>
                <w:rFonts w:ascii="Sylfaen" w:hAnsi="Sylfaen"/>
                <w:sz w:val="19"/>
                <w:szCs w:val="19"/>
              </w:rPr>
              <w:t>Ծանոթագրությունը</w:t>
            </w:r>
          </w:p>
          <w:p w14:paraId="628902B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ote</w:t>
            </w:r>
            <w:r w:rsidRPr="00D97520">
              <w:rPr>
                <w:rFonts w:cs="Times New Roman"/>
                <w:sz w:val="19"/>
                <w:szCs w:val="19"/>
              </w:rPr>
              <w:t>‌</w:t>
            </w:r>
            <w:r w:rsidRPr="00D97520">
              <w:rPr>
                <w:rFonts w:ascii="Sylfaen" w:hAnsi="Sylfaen"/>
                <w:sz w:val="19"/>
                <w:szCs w:val="19"/>
              </w:rPr>
              <w:t>Text)</w:t>
            </w:r>
          </w:p>
        </w:tc>
        <w:tc>
          <w:tcPr>
            <w:tcW w:w="1110" w:type="pct"/>
          </w:tcPr>
          <w:p w14:paraId="3D3AEEA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կարգավիճակի ծանոթագրությունը</w:t>
            </w:r>
          </w:p>
        </w:tc>
        <w:tc>
          <w:tcPr>
            <w:tcW w:w="826" w:type="pct"/>
            <w:shd w:val="clear" w:color="auto" w:fill="auto"/>
          </w:tcPr>
          <w:p w14:paraId="18E2E01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6</w:t>
            </w:r>
          </w:p>
        </w:tc>
        <w:tc>
          <w:tcPr>
            <w:tcW w:w="1362" w:type="pct"/>
            <w:shd w:val="clear" w:color="auto" w:fill="auto"/>
          </w:tcPr>
          <w:p w14:paraId="52BB1D7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Text4000Type (M.SDT.00088)</w:t>
            </w:r>
          </w:p>
          <w:p w14:paraId="6F65E23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տողը:</w:t>
            </w:r>
          </w:p>
          <w:p w14:paraId="32A3B06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CB3D64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4000</w:t>
            </w:r>
          </w:p>
        </w:tc>
        <w:tc>
          <w:tcPr>
            <w:tcW w:w="294" w:type="pct"/>
          </w:tcPr>
          <w:p w14:paraId="2A315B9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27A88041" w14:textId="77777777" w:rsidTr="00574025">
        <w:trPr>
          <w:cantSplit/>
          <w:trHeight w:val="20"/>
        </w:trPr>
        <w:tc>
          <w:tcPr>
            <w:tcW w:w="81" w:type="pct"/>
            <w:tcBorders>
              <w:top w:val="nil"/>
              <w:left w:val="nil"/>
              <w:bottom w:val="nil"/>
            </w:tcBorders>
          </w:tcPr>
          <w:p w14:paraId="249F92E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18D2F10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w:t>
            </w:r>
            <w:r w:rsidRPr="00D97520">
              <w:rPr>
                <w:rFonts w:ascii="Sylfaen" w:hAnsi="Sylfaen"/>
                <w:sz w:val="19"/>
                <w:szCs w:val="19"/>
              </w:rPr>
              <w:t> </w:t>
            </w:r>
            <w:r w:rsidRPr="00D97520">
              <w:rPr>
                <w:rFonts w:ascii="Sylfaen" w:hAnsi="Sylfaen"/>
                <w:sz w:val="19"/>
                <w:szCs w:val="19"/>
              </w:rPr>
              <w:t>Անդամ պետության լիազորված մարմինը</w:t>
            </w:r>
          </w:p>
          <w:p w14:paraId="6F743B0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Details)</w:t>
            </w:r>
          </w:p>
        </w:tc>
        <w:tc>
          <w:tcPr>
            <w:tcW w:w="1110" w:type="pct"/>
          </w:tcPr>
          <w:p w14:paraId="5908836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 տրամադրած լիազորված մարմնի մասին տեղեկությունների ամբողջությունը</w:t>
            </w:r>
          </w:p>
        </w:tc>
        <w:tc>
          <w:tcPr>
            <w:tcW w:w="826" w:type="pct"/>
            <w:shd w:val="clear" w:color="auto" w:fill="auto"/>
          </w:tcPr>
          <w:p w14:paraId="36A70CB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55</w:t>
            </w:r>
          </w:p>
        </w:tc>
        <w:tc>
          <w:tcPr>
            <w:tcW w:w="1362" w:type="pct"/>
            <w:shd w:val="clear" w:color="auto" w:fill="auto"/>
          </w:tcPr>
          <w:p w14:paraId="419FCF0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25)</w:t>
            </w:r>
          </w:p>
          <w:p w14:paraId="2AD7084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166479F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10965E8" w14:textId="77777777" w:rsidTr="00574025">
        <w:trPr>
          <w:cantSplit/>
          <w:trHeight w:val="20"/>
        </w:trPr>
        <w:tc>
          <w:tcPr>
            <w:tcW w:w="81" w:type="pct"/>
            <w:tcBorders>
              <w:top w:val="nil"/>
              <w:left w:val="nil"/>
              <w:bottom w:val="nil"/>
              <w:right w:val="nil"/>
            </w:tcBorders>
          </w:tcPr>
          <w:p w14:paraId="064D10F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58F7A1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C4A9E7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1.</w:t>
            </w:r>
            <w:r w:rsidRPr="00D97520">
              <w:rPr>
                <w:rFonts w:ascii="Sylfaen" w:hAnsi="Sylfaen"/>
                <w:sz w:val="19"/>
                <w:szCs w:val="19"/>
              </w:rPr>
              <w:t> </w:t>
            </w:r>
            <w:r w:rsidRPr="00D97520">
              <w:rPr>
                <w:rFonts w:ascii="Sylfaen" w:hAnsi="Sylfaen"/>
                <w:sz w:val="19"/>
                <w:szCs w:val="19"/>
              </w:rPr>
              <w:t>Երկրի ծածկագիրը</w:t>
            </w:r>
          </w:p>
          <w:p w14:paraId="55AE0F3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118AEF6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826" w:type="pct"/>
            <w:shd w:val="clear" w:color="auto" w:fill="auto"/>
          </w:tcPr>
          <w:p w14:paraId="1A0DFE6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1</w:t>
            </w:r>
          </w:p>
        </w:tc>
        <w:tc>
          <w:tcPr>
            <w:tcW w:w="1362" w:type="pct"/>
            <w:shd w:val="clear" w:color="auto" w:fill="auto"/>
          </w:tcPr>
          <w:p w14:paraId="25E5AF0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1)</w:t>
            </w:r>
          </w:p>
          <w:p w14:paraId="777871D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62B3235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0D5F6DF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1A33E2F" w14:textId="77777777" w:rsidTr="00574025">
        <w:trPr>
          <w:cantSplit/>
          <w:trHeight w:val="20"/>
        </w:trPr>
        <w:tc>
          <w:tcPr>
            <w:tcW w:w="81" w:type="pct"/>
            <w:tcBorders>
              <w:top w:val="nil"/>
              <w:left w:val="nil"/>
              <w:bottom w:val="nil"/>
              <w:right w:val="nil"/>
            </w:tcBorders>
          </w:tcPr>
          <w:p w14:paraId="0097475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698376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8918A9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2.</w:t>
            </w:r>
            <w:r w:rsidRPr="00D97520">
              <w:rPr>
                <w:rFonts w:ascii="Sylfaen" w:hAnsi="Sylfaen"/>
                <w:sz w:val="19"/>
                <w:szCs w:val="19"/>
              </w:rPr>
              <w:t> </w:t>
            </w:r>
            <w:r w:rsidRPr="00D97520">
              <w:rPr>
                <w:rFonts w:ascii="Sylfaen" w:hAnsi="Sylfaen"/>
                <w:sz w:val="19"/>
                <w:szCs w:val="19"/>
              </w:rPr>
              <w:t>Լիազորված մարմնի նույնականացուցիչը</w:t>
            </w:r>
          </w:p>
          <w:p w14:paraId="627E759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2871ADD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ինը կամ դրա կողմից լիազորված կազմակերպությունը նույնականացնող տողը</w:t>
            </w:r>
          </w:p>
        </w:tc>
        <w:tc>
          <w:tcPr>
            <w:tcW w:w="826" w:type="pct"/>
            <w:shd w:val="clear" w:color="auto" w:fill="auto"/>
          </w:tcPr>
          <w:p w14:paraId="2C2713B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8</w:t>
            </w:r>
          </w:p>
        </w:tc>
        <w:tc>
          <w:tcPr>
            <w:tcW w:w="1362" w:type="pct"/>
            <w:shd w:val="clear" w:color="auto" w:fill="auto"/>
          </w:tcPr>
          <w:p w14:paraId="722BD13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1606B36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A1D50B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1AE04D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3BFDC60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FA0CE7D" w14:textId="77777777" w:rsidTr="00574025">
        <w:trPr>
          <w:cantSplit/>
          <w:trHeight w:val="20"/>
        </w:trPr>
        <w:tc>
          <w:tcPr>
            <w:tcW w:w="81" w:type="pct"/>
            <w:tcBorders>
              <w:top w:val="nil"/>
              <w:left w:val="nil"/>
              <w:bottom w:val="nil"/>
              <w:right w:val="nil"/>
            </w:tcBorders>
          </w:tcPr>
          <w:p w14:paraId="3E954EA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0F7B57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9F84FD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3.</w:t>
            </w:r>
            <w:r w:rsidRPr="00D97520">
              <w:rPr>
                <w:rFonts w:ascii="Sylfaen" w:hAnsi="Sylfaen"/>
                <w:sz w:val="19"/>
                <w:szCs w:val="19"/>
              </w:rPr>
              <w:t> </w:t>
            </w:r>
            <w:r w:rsidRPr="00D97520">
              <w:rPr>
                <w:rFonts w:ascii="Sylfaen" w:hAnsi="Sylfaen"/>
                <w:sz w:val="19"/>
                <w:szCs w:val="19"/>
              </w:rPr>
              <w:t>Լիազորված մարմնի անվանումը</w:t>
            </w:r>
          </w:p>
          <w:p w14:paraId="061B05B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55B79F1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նի կամ դրա կողմից լիազորված կազմակերպության լրիվ անվանումը</w:t>
            </w:r>
          </w:p>
        </w:tc>
        <w:tc>
          <w:tcPr>
            <w:tcW w:w="826" w:type="pct"/>
            <w:shd w:val="clear" w:color="auto" w:fill="auto"/>
          </w:tcPr>
          <w:p w14:paraId="005F0C2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6</w:t>
            </w:r>
          </w:p>
        </w:tc>
        <w:tc>
          <w:tcPr>
            <w:tcW w:w="1362" w:type="pct"/>
            <w:shd w:val="clear" w:color="auto" w:fill="auto"/>
          </w:tcPr>
          <w:p w14:paraId="5960E82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75B66F9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2E4CDA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EB23DA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94" w:type="pct"/>
          </w:tcPr>
          <w:p w14:paraId="26F3521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997969E" w14:textId="77777777" w:rsidTr="00574025">
        <w:trPr>
          <w:cantSplit/>
          <w:trHeight w:val="20"/>
        </w:trPr>
        <w:tc>
          <w:tcPr>
            <w:tcW w:w="81" w:type="pct"/>
            <w:tcBorders>
              <w:top w:val="nil"/>
              <w:left w:val="nil"/>
              <w:bottom w:val="nil"/>
              <w:right w:val="nil"/>
            </w:tcBorders>
          </w:tcPr>
          <w:p w14:paraId="371E69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4C60AC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C97E88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4.</w:t>
            </w:r>
            <w:r w:rsidRPr="00D97520">
              <w:rPr>
                <w:rFonts w:ascii="Sylfaen" w:hAnsi="Sylfaen"/>
                <w:sz w:val="19"/>
                <w:szCs w:val="19"/>
              </w:rPr>
              <w:t> </w:t>
            </w:r>
            <w:r w:rsidRPr="00D97520">
              <w:rPr>
                <w:rFonts w:ascii="Sylfaen" w:hAnsi="Sylfaen"/>
                <w:sz w:val="19"/>
                <w:szCs w:val="19"/>
              </w:rPr>
              <w:t>Լիազորված մարմնի կրճատ անվանումը</w:t>
            </w:r>
          </w:p>
          <w:p w14:paraId="4AC06F6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Brief</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537E1BD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իազորված մարմնի համառոտ անվանումը</w:t>
            </w:r>
          </w:p>
        </w:tc>
        <w:tc>
          <w:tcPr>
            <w:tcW w:w="826" w:type="pct"/>
            <w:shd w:val="clear" w:color="auto" w:fill="auto"/>
          </w:tcPr>
          <w:p w14:paraId="27FE7F5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26</w:t>
            </w:r>
          </w:p>
        </w:tc>
        <w:tc>
          <w:tcPr>
            <w:tcW w:w="1362" w:type="pct"/>
            <w:shd w:val="clear" w:color="auto" w:fill="auto"/>
          </w:tcPr>
          <w:p w14:paraId="6966FE1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2F2EDD5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33EE782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E83207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678161F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025CC48" w14:textId="77777777" w:rsidTr="00574025">
        <w:trPr>
          <w:cantSplit/>
          <w:trHeight w:val="20"/>
        </w:trPr>
        <w:tc>
          <w:tcPr>
            <w:tcW w:w="81" w:type="pct"/>
            <w:tcBorders>
              <w:top w:val="nil"/>
              <w:left w:val="nil"/>
              <w:bottom w:val="nil"/>
            </w:tcBorders>
          </w:tcPr>
          <w:p w14:paraId="777A287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246ECA0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0.</w:t>
            </w:r>
            <w:r w:rsidRPr="00D97520">
              <w:rPr>
                <w:rFonts w:ascii="Sylfaen" w:hAnsi="Sylfaen"/>
                <w:sz w:val="19"/>
                <w:szCs w:val="19"/>
              </w:rPr>
              <w:t> </w:t>
            </w:r>
            <w:r w:rsidRPr="00D97520">
              <w:rPr>
                <w:rFonts w:ascii="Sylfaen" w:hAnsi="Sylfaen"/>
                <w:sz w:val="19"/>
                <w:szCs w:val="19"/>
              </w:rPr>
              <w:t>Փաստաթղթի համարը</w:t>
            </w:r>
          </w:p>
          <w:p w14:paraId="494A1B6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Id)</w:t>
            </w:r>
          </w:p>
        </w:tc>
        <w:tc>
          <w:tcPr>
            <w:tcW w:w="1110" w:type="pct"/>
          </w:tcPr>
          <w:p w14:paraId="3B093D1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ումներ անցկացնելու պլանի (ժամանակացույցի) նույնականացման եզակի համարը</w:t>
            </w:r>
          </w:p>
        </w:tc>
        <w:tc>
          <w:tcPr>
            <w:tcW w:w="826" w:type="pct"/>
            <w:shd w:val="clear" w:color="auto" w:fill="auto"/>
          </w:tcPr>
          <w:p w14:paraId="6C7987E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4</w:t>
            </w:r>
          </w:p>
        </w:tc>
        <w:tc>
          <w:tcPr>
            <w:tcW w:w="1362" w:type="pct"/>
            <w:shd w:val="clear" w:color="auto" w:fill="auto"/>
          </w:tcPr>
          <w:p w14:paraId="0D60708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47C8E3C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0D7E84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5F66CC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09B782E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ED810B3" w14:textId="77777777" w:rsidTr="00574025">
        <w:trPr>
          <w:cantSplit/>
          <w:trHeight w:val="20"/>
        </w:trPr>
        <w:tc>
          <w:tcPr>
            <w:tcW w:w="81" w:type="pct"/>
            <w:tcBorders>
              <w:top w:val="nil"/>
              <w:left w:val="nil"/>
              <w:bottom w:val="nil"/>
            </w:tcBorders>
          </w:tcPr>
          <w:p w14:paraId="251AC35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0EC5C57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w:t>
            </w:r>
            <w:r w:rsidRPr="00D97520">
              <w:rPr>
                <w:rFonts w:ascii="Sylfaen" w:hAnsi="Sylfaen"/>
                <w:sz w:val="19"/>
                <w:szCs w:val="19"/>
              </w:rPr>
              <w:t> </w:t>
            </w:r>
            <w:r w:rsidRPr="00D97520">
              <w:rPr>
                <w:rFonts w:ascii="Sylfaen" w:hAnsi="Sylfaen"/>
                <w:sz w:val="19"/>
                <w:szCs w:val="19"/>
              </w:rPr>
              <w:t>Դեղագործական տեսչական ստուգման անցկացման մասին տեղեկությունները</w:t>
            </w:r>
          </w:p>
          <w:p w14:paraId="54362C2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Details)</w:t>
            </w:r>
          </w:p>
        </w:tc>
        <w:tc>
          <w:tcPr>
            <w:tcW w:w="1110" w:type="pct"/>
          </w:tcPr>
          <w:p w14:paraId="3D494CB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տեսչական ստուգման անցկացման մասին տեղեկություններ</w:t>
            </w:r>
          </w:p>
        </w:tc>
        <w:tc>
          <w:tcPr>
            <w:tcW w:w="826" w:type="pct"/>
            <w:shd w:val="clear" w:color="auto" w:fill="auto"/>
          </w:tcPr>
          <w:p w14:paraId="4010827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1233</w:t>
            </w:r>
          </w:p>
        </w:tc>
        <w:tc>
          <w:tcPr>
            <w:tcW w:w="1362" w:type="pct"/>
            <w:shd w:val="clear" w:color="auto" w:fill="auto"/>
          </w:tcPr>
          <w:p w14:paraId="546ABAD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1231)</w:t>
            </w:r>
          </w:p>
          <w:p w14:paraId="1D8FBF1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2EA303D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16217EB" w14:textId="77777777" w:rsidTr="00574025">
        <w:trPr>
          <w:cantSplit/>
          <w:trHeight w:val="20"/>
        </w:trPr>
        <w:tc>
          <w:tcPr>
            <w:tcW w:w="81" w:type="pct"/>
            <w:tcBorders>
              <w:top w:val="nil"/>
              <w:left w:val="nil"/>
              <w:bottom w:val="nil"/>
              <w:right w:val="nil"/>
            </w:tcBorders>
          </w:tcPr>
          <w:p w14:paraId="02056D9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549BCB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highlight w:val="yellow"/>
              </w:rPr>
            </w:pPr>
          </w:p>
        </w:tc>
        <w:tc>
          <w:tcPr>
            <w:tcW w:w="1240" w:type="pct"/>
            <w:gridSpan w:val="5"/>
            <w:tcBorders>
              <w:bottom w:val="single" w:sz="4" w:space="0" w:color="auto"/>
            </w:tcBorders>
          </w:tcPr>
          <w:p w14:paraId="18D91B7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1.</w:t>
            </w:r>
            <w:r w:rsidRPr="00D97520">
              <w:rPr>
                <w:rFonts w:ascii="Sylfaen" w:hAnsi="Sylfaen"/>
                <w:sz w:val="19"/>
                <w:szCs w:val="19"/>
              </w:rPr>
              <w:t> </w:t>
            </w:r>
            <w:r w:rsidRPr="00D97520">
              <w:rPr>
                <w:rFonts w:ascii="Sylfaen" w:hAnsi="Sylfaen"/>
                <w:sz w:val="19"/>
                <w:szCs w:val="19"/>
              </w:rPr>
              <w:t>Հերթական համարը</w:t>
            </w:r>
          </w:p>
          <w:p w14:paraId="5C00499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Object</w:t>
            </w:r>
            <w:r w:rsidRPr="00D97520">
              <w:rPr>
                <w:rFonts w:cs="Times New Roman"/>
                <w:sz w:val="19"/>
                <w:szCs w:val="19"/>
              </w:rPr>
              <w:t>‌</w:t>
            </w:r>
            <w:r w:rsidRPr="00D97520">
              <w:rPr>
                <w:rFonts w:ascii="Sylfaen" w:hAnsi="Sylfaen"/>
                <w:sz w:val="19"/>
                <w:szCs w:val="19"/>
              </w:rPr>
              <w:t>Ordinal)</w:t>
            </w:r>
          </w:p>
        </w:tc>
        <w:tc>
          <w:tcPr>
            <w:tcW w:w="1110" w:type="pct"/>
            <w:shd w:val="clear" w:color="auto" w:fill="auto"/>
          </w:tcPr>
          <w:p w14:paraId="12136AF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հերթական համարը՝ համաձայն տեսչական ստուգման անցկացման պլանի (ժամանականացույցի)</w:t>
            </w:r>
          </w:p>
        </w:tc>
        <w:tc>
          <w:tcPr>
            <w:tcW w:w="826" w:type="pct"/>
            <w:shd w:val="clear" w:color="auto" w:fill="auto"/>
          </w:tcPr>
          <w:p w14:paraId="0DFB420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8</w:t>
            </w:r>
          </w:p>
        </w:tc>
        <w:tc>
          <w:tcPr>
            <w:tcW w:w="1362" w:type="pct"/>
            <w:shd w:val="clear" w:color="auto" w:fill="auto"/>
          </w:tcPr>
          <w:p w14:paraId="7B21A8A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Ordinal3</w:t>
            </w:r>
            <w:r w:rsidRPr="00D97520">
              <w:rPr>
                <w:rFonts w:cs="Times New Roman"/>
                <w:sz w:val="19"/>
                <w:szCs w:val="19"/>
              </w:rPr>
              <w:t>‌</w:t>
            </w:r>
            <w:r w:rsidRPr="00D97520">
              <w:rPr>
                <w:rFonts w:ascii="Sylfaen" w:hAnsi="Sylfaen"/>
                <w:sz w:val="19"/>
                <w:szCs w:val="19"/>
              </w:rPr>
              <w:t>Type (M.SDT.00105)</w:t>
            </w:r>
          </w:p>
          <w:p w14:paraId="5550679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Հաշվարկի տասական համակարգում ոչ բացասական ամբողջ թիվը։</w:t>
            </w:r>
          </w:p>
          <w:p w14:paraId="08A2B9A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ելագույն քանակը՝ 3</w:t>
            </w:r>
          </w:p>
        </w:tc>
        <w:tc>
          <w:tcPr>
            <w:tcW w:w="294" w:type="pct"/>
          </w:tcPr>
          <w:p w14:paraId="65B87B6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329DC76" w14:textId="77777777" w:rsidTr="00574025">
        <w:trPr>
          <w:cantSplit/>
          <w:trHeight w:val="20"/>
        </w:trPr>
        <w:tc>
          <w:tcPr>
            <w:tcW w:w="81" w:type="pct"/>
            <w:tcBorders>
              <w:top w:val="nil"/>
              <w:left w:val="nil"/>
              <w:bottom w:val="nil"/>
              <w:right w:val="nil"/>
            </w:tcBorders>
          </w:tcPr>
          <w:p w14:paraId="5B3C90D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D8DC60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highlight w:val="yellow"/>
              </w:rPr>
            </w:pPr>
          </w:p>
        </w:tc>
        <w:tc>
          <w:tcPr>
            <w:tcW w:w="1240" w:type="pct"/>
            <w:gridSpan w:val="5"/>
            <w:tcBorders>
              <w:bottom w:val="single" w:sz="4" w:space="0" w:color="auto"/>
            </w:tcBorders>
          </w:tcPr>
          <w:p w14:paraId="02F3A5D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2.</w:t>
            </w:r>
            <w:r w:rsidRPr="00D97520">
              <w:rPr>
                <w:rFonts w:ascii="Sylfaen" w:hAnsi="Sylfaen"/>
                <w:sz w:val="19"/>
                <w:szCs w:val="19"/>
              </w:rPr>
              <w:t> </w:t>
            </w:r>
            <w:r w:rsidRPr="00D97520">
              <w:rPr>
                <w:rFonts w:ascii="Sylfaen" w:hAnsi="Sylfaen"/>
                <w:sz w:val="19"/>
                <w:szCs w:val="19"/>
              </w:rPr>
              <w:t>Տեսչական ստուգման համարը (նույնականացուցիչը)</w:t>
            </w:r>
          </w:p>
          <w:p w14:paraId="582CBBC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472DC43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տուգման համարը՝ դեղագործական տեսչության որակի համակարգին համապատասխան</w:t>
            </w:r>
          </w:p>
        </w:tc>
        <w:tc>
          <w:tcPr>
            <w:tcW w:w="826" w:type="pct"/>
            <w:shd w:val="clear" w:color="auto" w:fill="auto"/>
          </w:tcPr>
          <w:p w14:paraId="41CDAF4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3</w:t>
            </w:r>
          </w:p>
        </w:tc>
        <w:tc>
          <w:tcPr>
            <w:tcW w:w="1362" w:type="pct"/>
            <w:shd w:val="clear" w:color="auto" w:fill="auto"/>
          </w:tcPr>
          <w:p w14:paraId="0AC8FD5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5BAC03A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11583C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16D15C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30EA2F6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F4C2CBD" w14:textId="77777777" w:rsidTr="00574025">
        <w:trPr>
          <w:cantSplit/>
          <w:trHeight w:val="20"/>
        </w:trPr>
        <w:tc>
          <w:tcPr>
            <w:tcW w:w="81" w:type="pct"/>
            <w:tcBorders>
              <w:top w:val="nil"/>
              <w:left w:val="nil"/>
              <w:bottom w:val="nil"/>
              <w:right w:val="nil"/>
            </w:tcBorders>
          </w:tcPr>
          <w:p w14:paraId="17FB646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246719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381A3D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3.</w:t>
            </w:r>
            <w:r w:rsidRPr="00D97520">
              <w:rPr>
                <w:rFonts w:ascii="Sylfaen" w:hAnsi="Sylfaen"/>
                <w:sz w:val="19"/>
                <w:szCs w:val="19"/>
              </w:rPr>
              <w:t> </w:t>
            </w:r>
            <w:r w:rsidRPr="00D97520">
              <w:rPr>
                <w:rFonts w:ascii="Sylfaen" w:hAnsi="Sylfaen"/>
                <w:sz w:val="19"/>
                <w:szCs w:val="19"/>
              </w:rPr>
              <w:t>Երկրի ծածկագիրը</w:t>
            </w:r>
          </w:p>
          <w:p w14:paraId="1F769EE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24BC030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երկրի ծածկագրային նշագիրը</w:t>
            </w:r>
          </w:p>
        </w:tc>
        <w:tc>
          <w:tcPr>
            <w:tcW w:w="826" w:type="pct"/>
            <w:shd w:val="clear" w:color="auto" w:fill="auto"/>
          </w:tcPr>
          <w:p w14:paraId="5BCCF2F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1</w:t>
            </w:r>
          </w:p>
        </w:tc>
        <w:tc>
          <w:tcPr>
            <w:tcW w:w="1362" w:type="pct"/>
            <w:shd w:val="clear" w:color="auto" w:fill="auto"/>
          </w:tcPr>
          <w:p w14:paraId="6091DC3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1)</w:t>
            </w:r>
          </w:p>
          <w:p w14:paraId="56BB5A0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6C79325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008CA96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316325C" w14:textId="77777777" w:rsidTr="00574025">
        <w:trPr>
          <w:cantSplit/>
          <w:trHeight w:val="20"/>
        </w:trPr>
        <w:tc>
          <w:tcPr>
            <w:tcW w:w="81" w:type="pct"/>
            <w:tcBorders>
              <w:top w:val="nil"/>
              <w:left w:val="nil"/>
              <w:bottom w:val="nil"/>
              <w:right w:val="nil"/>
            </w:tcBorders>
          </w:tcPr>
          <w:p w14:paraId="185D115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56F5BA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C1B454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4.</w:t>
            </w:r>
            <w:r w:rsidRPr="00D97520">
              <w:rPr>
                <w:rFonts w:ascii="Sylfaen" w:hAnsi="Sylfaen"/>
                <w:sz w:val="19"/>
                <w:szCs w:val="19"/>
              </w:rPr>
              <w:t> </w:t>
            </w:r>
            <w:r w:rsidRPr="00D97520">
              <w:rPr>
                <w:rFonts w:ascii="Sylfaen" w:hAnsi="Sylfaen"/>
                <w:sz w:val="19"/>
                <w:szCs w:val="19"/>
              </w:rPr>
              <w:t>Անդամ պետությունների դեղագործական տեսչությունների հետ համատեղ անցկացվող տեսչական ստուգման հատկանիշը</w:t>
            </w:r>
          </w:p>
          <w:p w14:paraId="1D3EB5A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Joint</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Indicator)</w:t>
            </w:r>
          </w:p>
        </w:tc>
        <w:tc>
          <w:tcPr>
            <w:tcW w:w="1110" w:type="pct"/>
            <w:shd w:val="clear" w:color="auto" w:fill="auto"/>
          </w:tcPr>
          <w:p w14:paraId="09CA915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նդամ պետությունների դեղագործական տեսչությունների հետ համատեղ անցկացվող տեսչական ստուգման հատկանիշը</w:t>
            </w:r>
          </w:p>
          <w:p w14:paraId="3B379F9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 տեսչական ստուգումը համատեղ է</w:t>
            </w:r>
          </w:p>
          <w:p w14:paraId="5FF3030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 տեսչական ստուգումը համատեղ չէ</w:t>
            </w:r>
          </w:p>
        </w:tc>
        <w:tc>
          <w:tcPr>
            <w:tcW w:w="826" w:type="pct"/>
            <w:shd w:val="clear" w:color="auto" w:fill="auto"/>
          </w:tcPr>
          <w:p w14:paraId="08C912B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5</w:t>
            </w:r>
          </w:p>
        </w:tc>
        <w:tc>
          <w:tcPr>
            <w:tcW w:w="1362" w:type="pct"/>
            <w:shd w:val="clear" w:color="auto" w:fill="auto"/>
          </w:tcPr>
          <w:p w14:paraId="24DEEBA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Indicator</w:t>
            </w:r>
            <w:r w:rsidRPr="00D97520">
              <w:rPr>
                <w:rFonts w:cs="Times New Roman"/>
                <w:sz w:val="19"/>
                <w:szCs w:val="19"/>
              </w:rPr>
              <w:t>‌</w:t>
            </w:r>
            <w:r w:rsidRPr="00D97520">
              <w:rPr>
                <w:rFonts w:ascii="Sylfaen" w:hAnsi="Sylfaen"/>
                <w:sz w:val="19"/>
                <w:szCs w:val="19"/>
              </w:rPr>
              <w:t>Type (M.BDT.00013)</w:t>
            </w:r>
          </w:p>
          <w:p w14:paraId="1702B62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ու արժեքներից մեկը՝ «true» (ճիշտ է) կամ «false» (սխալ է)</w:t>
            </w:r>
          </w:p>
        </w:tc>
        <w:tc>
          <w:tcPr>
            <w:tcW w:w="294" w:type="pct"/>
          </w:tcPr>
          <w:p w14:paraId="5E133CF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43FEBAE" w14:textId="77777777" w:rsidTr="00574025">
        <w:trPr>
          <w:cantSplit/>
          <w:trHeight w:val="20"/>
        </w:trPr>
        <w:tc>
          <w:tcPr>
            <w:tcW w:w="81" w:type="pct"/>
            <w:tcBorders>
              <w:top w:val="nil"/>
              <w:left w:val="nil"/>
              <w:bottom w:val="nil"/>
              <w:right w:val="nil"/>
            </w:tcBorders>
          </w:tcPr>
          <w:p w14:paraId="2596C57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422627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62828D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5.</w:t>
            </w:r>
            <w:r w:rsidRPr="00D97520">
              <w:rPr>
                <w:rFonts w:ascii="Sylfaen" w:hAnsi="Sylfaen"/>
                <w:sz w:val="19"/>
                <w:szCs w:val="19"/>
              </w:rPr>
              <w:t> </w:t>
            </w:r>
            <w:r w:rsidRPr="00D97520">
              <w:rPr>
                <w:rFonts w:ascii="Sylfaen" w:hAnsi="Sylfaen"/>
                <w:sz w:val="19"/>
                <w:szCs w:val="19"/>
              </w:rPr>
              <w:t>Տեսչական ստուգում անցկացնող երկրի ծածկագիրը</w:t>
            </w:r>
          </w:p>
          <w:p w14:paraId="5DB400D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ing</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5D90590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ը մասնակցող երկրի ծածկագրային նշագիրը</w:t>
            </w:r>
          </w:p>
        </w:tc>
        <w:tc>
          <w:tcPr>
            <w:tcW w:w="826" w:type="pct"/>
            <w:shd w:val="clear" w:color="auto" w:fill="auto"/>
          </w:tcPr>
          <w:p w14:paraId="05B401C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6</w:t>
            </w:r>
          </w:p>
        </w:tc>
        <w:tc>
          <w:tcPr>
            <w:tcW w:w="1362" w:type="pct"/>
            <w:shd w:val="clear" w:color="auto" w:fill="auto"/>
          </w:tcPr>
          <w:p w14:paraId="65B473B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1)</w:t>
            </w:r>
          </w:p>
          <w:p w14:paraId="56C870E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տառ ծածկագրի արժեքը՝ Մաքսային միության հանձնաժողովի 2010 թվականի սեպտեմբերի 20-ի թիվ 378 որոշման համաձայն կիրառվող՝ աշխարհի երկրների դասակարգչին համապատասխան:</w:t>
            </w:r>
          </w:p>
          <w:p w14:paraId="62A0089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307644F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54FFD20D" w14:textId="77777777" w:rsidTr="00574025">
        <w:trPr>
          <w:cantSplit/>
          <w:trHeight w:val="20"/>
        </w:trPr>
        <w:tc>
          <w:tcPr>
            <w:tcW w:w="81" w:type="pct"/>
            <w:tcBorders>
              <w:top w:val="nil"/>
              <w:left w:val="nil"/>
              <w:bottom w:val="nil"/>
              <w:right w:val="nil"/>
            </w:tcBorders>
          </w:tcPr>
          <w:p w14:paraId="63413E0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8F5D89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6A82828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6.</w:t>
            </w:r>
            <w:r w:rsidRPr="00D97520">
              <w:rPr>
                <w:rFonts w:ascii="Sylfaen" w:hAnsi="Sylfaen"/>
                <w:sz w:val="19"/>
                <w:szCs w:val="19"/>
              </w:rPr>
              <w:t> </w:t>
            </w:r>
            <w:r w:rsidRPr="00D97520">
              <w:rPr>
                <w:rFonts w:ascii="Sylfaen" w:hAnsi="Sylfaen"/>
                <w:sz w:val="19"/>
                <w:szCs w:val="19"/>
              </w:rPr>
              <w:t>Դեղամիջոցի գրանցման մասին դիմումի համարը</w:t>
            </w:r>
          </w:p>
          <w:p w14:paraId="2BD649F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Drug</w:t>
            </w:r>
            <w:r w:rsidRPr="00D97520">
              <w:rPr>
                <w:rFonts w:cs="Times New Roman"/>
                <w:sz w:val="19"/>
                <w:szCs w:val="19"/>
              </w:rPr>
              <w:t>‌</w:t>
            </w:r>
            <w:r w:rsidRPr="00D97520">
              <w:rPr>
                <w:rFonts w:ascii="Sylfaen" w:hAnsi="Sylfaen"/>
                <w:sz w:val="19"/>
                <w:szCs w:val="19"/>
              </w:rPr>
              <w:t>Application</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56DF4E4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միջոցի գրանցման մասին դիմումի համարը</w:t>
            </w:r>
          </w:p>
        </w:tc>
        <w:tc>
          <w:tcPr>
            <w:tcW w:w="826" w:type="pct"/>
            <w:shd w:val="clear" w:color="auto" w:fill="auto"/>
          </w:tcPr>
          <w:p w14:paraId="4FCC098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12</w:t>
            </w:r>
          </w:p>
        </w:tc>
        <w:tc>
          <w:tcPr>
            <w:tcW w:w="1362" w:type="pct"/>
            <w:shd w:val="clear" w:color="auto" w:fill="auto"/>
          </w:tcPr>
          <w:p w14:paraId="6196A8A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10</w:t>
            </w:r>
            <w:r w:rsidRPr="00D97520">
              <w:rPr>
                <w:rFonts w:cs="Times New Roman"/>
                <w:sz w:val="19"/>
                <w:szCs w:val="19"/>
              </w:rPr>
              <w:t>‌</w:t>
            </w:r>
            <w:r w:rsidRPr="00D97520">
              <w:rPr>
                <w:rFonts w:ascii="Sylfaen" w:hAnsi="Sylfaen"/>
                <w:sz w:val="19"/>
                <w:szCs w:val="19"/>
              </w:rPr>
              <w:t>Type (M.SDT.00316)</w:t>
            </w:r>
          </w:p>
          <w:p w14:paraId="6BD01CD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9EFB46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BE8D21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94" w:type="pct"/>
          </w:tcPr>
          <w:p w14:paraId="5DD1CF0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FFF90AD" w14:textId="77777777" w:rsidTr="00574025">
        <w:trPr>
          <w:cantSplit/>
          <w:trHeight w:val="20"/>
        </w:trPr>
        <w:tc>
          <w:tcPr>
            <w:tcW w:w="81" w:type="pct"/>
            <w:tcBorders>
              <w:top w:val="nil"/>
              <w:left w:val="nil"/>
              <w:bottom w:val="nil"/>
              <w:right w:val="nil"/>
            </w:tcBorders>
          </w:tcPr>
          <w:p w14:paraId="752A116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9EA0CE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2FE098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7.</w:t>
            </w:r>
            <w:r w:rsidRPr="00D97520">
              <w:rPr>
                <w:rFonts w:ascii="Sylfaen" w:hAnsi="Sylfaen"/>
                <w:sz w:val="19"/>
                <w:szCs w:val="19"/>
              </w:rPr>
              <w:t> </w:t>
            </w:r>
            <w:r w:rsidRPr="00D97520">
              <w:rPr>
                <w:rFonts w:ascii="Sylfaen" w:hAnsi="Sylfaen"/>
                <w:sz w:val="19"/>
                <w:szCs w:val="19"/>
              </w:rPr>
              <w:t>Հղումը փաստաթղթին</w:t>
            </w:r>
          </w:p>
          <w:p w14:paraId="76C16E4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75B107B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համար հիմք հանդիսացող՝ դեղագործական տեսչական ստուգում անցկացնելու վերաբերյալ ստուգվող սուբյեկտի դիմումի մասին տեղեկություններ</w:t>
            </w:r>
          </w:p>
        </w:tc>
        <w:tc>
          <w:tcPr>
            <w:tcW w:w="826" w:type="pct"/>
            <w:shd w:val="clear" w:color="auto" w:fill="auto"/>
          </w:tcPr>
          <w:p w14:paraId="2380E00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83</w:t>
            </w:r>
          </w:p>
        </w:tc>
        <w:tc>
          <w:tcPr>
            <w:tcW w:w="1362" w:type="pct"/>
            <w:shd w:val="clear" w:color="auto" w:fill="auto"/>
          </w:tcPr>
          <w:p w14:paraId="222028F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88)</w:t>
            </w:r>
          </w:p>
          <w:p w14:paraId="46D0683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4439FF2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D778A8C" w14:textId="77777777" w:rsidTr="00574025">
        <w:trPr>
          <w:cantSplit/>
          <w:trHeight w:val="20"/>
        </w:trPr>
        <w:tc>
          <w:tcPr>
            <w:tcW w:w="81" w:type="pct"/>
            <w:tcBorders>
              <w:top w:val="nil"/>
              <w:left w:val="nil"/>
              <w:bottom w:val="nil"/>
              <w:right w:val="nil"/>
            </w:tcBorders>
          </w:tcPr>
          <w:p w14:paraId="0A5E3E8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C926AE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781B3AC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bottom w:val="single" w:sz="4" w:space="0" w:color="auto"/>
            </w:tcBorders>
          </w:tcPr>
          <w:p w14:paraId="47AA42C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Փաստաթղթի տեսակի ծածկագիրը</w:t>
            </w:r>
          </w:p>
          <w:p w14:paraId="69D184F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25E6F76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եսակի ծածկագրային նշագիրը</w:t>
            </w:r>
          </w:p>
        </w:tc>
        <w:tc>
          <w:tcPr>
            <w:tcW w:w="826" w:type="pct"/>
            <w:shd w:val="clear" w:color="auto" w:fill="auto"/>
          </w:tcPr>
          <w:p w14:paraId="28AE3E6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4</w:t>
            </w:r>
          </w:p>
        </w:tc>
        <w:tc>
          <w:tcPr>
            <w:tcW w:w="1362" w:type="pct"/>
            <w:shd w:val="clear" w:color="auto" w:fill="auto"/>
          </w:tcPr>
          <w:p w14:paraId="3F9CC54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de20</w:t>
            </w:r>
            <w:r w:rsidRPr="00D97520">
              <w:rPr>
                <w:rFonts w:cs="Times New Roman"/>
                <w:sz w:val="19"/>
                <w:szCs w:val="19"/>
              </w:rPr>
              <w:t>‌</w:t>
            </w:r>
            <w:r w:rsidRPr="00D97520">
              <w:rPr>
                <w:rFonts w:ascii="Sylfaen" w:hAnsi="Sylfaen"/>
                <w:sz w:val="19"/>
                <w:szCs w:val="19"/>
              </w:rPr>
              <w:t>Type (M.SDT.00140)</w:t>
            </w:r>
          </w:p>
          <w:p w14:paraId="7C4999D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այն տեղեկագրքին (դասակարգչին) համապատասխան, որի նույնականացուցիչը սահմանված է «Տեղեկագրքի (դասակարգչի) նույնականացուցիչը» ատրիբուտում։</w:t>
            </w:r>
          </w:p>
          <w:p w14:paraId="2E9FFE3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AE92CE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6E6D2D8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E04C3A6" w14:textId="77777777" w:rsidTr="00574025">
        <w:trPr>
          <w:cantSplit/>
          <w:trHeight w:val="20"/>
        </w:trPr>
        <w:tc>
          <w:tcPr>
            <w:tcW w:w="81" w:type="pct"/>
            <w:tcBorders>
              <w:top w:val="nil"/>
              <w:left w:val="nil"/>
              <w:bottom w:val="nil"/>
              <w:right w:val="nil"/>
            </w:tcBorders>
          </w:tcPr>
          <w:p w14:paraId="1E0B113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9A094F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080B39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87" w:type="pct"/>
            <w:tcBorders>
              <w:top w:val="nil"/>
              <w:left w:val="nil"/>
              <w:bottom w:val="nil"/>
            </w:tcBorders>
          </w:tcPr>
          <w:p w14:paraId="347636C4"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tcBorders>
          </w:tcPr>
          <w:p w14:paraId="361FDC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7F6128F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4D6D894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7E398605"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7FD7645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0531B85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5F7903B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090933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056BA77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13F41197" w14:textId="77777777" w:rsidTr="00574025">
        <w:trPr>
          <w:cantSplit/>
          <w:trHeight w:val="20"/>
        </w:trPr>
        <w:tc>
          <w:tcPr>
            <w:tcW w:w="81" w:type="pct"/>
            <w:tcBorders>
              <w:top w:val="nil"/>
              <w:left w:val="nil"/>
              <w:bottom w:val="nil"/>
              <w:right w:val="nil"/>
            </w:tcBorders>
          </w:tcPr>
          <w:p w14:paraId="67D25FF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CB95EF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3E7C7BA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48A0744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Փաստաթղթի անվանումը</w:t>
            </w:r>
          </w:p>
          <w:p w14:paraId="4E9ACED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23FE0DA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անվանումը</w:t>
            </w:r>
          </w:p>
        </w:tc>
        <w:tc>
          <w:tcPr>
            <w:tcW w:w="826" w:type="pct"/>
            <w:shd w:val="clear" w:color="auto" w:fill="auto"/>
          </w:tcPr>
          <w:p w14:paraId="645DDF8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8</w:t>
            </w:r>
          </w:p>
        </w:tc>
        <w:tc>
          <w:tcPr>
            <w:tcW w:w="1362" w:type="pct"/>
            <w:shd w:val="clear" w:color="auto" w:fill="auto"/>
          </w:tcPr>
          <w:p w14:paraId="005562E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66BF695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83833E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F2AEC5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2CBAC3B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0968050" w14:textId="77777777" w:rsidTr="00574025">
        <w:trPr>
          <w:cantSplit/>
          <w:trHeight w:val="20"/>
        </w:trPr>
        <w:tc>
          <w:tcPr>
            <w:tcW w:w="81" w:type="pct"/>
            <w:tcBorders>
              <w:top w:val="nil"/>
              <w:left w:val="nil"/>
              <w:bottom w:val="nil"/>
              <w:right w:val="nil"/>
            </w:tcBorders>
          </w:tcPr>
          <w:p w14:paraId="15537ED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F368FD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B38333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2611D39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3.</w:t>
            </w:r>
            <w:r w:rsidRPr="00D97520">
              <w:rPr>
                <w:rFonts w:ascii="Sylfaen" w:hAnsi="Sylfaen"/>
                <w:sz w:val="19"/>
                <w:szCs w:val="19"/>
              </w:rPr>
              <w:t> </w:t>
            </w:r>
            <w:r w:rsidRPr="00D97520">
              <w:rPr>
                <w:rFonts w:ascii="Sylfaen" w:hAnsi="Sylfaen"/>
                <w:sz w:val="19"/>
                <w:szCs w:val="19"/>
              </w:rPr>
              <w:t>Փաստաթղթի համարը</w:t>
            </w:r>
          </w:p>
          <w:p w14:paraId="14EE54E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163C7CC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գրանցման ժամանակ դրան տրված թվային կամ տառաթվային նշագիրը</w:t>
            </w:r>
          </w:p>
        </w:tc>
        <w:tc>
          <w:tcPr>
            <w:tcW w:w="826" w:type="pct"/>
            <w:shd w:val="clear" w:color="auto" w:fill="auto"/>
          </w:tcPr>
          <w:p w14:paraId="298BF47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4</w:t>
            </w:r>
          </w:p>
        </w:tc>
        <w:tc>
          <w:tcPr>
            <w:tcW w:w="1362" w:type="pct"/>
            <w:shd w:val="clear" w:color="auto" w:fill="auto"/>
          </w:tcPr>
          <w:p w14:paraId="792DB9E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6A42338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8C097A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F864C3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3E279BF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7DC956D" w14:textId="77777777" w:rsidTr="00574025">
        <w:trPr>
          <w:cantSplit/>
          <w:trHeight w:val="20"/>
        </w:trPr>
        <w:tc>
          <w:tcPr>
            <w:tcW w:w="81" w:type="pct"/>
            <w:tcBorders>
              <w:top w:val="nil"/>
              <w:left w:val="nil"/>
              <w:bottom w:val="nil"/>
              <w:right w:val="nil"/>
            </w:tcBorders>
          </w:tcPr>
          <w:p w14:paraId="78C5380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0362D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39F4E87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386125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4.</w:t>
            </w:r>
            <w:r w:rsidRPr="00D97520">
              <w:rPr>
                <w:rFonts w:ascii="Sylfaen" w:hAnsi="Sylfaen"/>
                <w:sz w:val="19"/>
                <w:szCs w:val="19"/>
              </w:rPr>
              <w:t> </w:t>
            </w:r>
            <w:r w:rsidRPr="00D97520">
              <w:rPr>
                <w:rFonts w:ascii="Sylfaen" w:hAnsi="Sylfaen"/>
                <w:sz w:val="19"/>
                <w:szCs w:val="19"/>
              </w:rPr>
              <w:t>Փաստաթղթի ամսաթիվը</w:t>
            </w:r>
          </w:p>
          <w:p w14:paraId="49796A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51E5FFD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րամադրման, ստորագրման, հաստատման կամ գրանցման ամսաթիվը</w:t>
            </w:r>
          </w:p>
        </w:tc>
        <w:tc>
          <w:tcPr>
            <w:tcW w:w="826" w:type="pct"/>
            <w:shd w:val="clear" w:color="auto" w:fill="auto"/>
          </w:tcPr>
          <w:p w14:paraId="7F93A3E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5</w:t>
            </w:r>
          </w:p>
        </w:tc>
        <w:tc>
          <w:tcPr>
            <w:tcW w:w="1362" w:type="pct"/>
            <w:shd w:val="clear" w:color="auto" w:fill="auto"/>
          </w:tcPr>
          <w:p w14:paraId="5E03D0D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536FFF7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0AA7F13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138B8F7" w14:textId="77777777" w:rsidTr="00574025">
        <w:trPr>
          <w:cantSplit/>
          <w:trHeight w:val="20"/>
        </w:trPr>
        <w:tc>
          <w:tcPr>
            <w:tcW w:w="81" w:type="pct"/>
            <w:tcBorders>
              <w:top w:val="nil"/>
              <w:left w:val="nil"/>
              <w:bottom w:val="nil"/>
              <w:right w:val="nil"/>
            </w:tcBorders>
          </w:tcPr>
          <w:p w14:paraId="145D726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FF9CFC6"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DA4C54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53139A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w:t>
            </w:r>
            <w:r w:rsidRPr="00D97520">
              <w:rPr>
                <w:rFonts w:ascii="Sylfaen" w:hAnsi="Sylfaen"/>
                <w:sz w:val="19"/>
                <w:szCs w:val="19"/>
              </w:rPr>
              <w:t> </w:t>
            </w:r>
            <w:r w:rsidRPr="00D97520">
              <w:rPr>
                <w:rFonts w:ascii="Sylfaen" w:hAnsi="Sylfaen"/>
                <w:sz w:val="19"/>
                <w:szCs w:val="19"/>
              </w:rPr>
              <w:t>Փաստաթղթի գործողության ժամկետի սկզբի ամսաթիվը</w:t>
            </w:r>
          </w:p>
          <w:p w14:paraId="4C7D244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StartDate)</w:t>
            </w:r>
          </w:p>
        </w:tc>
        <w:tc>
          <w:tcPr>
            <w:tcW w:w="1110" w:type="pct"/>
            <w:shd w:val="clear" w:color="auto" w:fill="auto"/>
          </w:tcPr>
          <w:p w14:paraId="77E6114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սկզբի ամսաթիվը, որի ընթացքում փաստաթուղթն ուժի մեջ է</w:t>
            </w:r>
          </w:p>
        </w:tc>
        <w:tc>
          <w:tcPr>
            <w:tcW w:w="826" w:type="pct"/>
            <w:shd w:val="clear" w:color="auto" w:fill="auto"/>
          </w:tcPr>
          <w:p w14:paraId="5032E92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7</w:t>
            </w:r>
          </w:p>
        </w:tc>
        <w:tc>
          <w:tcPr>
            <w:tcW w:w="1362" w:type="pct"/>
            <w:shd w:val="clear" w:color="auto" w:fill="auto"/>
          </w:tcPr>
          <w:p w14:paraId="4C2754E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1BF13D0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10BEC28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8EC914F" w14:textId="77777777" w:rsidTr="00574025">
        <w:trPr>
          <w:cantSplit/>
          <w:trHeight w:val="20"/>
        </w:trPr>
        <w:tc>
          <w:tcPr>
            <w:tcW w:w="81" w:type="pct"/>
            <w:tcBorders>
              <w:top w:val="nil"/>
              <w:left w:val="nil"/>
              <w:bottom w:val="nil"/>
              <w:right w:val="nil"/>
            </w:tcBorders>
          </w:tcPr>
          <w:p w14:paraId="781C96F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BD9A879"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68212EA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8.</w:t>
            </w:r>
            <w:r w:rsidRPr="00D97520">
              <w:rPr>
                <w:rFonts w:ascii="Sylfaen" w:hAnsi="Sylfaen"/>
                <w:sz w:val="19"/>
                <w:szCs w:val="19"/>
              </w:rPr>
              <w:t> </w:t>
            </w:r>
            <w:r w:rsidRPr="00D97520">
              <w:rPr>
                <w:rFonts w:ascii="Sylfaen" w:hAnsi="Sylfaen"/>
                <w:sz w:val="19"/>
                <w:szCs w:val="19"/>
              </w:rPr>
              <w:t>Ակտի մասին տեղեկությունները</w:t>
            </w:r>
          </w:p>
          <w:p w14:paraId="5C07B0E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2E199D6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համար հիմք հանդիսացող՝ Եվրասիական տնտեսական միության անդամ պետության դեղագործական տեսչական ստուգումներ անցկացնելու ոլորտում լիազորված մարմնի որոշման մասին տեղեկություններ</w:t>
            </w:r>
          </w:p>
        </w:tc>
        <w:tc>
          <w:tcPr>
            <w:tcW w:w="826" w:type="pct"/>
            <w:shd w:val="clear" w:color="auto" w:fill="auto"/>
          </w:tcPr>
          <w:p w14:paraId="27B74C7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93</w:t>
            </w:r>
          </w:p>
        </w:tc>
        <w:tc>
          <w:tcPr>
            <w:tcW w:w="1362" w:type="pct"/>
            <w:shd w:val="clear" w:color="auto" w:fill="auto"/>
          </w:tcPr>
          <w:p w14:paraId="3DFD038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91)</w:t>
            </w:r>
          </w:p>
          <w:p w14:paraId="2E7C9EB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7DE1C26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389613C" w14:textId="77777777" w:rsidTr="00574025">
        <w:trPr>
          <w:cantSplit/>
          <w:trHeight w:val="20"/>
        </w:trPr>
        <w:tc>
          <w:tcPr>
            <w:tcW w:w="81" w:type="pct"/>
            <w:tcBorders>
              <w:top w:val="nil"/>
              <w:left w:val="nil"/>
              <w:bottom w:val="nil"/>
              <w:right w:val="nil"/>
            </w:tcBorders>
          </w:tcPr>
          <w:p w14:paraId="068F691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6BEF4E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6C5936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4B41E8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Ակտի տեսակի ծածկագիրը</w:t>
            </w:r>
          </w:p>
          <w:p w14:paraId="0D03C13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6417255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 տեսակի ծածկագրային նշագիրը</w:t>
            </w:r>
          </w:p>
        </w:tc>
        <w:tc>
          <w:tcPr>
            <w:tcW w:w="826" w:type="pct"/>
            <w:shd w:val="clear" w:color="auto" w:fill="auto"/>
          </w:tcPr>
          <w:p w14:paraId="6700E28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30</w:t>
            </w:r>
          </w:p>
        </w:tc>
        <w:tc>
          <w:tcPr>
            <w:tcW w:w="1362" w:type="pct"/>
            <w:shd w:val="clear" w:color="auto" w:fill="auto"/>
          </w:tcPr>
          <w:p w14:paraId="27FE75E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72)</w:t>
            </w:r>
          </w:p>
          <w:p w14:paraId="67FD451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միջազգային իրավունքի նորմատիվային իրավական ակտերի տեսակների դասակարգչին համապատասխան</w:t>
            </w:r>
          </w:p>
          <w:p w14:paraId="7A4FF24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d{5}</w:t>
            </w:r>
          </w:p>
        </w:tc>
        <w:tc>
          <w:tcPr>
            <w:tcW w:w="294" w:type="pct"/>
          </w:tcPr>
          <w:p w14:paraId="680E316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3087C57" w14:textId="77777777" w:rsidTr="00574025">
        <w:trPr>
          <w:cantSplit/>
          <w:trHeight w:val="20"/>
        </w:trPr>
        <w:tc>
          <w:tcPr>
            <w:tcW w:w="81" w:type="pct"/>
            <w:tcBorders>
              <w:top w:val="nil"/>
              <w:left w:val="nil"/>
              <w:bottom w:val="nil"/>
              <w:right w:val="nil"/>
            </w:tcBorders>
          </w:tcPr>
          <w:p w14:paraId="4863EC1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C6568D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197451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E547D1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Ակտի տեսակի անվանումը</w:t>
            </w:r>
          </w:p>
          <w:p w14:paraId="2A4F9A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4AD95F8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 տեսակի անվանումը</w:t>
            </w:r>
          </w:p>
        </w:tc>
        <w:tc>
          <w:tcPr>
            <w:tcW w:w="826" w:type="pct"/>
            <w:shd w:val="clear" w:color="auto" w:fill="auto"/>
          </w:tcPr>
          <w:p w14:paraId="1032689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335</w:t>
            </w:r>
          </w:p>
        </w:tc>
        <w:tc>
          <w:tcPr>
            <w:tcW w:w="1362" w:type="pct"/>
            <w:shd w:val="clear" w:color="auto" w:fill="auto"/>
          </w:tcPr>
          <w:p w14:paraId="78E3BC6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53BEA64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3FF133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B91221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09D6730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4E839ED" w14:textId="77777777" w:rsidTr="00574025">
        <w:trPr>
          <w:cantSplit/>
          <w:trHeight w:val="20"/>
        </w:trPr>
        <w:tc>
          <w:tcPr>
            <w:tcW w:w="81" w:type="pct"/>
            <w:tcBorders>
              <w:top w:val="nil"/>
              <w:left w:val="nil"/>
              <w:bottom w:val="nil"/>
              <w:right w:val="nil"/>
            </w:tcBorders>
          </w:tcPr>
          <w:p w14:paraId="7796B51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BAD7ED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79E7958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4461633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3.</w:t>
            </w:r>
            <w:r w:rsidRPr="00D97520">
              <w:rPr>
                <w:rFonts w:ascii="Sylfaen" w:hAnsi="Sylfaen"/>
                <w:sz w:val="19"/>
                <w:szCs w:val="19"/>
              </w:rPr>
              <w:t> </w:t>
            </w:r>
            <w:r w:rsidRPr="00D97520">
              <w:rPr>
                <w:rFonts w:ascii="Sylfaen" w:hAnsi="Sylfaen"/>
                <w:sz w:val="19"/>
                <w:szCs w:val="19"/>
              </w:rPr>
              <w:t>Ակտի անվանումը</w:t>
            </w:r>
          </w:p>
          <w:p w14:paraId="672928B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310B397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 անվանումը</w:t>
            </w:r>
          </w:p>
        </w:tc>
        <w:tc>
          <w:tcPr>
            <w:tcW w:w="826" w:type="pct"/>
            <w:shd w:val="clear" w:color="auto" w:fill="auto"/>
          </w:tcPr>
          <w:p w14:paraId="16A7526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336</w:t>
            </w:r>
          </w:p>
        </w:tc>
        <w:tc>
          <w:tcPr>
            <w:tcW w:w="1362" w:type="pct"/>
            <w:shd w:val="clear" w:color="auto" w:fill="auto"/>
          </w:tcPr>
          <w:p w14:paraId="2C12308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50DBD04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BD31B7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CD0DFD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44275B5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22D612E" w14:textId="77777777" w:rsidTr="00574025">
        <w:trPr>
          <w:cantSplit/>
          <w:trHeight w:val="20"/>
        </w:trPr>
        <w:tc>
          <w:tcPr>
            <w:tcW w:w="81" w:type="pct"/>
            <w:tcBorders>
              <w:top w:val="nil"/>
              <w:left w:val="nil"/>
              <w:bottom w:val="nil"/>
              <w:right w:val="nil"/>
            </w:tcBorders>
          </w:tcPr>
          <w:p w14:paraId="4C0315B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D64AE1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A76E94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EDFB1C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4.</w:t>
            </w:r>
            <w:r w:rsidRPr="00D97520">
              <w:rPr>
                <w:rFonts w:ascii="Sylfaen" w:hAnsi="Sylfaen"/>
                <w:sz w:val="19"/>
                <w:szCs w:val="19"/>
              </w:rPr>
              <w:t> </w:t>
            </w:r>
            <w:r w:rsidRPr="00D97520">
              <w:rPr>
                <w:rFonts w:ascii="Sylfaen" w:hAnsi="Sylfaen"/>
                <w:sz w:val="19"/>
                <w:szCs w:val="19"/>
              </w:rPr>
              <w:t>Ակտի համարը</w:t>
            </w:r>
          </w:p>
          <w:p w14:paraId="36B4754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440468B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ային իրավական ակտին շնորհված թվային կամ տառաթվային նշագիրը</w:t>
            </w:r>
          </w:p>
        </w:tc>
        <w:tc>
          <w:tcPr>
            <w:tcW w:w="826" w:type="pct"/>
            <w:shd w:val="clear" w:color="auto" w:fill="auto"/>
          </w:tcPr>
          <w:p w14:paraId="7832A76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66</w:t>
            </w:r>
          </w:p>
        </w:tc>
        <w:tc>
          <w:tcPr>
            <w:tcW w:w="1362" w:type="pct"/>
            <w:shd w:val="clear" w:color="auto" w:fill="auto"/>
          </w:tcPr>
          <w:p w14:paraId="4A4CC93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7ED163F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1F4815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C12266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3F57B0F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32E9828C" w14:textId="77777777" w:rsidTr="00574025">
        <w:trPr>
          <w:cantSplit/>
          <w:trHeight w:val="20"/>
        </w:trPr>
        <w:tc>
          <w:tcPr>
            <w:tcW w:w="81" w:type="pct"/>
            <w:tcBorders>
              <w:top w:val="nil"/>
              <w:left w:val="nil"/>
              <w:bottom w:val="nil"/>
              <w:right w:val="nil"/>
            </w:tcBorders>
          </w:tcPr>
          <w:p w14:paraId="41F5ECF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28F9B1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A3E7EE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3A9735D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w:t>
            </w:r>
            <w:r w:rsidRPr="00D97520">
              <w:rPr>
                <w:rFonts w:ascii="Sylfaen" w:hAnsi="Sylfaen"/>
                <w:sz w:val="19"/>
                <w:szCs w:val="19"/>
              </w:rPr>
              <w:t> </w:t>
            </w:r>
            <w:r w:rsidRPr="00D97520">
              <w:rPr>
                <w:rFonts w:ascii="Sylfaen" w:hAnsi="Sylfaen"/>
                <w:sz w:val="19"/>
                <w:szCs w:val="19"/>
              </w:rPr>
              <w:t>Ակտի ամսաթիվը</w:t>
            </w:r>
          </w:p>
          <w:p w14:paraId="55F85AD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egal</w:t>
            </w:r>
            <w:r w:rsidRPr="00D97520">
              <w:rPr>
                <w:rFonts w:cs="Times New Roman"/>
                <w:sz w:val="19"/>
                <w:szCs w:val="19"/>
              </w:rPr>
              <w:t>‌</w:t>
            </w:r>
            <w:r w:rsidRPr="00D97520">
              <w:rPr>
                <w:rFonts w:ascii="Sylfaen" w:hAnsi="Sylfaen"/>
                <w:sz w:val="19"/>
                <w:szCs w:val="19"/>
              </w:rPr>
              <w:t>Act</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33C26BC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Նորմատիվ իրավական ակտի ընդունման ամսաթիվը</w:t>
            </w:r>
          </w:p>
        </w:tc>
        <w:tc>
          <w:tcPr>
            <w:tcW w:w="826" w:type="pct"/>
            <w:shd w:val="clear" w:color="auto" w:fill="auto"/>
          </w:tcPr>
          <w:p w14:paraId="44ADCAE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67</w:t>
            </w:r>
          </w:p>
        </w:tc>
        <w:tc>
          <w:tcPr>
            <w:tcW w:w="1362" w:type="pct"/>
            <w:shd w:val="clear" w:color="auto" w:fill="auto"/>
          </w:tcPr>
          <w:p w14:paraId="5A4D9AF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6E3EE58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7DF81FD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01AE205" w14:textId="77777777" w:rsidTr="00574025">
        <w:trPr>
          <w:cantSplit/>
          <w:trHeight w:val="20"/>
        </w:trPr>
        <w:tc>
          <w:tcPr>
            <w:tcW w:w="81" w:type="pct"/>
            <w:tcBorders>
              <w:top w:val="nil"/>
              <w:left w:val="nil"/>
              <w:bottom w:val="nil"/>
              <w:right w:val="nil"/>
            </w:tcBorders>
          </w:tcPr>
          <w:p w14:paraId="434204C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6BF4BC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3CAA4D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023025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w:t>
            </w:r>
            <w:r w:rsidRPr="00D97520">
              <w:rPr>
                <w:rFonts w:ascii="Sylfaen" w:hAnsi="Sylfaen"/>
                <w:sz w:val="19"/>
                <w:szCs w:val="19"/>
              </w:rPr>
              <w:t> </w:t>
            </w:r>
            <w:r w:rsidRPr="00D97520">
              <w:rPr>
                <w:rFonts w:ascii="Sylfaen" w:hAnsi="Sylfaen"/>
                <w:sz w:val="19"/>
                <w:szCs w:val="19"/>
              </w:rPr>
              <w:t>Լիազորված մարմնի նույնականացուցիչը</w:t>
            </w:r>
          </w:p>
          <w:p w14:paraId="2A1D472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403E851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ինը կամ դրա կողմից լիազորված կազմակերպությունը նույնականացնող տողը</w:t>
            </w:r>
          </w:p>
        </w:tc>
        <w:tc>
          <w:tcPr>
            <w:tcW w:w="826" w:type="pct"/>
            <w:shd w:val="clear" w:color="auto" w:fill="auto"/>
          </w:tcPr>
          <w:p w14:paraId="3983D35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8</w:t>
            </w:r>
          </w:p>
        </w:tc>
        <w:tc>
          <w:tcPr>
            <w:tcW w:w="1362" w:type="pct"/>
            <w:shd w:val="clear" w:color="auto" w:fill="auto"/>
          </w:tcPr>
          <w:p w14:paraId="114F753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30518DB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3B55B5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F7D567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266A1E5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DBE29A3" w14:textId="77777777" w:rsidTr="00574025">
        <w:trPr>
          <w:cantSplit/>
          <w:trHeight w:val="20"/>
        </w:trPr>
        <w:tc>
          <w:tcPr>
            <w:tcW w:w="81" w:type="pct"/>
            <w:tcBorders>
              <w:top w:val="nil"/>
              <w:left w:val="nil"/>
              <w:bottom w:val="nil"/>
              <w:right w:val="nil"/>
            </w:tcBorders>
          </w:tcPr>
          <w:p w14:paraId="325DC1A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1DB8D8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6ED0FD5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629393C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7.</w:t>
            </w:r>
            <w:r w:rsidRPr="00D97520">
              <w:rPr>
                <w:rFonts w:ascii="Sylfaen" w:hAnsi="Sylfaen"/>
                <w:sz w:val="19"/>
                <w:szCs w:val="19"/>
              </w:rPr>
              <w:t> </w:t>
            </w:r>
            <w:r w:rsidRPr="00D97520">
              <w:rPr>
                <w:rFonts w:ascii="Sylfaen" w:hAnsi="Sylfaen"/>
                <w:sz w:val="19"/>
                <w:szCs w:val="19"/>
              </w:rPr>
              <w:t>Լիազորված մարմնի անվանումը</w:t>
            </w:r>
          </w:p>
          <w:p w14:paraId="5299E4E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74F066E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իշխանության մարմնի կամ դրա կողմից լիազորված կազմակերպության լրիվ անվանումը</w:t>
            </w:r>
          </w:p>
        </w:tc>
        <w:tc>
          <w:tcPr>
            <w:tcW w:w="826" w:type="pct"/>
            <w:shd w:val="clear" w:color="auto" w:fill="auto"/>
          </w:tcPr>
          <w:p w14:paraId="45A8DA6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6</w:t>
            </w:r>
          </w:p>
        </w:tc>
        <w:tc>
          <w:tcPr>
            <w:tcW w:w="1362" w:type="pct"/>
            <w:shd w:val="clear" w:color="auto" w:fill="auto"/>
          </w:tcPr>
          <w:p w14:paraId="79D0631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4A76148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EFDD76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B3D873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94" w:type="pct"/>
          </w:tcPr>
          <w:p w14:paraId="627A6D4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4A54FCF" w14:textId="77777777" w:rsidTr="00574025">
        <w:trPr>
          <w:cantSplit/>
          <w:trHeight w:val="20"/>
        </w:trPr>
        <w:tc>
          <w:tcPr>
            <w:tcW w:w="81" w:type="pct"/>
            <w:tcBorders>
              <w:top w:val="nil"/>
              <w:left w:val="nil"/>
              <w:bottom w:val="nil"/>
              <w:right w:val="nil"/>
            </w:tcBorders>
          </w:tcPr>
          <w:p w14:paraId="53500F9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7297E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643A4B6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2B6BFAD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8.</w:t>
            </w:r>
            <w:r w:rsidRPr="00D97520">
              <w:rPr>
                <w:rFonts w:ascii="Sylfaen" w:hAnsi="Sylfaen"/>
                <w:sz w:val="19"/>
                <w:szCs w:val="19"/>
              </w:rPr>
              <w:t> </w:t>
            </w:r>
            <w:r w:rsidRPr="00D97520">
              <w:rPr>
                <w:rFonts w:ascii="Sylfaen" w:hAnsi="Sylfaen"/>
                <w:sz w:val="19"/>
                <w:szCs w:val="19"/>
              </w:rPr>
              <w:t xml:space="preserve"> ակտն ընդունած՝ Միության մարմնի նույնականացուցիչը</w:t>
            </w:r>
          </w:p>
          <w:p w14:paraId="688237E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AEUDoc</w:t>
            </w:r>
            <w:r w:rsidRPr="00D97520">
              <w:rPr>
                <w:rFonts w:cs="Times New Roman"/>
                <w:sz w:val="19"/>
                <w:szCs w:val="19"/>
              </w:rPr>
              <w:t>‌</w:t>
            </w:r>
            <w:r w:rsidRPr="00D97520">
              <w:rPr>
                <w:rFonts w:ascii="Sylfaen" w:hAnsi="Sylfaen"/>
                <w:sz w:val="19"/>
                <w:szCs w:val="19"/>
              </w:rPr>
              <w:t>Issu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66A7B58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կտն ընդունած՝ Միության մարմնի նույնականացուցիչը</w:t>
            </w:r>
          </w:p>
        </w:tc>
        <w:tc>
          <w:tcPr>
            <w:tcW w:w="826" w:type="pct"/>
            <w:shd w:val="clear" w:color="auto" w:fill="auto"/>
          </w:tcPr>
          <w:p w14:paraId="4AEB7AE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99</w:t>
            </w:r>
          </w:p>
        </w:tc>
        <w:tc>
          <w:tcPr>
            <w:tcW w:w="1362" w:type="pct"/>
            <w:shd w:val="clear" w:color="auto" w:fill="auto"/>
          </w:tcPr>
          <w:p w14:paraId="46D76DC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AEUDoc</w:t>
            </w:r>
            <w:r w:rsidRPr="00D97520">
              <w:rPr>
                <w:rFonts w:cs="Times New Roman"/>
                <w:sz w:val="19"/>
                <w:szCs w:val="19"/>
              </w:rPr>
              <w:t>‌</w:t>
            </w:r>
            <w:r w:rsidRPr="00D97520">
              <w:rPr>
                <w:rFonts w:ascii="Sylfaen" w:hAnsi="Sylfaen"/>
                <w:sz w:val="19"/>
                <w:szCs w:val="19"/>
              </w:rPr>
              <w:t>Issuer</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153)</w:t>
            </w:r>
          </w:p>
          <w:p w14:paraId="519B2E0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Եվրասիական տնտեսական միության մարմինների տեղեկագրքից</w:t>
            </w:r>
          </w:p>
          <w:p w14:paraId="4942A2D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C6E883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576DA6D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D5F3970" w14:textId="77777777" w:rsidTr="00574025">
        <w:trPr>
          <w:cantSplit/>
          <w:trHeight w:val="20"/>
        </w:trPr>
        <w:tc>
          <w:tcPr>
            <w:tcW w:w="81" w:type="pct"/>
            <w:tcBorders>
              <w:top w:val="nil"/>
              <w:left w:val="nil"/>
              <w:bottom w:val="nil"/>
              <w:right w:val="nil"/>
            </w:tcBorders>
          </w:tcPr>
          <w:p w14:paraId="74F36E4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9DB38F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A264AF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bottom w:val="single" w:sz="4" w:space="0" w:color="auto"/>
            </w:tcBorders>
          </w:tcPr>
          <w:p w14:paraId="1A1654F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9.</w:t>
            </w:r>
            <w:r w:rsidRPr="00D97520">
              <w:rPr>
                <w:rFonts w:ascii="Sylfaen" w:hAnsi="Sylfaen"/>
                <w:sz w:val="19"/>
                <w:szCs w:val="19"/>
              </w:rPr>
              <w:t> </w:t>
            </w:r>
            <w:r w:rsidRPr="00D97520">
              <w:rPr>
                <w:rFonts w:ascii="Sylfaen" w:hAnsi="Sylfaen"/>
                <w:sz w:val="19"/>
                <w:szCs w:val="19"/>
              </w:rPr>
              <w:t>Ակտն ընդունած՝ Միության մարմնի անվանումը</w:t>
            </w:r>
          </w:p>
          <w:p w14:paraId="65C5ADB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AEUDoc</w:t>
            </w:r>
            <w:r w:rsidRPr="00D97520">
              <w:rPr>
                <w:rFonts w:cs="Times New Roman"/>
                <w:sz w:val="19"/>
                <w:szCs w:val="19"/>
              </w:rPr>
              <w:t>‌</w:t>
            </w:r>
            <w:r w:rsidRPr="00D97520">
              <w:rPr>
                <w:rFonts w:ascii="Sylfaen" w:hAnsi="Sylfaen"/>
                <w:sz w:val="19"/>
                <w:szCs w:val="19"/>
              </w:rPr>
              <w:t>Issuer</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6BA7261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կտն ընդունած՝ Միության մարմնի լրիվ անվանումը</w:t>
            </w:r>
          </w:p>
        </w:tc>
        <w:tc>
          <w:tcPr>
            <w:tcW w:w="826" w:type="pct"/>
            <w:shd w:val="clear" w:color="auto" w:fill="auto"/>
          </w:tcPr>
          <w:p w14:paraId="066D38E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00</w:t>
            </w:r>
          </w:p>
        </w:tc>
        <w:tc>
          <w:tcPr>
            <w:tcW w:w="1362" w:type="pct"/>
            <w:shd w:val="clear" w:color="auto" w:fill="auto"/>
          </w:tcPr>
          <w:p w14:paraId="272D4CE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0FEB7F2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87AAB9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5160D0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94" w:type="pct"/>
          </w:tcPr>
          <w:p w14:paraId="69FDEC4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19172D5" w14:textId="77777777" w:rsidTr="00574025">
        <w:trPr>
          <w:cantSplit/>
          <w:trHeight w:val="20"/>
        </w:trPr>
        <w:tc>
          <w:tcPr>
            <w:tcW w:w="81" w:type="pct"/>
            <w:tcBorders>
              <w:top w:val="nil"/>
              <w:left w:val="nil"/>
              <w:bottom w:val="nil"/>
              <w:right w:val="nil"/>
            </w:tcBorders>
          </w:tcPr>
          <w:p w14:paraId="592B540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E428DC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0A46800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9.</w:t>
            </w:r>
            <w:r w:rsidRPr="00D97520">
              <w:rPr>
                <w:rFonts w:ascii="Sylfaen" w:hAnsi="Sylfaen"/>
                <w:sz w:val="19"/>
                <w:szCs w:val="19"/>
              </w:rPr>
              <w:t> </w:t>
            </w:r>
            <w:r w:rsidRPr="00D97520">
              <w:rPr>
                <w:rFonts w:ascii="Sylfaen" w:hAnsi="Sylfaen"/>
                <w:sz w:val="19"/>
                <w:szCs w:val="19"/>
              </w:rPr>
              <w:t>Դեղագործական տեսչական ստուգման տիպի ծածկագիրը</w:t>
            </w:r>
          </w:p>
          <w:p w14:paraId="4DA9AFD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Pharmaceutical</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01CC4A5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տեսչական ստուգման տեսակի ծածկագրային նշագիրը</w:t>
            </w:r>
          </w:p>
        </w:tc>
        <w:tc>
          <w:tcPr>
            <w:tcW w:w="826" w:type="pct"/>
            <w:shd w:val="clear" w:color="auto" w:fill="auto"/>
          </w:tcPr>
          <w:p w14:paraId="154BAC2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254</w:t>
            </w:r>
          </w:p>
        </w:tc>
        <w:tc>
          <w:tcPr>
            <w:tcW w:w="1362" w:type="pct"/>
            <w:shd w:val="clear" w:color="auto" w:fill="auto"/>
          </w:tcPr>
          <w:p w14:paraId="13189D9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de10</w:t>
            </w:r>
            <w:r w:rsidRPr="00D97520">
              <w:rPr>
                <w:rFonts w:cs="Times New Roman"/>
                <w:sz w:val="19"/>
                <w:szCs w:val="19"/>
              </w:rPr>
              <w:t>‌</w:t>
            </w:r>
            <w:r w:rsidRPr="00D97520">
              <w:rPr>
                <w:rFonts w:ascii="Sylfaen" w:hAnsi="Sylfaen"/>
                <w:sz w:val="19"/>
                <w:szCs w:val="19"/>
              </w:rPr>
              <w:t>Type (M.SDT.00179)</w:t>
            </w:r>
          </w:p>
          <w:p w14:paraId="32620AD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64685E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A8D2BF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94" w:type="pct"/>
          </w:tcPr>
          <w:p w14:paraId="64DD870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3036BDA" w14:textId="77777777" w:rsidTr="00574025">
        <w:trPr>
          <w:cantSplit/>
          <w:trHeight w:val="20"/>
        </w:trPr>
        <w:tc>
          <w:tcPr>
            <w:tcW w:w="81" w:type="pct"/>
            <w:tcBorders>
              <w:top w:val="nil"/>
              <w:left w:val="nil"/>
              <w:bottom w:val="nil"/>
              <w:right w:val="nil"/>
            </w:tcBorders>
          </w:tcPr>
          <w:p w14:paraId="63EF08B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42DCB7D"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4BE45C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0.</w:t>
            </w:r>
            <w:r w:rsidRPr="00D97520">
              <w:rPr>
                <w:rFonts w:ascii="Sylfaen" w:hAnsi="Sylfaen"/>
                <w:sz w:val="19"/>
                <w:szCs w:val="19"/>
              </w:rPr>
              <w:t> </w:t>
            </w:r>
            <w:r w:rsidRPr="00D97520">
              <w:rPr>
                <w:rFonts w:ascii="Sylfaen" w:hAnsi="Sylfaen"/>
                <w:sz w:val="19"/>
                <w:szCs w:val="19"/>
              </w:rPr>
              <w:t>Տեսչական ստուգման անցկացման ձեւի ծածկագիրը</w:t>
            </w:r>
          </w:p>
          <w:p w14:paraId="12ABDF7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Form</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66A8F7C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ձեւի ծածկագրային նշագիրը</w:t>
            </w:r>
          </w:p>
        </w:tc>
        <w:tc>
          <w:tcPr>
            <w:tcW w:w="826" w:type="pct"/>
            <w:shd w:val="clear" w:color="auto" w:fill="auto"/>
          </w:tcPr>
          <w:p w14:paraId="7B3575E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1</w:t>
            </w:r>
          </w:p>
        </w:tc>
        <w:tc>
          <w:tcPr>
            <w:tcW w:w="1362" w:type="pct"/>
            <w:shd w:val="clear" w:color="auto" w:fill="auto"/>
          </w:tcPr>
          <w:p w14:paraId="4CFA555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de2</w:t>
            </w:r>
            <w:r w:rsidRPr="00D97520">
              <w:rPr>
                <w:rFonts w:cs="Times New Roman"/>
                <w:sz w:val="19"/>
                <w:szCs w:val="19"/>
              </w:rPr>
              <w:t>‌</w:t>
            </w:r>
            <w:r w:rsidRPr="00D97520">
              <w:rPr>
                <w:rFonts w:ascii="Sylfaen" w:hAnsi="Sylfaen"/>
                <w:sz w:val="19"/>
                <w:szCs w:val="19"/>
              </w:rPr>
              <w:t>Type (M.SDT.00170)</w:t>
            </w:r>
          </w:p>
          <w:p w14:paraId="3AA8229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F44326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Երկարությունը՝ 2</w:t>
            </w:r>
          </w:p>
        </w:tc>
        <w:tc>
          <w:tcPr>
            <w:tcW w:w="294" w:type="pct"/>
          </w:tcPr>
          <w:p w14:paraId="564F808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9953FD0" w14:textId="77777777" w:rsidTr="00574025">
        <w:trPr>
          <w:cantSplit/>
          <w:trHeight w:val="20"/>
        </w:trPr>
        <w:tc>
          <w:tcPr>
            <w:tcW w:w="81" w:type="pct"/>
            <w:tcBorders>
              <w:top w:val="nil"/>
              <w:left w:val="nil"/>
              <w:bottom w:val="nil"/>
              <w:right w:val="nil"/>
            </w:tcBorders>
          </w:tcPr>
          <w:p w14:paraId="754D60B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48504A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6E0F89E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1.</w:t>
            </w:r>
            <w:r w:rsidRPr="00D97520">
              <w:rPr>
                <w:rFonts w:ascii="Sylfaen" w:hAnsi="Sylfaen"/>
                <w:sz w:val="19"/>
                <w:szCs w:val="19"/>
              </w:rPr>
              <w:t> </w:t>
            </w:r>
            <w:r w:rsidRPr="00D97520">
              <w:rPr>
                <w:rFonts w:ascii="Sylfaen" w:hAnsi="Sylfaen"/>
                <w:sz w:val="19"/>
                <w:szCs w:val="19"/>
              </w:rPr>
              <w:t>Ամսաթիվը</w:t>
            </w:r>
          </w:p>
          <w:p w14:paraId="652A2E9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vent</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1E4A68B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պլանային ամսաթիվը (համաձայն տեսչական ստուգումներ անցկացնելու պլանի (ժամանակացույցի))</w:t>
            </w:r>
          </w:p>
        </w:tc>
        <w:tc>
          <w:tcPr>
            <w:tcW w:w="826" w:type="pct"/>
            <w:shd w:val="clear" w:color="auto" w:fill="auto"/>
          </w:tcPr>
          <w:p w14:paraId="27A10D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1</w:t>
            </w:r>
          </w:p>
        </w:tc>
        <w:tc>
          <w:tcPr>
            <w:tcW w:w="1362" w:type="pct"/>
            <w:shd w:val="clear" w:color="auto" w:fill="auto"/>
          </w:tcPr>
          <w:p w14:paraId="689398D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015B96C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31B2F60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ED38CE6" w14:textId="77777777" w:rsidTr="00574025">
        <w:trPr>
          <w:cantSplit/>
          <w:trHeight w:val="20"/>
        </w:trPr>
        <w:tc>
          <w:tcPr>
            <w:tcW w:w="81" w:type="pct"/>
            <w:tcBorders>
              <w:top w:val="nil"/>
              <w:left w:val="nil"/>
              <w:bottom w:val="nil"/>
              <w:right w:val="nil"/>
            </w:tcBorders>
          </w:tcPr>
          <w:p w14:paraId="2DBDE8A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99398AC"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E54F34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2.</w:t>
            </w:r>
            <w:r w:rsidRPr="00D97520">
              <w:rPr>
                <w:rFonts w:ascii="Sylfaen" w:hAnsi="Sylfaen"/>
                <w:sz w:val="19"/>
                <w:szCs w:val="19"/>
              </w:rPr>
              <w:t> </w:t>
            </w:r>
            <w:r w:rsidRPr="00D97520">
              <w:rPr>
                <w:rFonts w:ascii="Sylfaen" w:hAnsi="Sylfaen"/>
                <w:sz w:val="19"/>
                <w:szCs w:val="19"/>
              </w:rPr>
              <w:t>Մեկնարկի ամսաթիվը</w:t>
            </w:r>
          </w:p>
          <w:p w14:paraId="7C068B4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rt</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221995A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մեկնարկի պլանային ամսաթիվը (համաձայն տեսչական ստուգումներ անցկացնելու պլանի (ժամանակացույցի))</w:t>
            </w:r>
          </w:p>
        </w:tc>
        <w:tc>
          <w:tcPr>
            <w:tcW w:w="826" w:type="pct"/>
            <w:shd w:val="clear" w:color="auto" w:fill="auto"/>
          </w:tcPr>
          <w:p w14:paraId="4A90164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3</w:t>
            </w:r>
          </w:p>
        </w:tc>
        <w:tc>
          <w:tcPr>
            <w:tcW w:w="1362" w:type="pct"/>
            <w:shd w:val="clear" w:color="auto" w:fill="auto"/>
          </w:tcPr>
          <w:p w14:paraId="14B40C2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5A43AE0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7179202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52150D9" w14:textId="77777777" w:rsidTr="00574025">
        <w:trPr>
          <w:cantSplit/>
          <w:trHeight w:val="20"/>
        </w:trPr>
        <w:tc>
          <w:tcPr>
            <w:tcW w:w="81" w:type="pct"/>
            <w:tcBorders>
              <w:top w:val="nil"/>
              <w:left w:val="nil"/>
              <w:bottom w:val="nil"/>
              <w:right w:val="nil"/>
            </w:tcBorders>
          </w:tcPr>
          <w:p w14:paraId="24D142D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AFD686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69A0EE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3.</w:t>
            </w:r>
            <w:r w:rsidRPr="00D97520">
              <w:rPr>
                <w:rFonts w:ascii="Sylfaen" w:hAnsi="Sylfaen"/>
                <w:sz w:val="19"/>
                <w:szCs w:val="19"/>
              </w:rPr>
              <w:t> </w:t>
            </w:r>
            <w:r w:rsidRPr="00D97520">
              <w:rPr>
                <w:rFonts w:ascii="Sylfaen" w:hAnsi="Sylfaen"/>
                <w:sz w:val="19"/>
                <w:szCs w:val="19"/>
              </w:rPr>
              <w:t>Ավարտի ամսաթիվը</w:t>
            </w:r>
          </w:p>
          <w:p w14:paraId="4F3AA09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nd</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172E9CB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ավարտի պլանային ամսաթիվը (համաձայն տեսչական ստուգումներ անցկացնելու պլանի (ժամանակացույցի))</w:t>
            </w:r>
          </w:p>
        </w:tc>
        <w:tc>
          <w:tcPr>
            <w:tcW w:w="826" w:type="pct"/>
            <w:shd w:val="clear" w:color="auto" w:fill="auto"/>
          </w:tcPr>
          <w:p w14:paraId="723DE6B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4</w:t>
            </w:r>
          </w:p>
        </w:tc>
        <w:tc>
          <w:tcPr>
            <w:tcW w:w="1362" w:type="pct"/>
            <w:shd w:val="clear" w:color="auto" w:fill="auto"/>
          </w:tcPr>
          <w:p w14:paraId="4BCA334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271E41C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4ECE22F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A5089B2" w14:textId="77777777" w:rsidTr="00574025">
        <w:trPr>
          <w:cantSplit/>
          <w:trHeight w:val="20"/>
        </w:trPr>
        <w:tc>
          <w:tcPr>
            <w:tcW w:w="81" w:type="pct"/>
            <w:tcBorders>
              <w:top w:val="nil"/>
              <w:left w:val="nil"/>
              <w:bottom w:val="nil"/>
              <w:right w:val="nil"/>
            </w:tcBorders>
          </w:tcPr>
          <w:p w14:paraId="7A27883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9A1C20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2D9E7AB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4.</w:t>
            </w:r>
            <w:r w:rsidRPr="00D97520">
              <w:rPr>
                <w:rFonts w:ascii="Sylfaen" w:hAnsi="Sylfaen"/>
                <w:sz w:val="19"/>
                <w:szCs w:val="19"/>
              </w:rPr>
              <w:t> </w:t>
            </w:r>
            <w:r w:rsidRPr="00D97520">
              <w:rPr>
                <w:rFonts w:ascii="Sylfaen" w:hAnsi="Sylfaen"/>
                <w:sz w:val="19"/>
                <w:szCs w:val="19"/>
              </w:rPr>
              <w:t>Տեսչական ստուգման անցկացման ամսաթիվը</w:t>
            </w:r>
          </w:p>
          <w:p w14:paraId="33D679F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461227D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ամսաթիվը (տեսչական ստուգման անցկացման մասին հաշվետվության համաձայն)</w:t>
            </w:r>
          </w:p>
        </w:tc>
        <w:tc>
          <w:tcPr>
            <w:tcW w:w="826" w:type="pct"/>
            <w:shd w:val="clear" w:color="auto" w:fill="auto"/>
          </w:tcPr>
          <w:p w14:paraId="418F298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02</w:t>
            </w:r>
          </w:p>
        </w:tc>
        <w:tc>
          <w:tcPr>
            <w:tcW w:w="1362" w:type="pct"/>
            <w:shd w:val="clear" w:color="auto" w:fill="auto"/>
          </w:tcPr>
          <w:p w14:paraId="2C39631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309AEF3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42D757C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36D5861" w14:textId="77777777" w:rsidTr="00574025">
        <w:trPr>
          <w:cantSplit/>
          <w:trHeight w:val="20"/>
        </w:trPr>
        <w:tc>
          <w:tcPr>
            <w:tcW w:w="81" w:type="pct"/>
            <w:tcBorders>
              <w:top w:val="nil"/>
              <w:left w:val="nil"/>
              <w:bottom w:val="nil"/>
              <w:right w:val="nil"/>
            </w:tcBorders>
          </w:tcPr>
          <w:p w14:paraId="5EBF684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01033D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8A2E82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5.</w:t>
            </w:r>
            <w:r w:rsidRPr="00D97520">
              <w:rPr>
                <w:rFonts w:ascii="Sylfaen" w:hAnsi="Sylfaen"/>
                <w:sz w:val="19"/>
                <w:szCs w:val="19"/>
              </w:rPr>
              <w:t> </w:t>
            </w:r>
            <w:r w:rsidRPr="00D97520">
              <w:rPr>
                <w:rFonts w:ascii="Sylfaen" w:hAnsi="Sylfaen"/>
                <w:sz w:val="19"/>
                <w:szCs w:val="19"/>
              </w:rPr>
              <w:t>Գործունեության իրականացման ժամկետի մեկնարկի ամսաթիվը</w:t>
            </w:r>
          </w:p>
          <w:p w14:paraId="5CB1CB0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Start</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2BC7C79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մեկնարկի ամսաթիվը (տեսչական ստուգման անցկացման մասին հաշվետվության համաձայն)</w:t>
            </w:r>
          </w:p>
        </w:tc>
        <w:tc>
          <w:tcPr>
            <w:tcW w:w="826" w:type="pct"/>
            <w:shd w:val="clear" w:color="auto" w:fill="auto"/>
          </w:tcPr>
          <w:p w14:paraId="2A405D6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49</w:t>
            </w:r>
          </w:p>
        </w:tc>
        <w:tc>
          <w:tcPr>
            <w:tcW w:w="1362" w:type="pct"/>
            <w:shd w:val="clear" w:color="auto" w:fill="auto"/>
          </w:tcPr>
          <w:p w14:paraId="024BC35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2F9267D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1EA60DD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A3CA359" w14:textId="77777777" w:rsidTr="00574025">
        <w:trPr>
          <w:cantSplit/>
          <w:trHeight w:val="20"/>
        </w:trPr>
        <w:tc>
          <w:tcPr>
            <w:tcW w:w="81" w:type="pct"/>
            <w:tcBorders>
              <w:top w:val="nil"/>
              <w:left w:val="nil"/>
              <w:bottom w:val="nil"/>
              <w:right w:val="nil"/>
            </w:tcBorders>
          </w:tcPr>
          <w:p w14:paraId="74E45D5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7DD1C0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88A3C4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6.</w:t>
            </w:r>
            <w:r w:rsidRPr="00D97520">
              <w:rPr>
                <w:rFonts w:ascii="Sylfaen" w:hAnsi="Sylfaen"/>
                <w:sz w:val="19"/>
                <w:szCs w:val="19"/>
              </w:rPr>
              <w:t> </w:t>
            </w:r>
            <w:r w:rsidRPr="00D97520">
              <w:rPr>
                <w:rFonts w:ascii="Sylfaen" w:hAnsi="Sylfaen"/>
                <w:sz w:val="19"/>
                <w:szCs w:val="19"/>
              </w:rPr>
              <w:t>Գործունեության իրականացման ժամկետի ավարտի ամսաթիվը</w:t>
            </w:r>
          </w:p>
          <w:p w14:paraId="6A38092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End</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02C3D30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նցկացման ժամանակահատվածի ավարտի ամսաթիվը (տեսչական ստուգման անցկացման մասին հաշվետվության համաձայն)</w:t>
            </w:r>
          </w:p>
        </w:tc>
        <w:tc>
          <w:tcPr>
            <w:tcW w:w="826" w:type="pct"/>
            <w:shd w:val="clear" w:color="auto" w:fill="auto"/>
          </w:tcPr>
          <w:p w14:paraId="2D84177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250</w:t>
            </w:r>
          </w:p>
        </w:tc>
        <w:tc>
          <w:tcPr>
            <w:tcW w:w="1362" w:type="pct"/>
            <w:shd w:val="clear" w:color="auto" w:fill="auto"/>
          </w:tcPr>
          <w:p w14:paraId="3F856BE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7C8A545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61D16C8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CF07928" w14:textId="77777777" w:rsidTr="00574025">
        <w:trPr>
          <w:cantSplit/>
          <w:trHeight w:val="20"/>
        </w:trPr>
        <w:tc>
          <w:tcPr>
            <w:tcW w:w="81" w:type="pct"/>
            <w:tcBorders>
              <w:top w:val="nil"/>
              <w:left w:val="nil"/>
              <w:bottom w:val="nil"/>
              <w:right w:val="nil"/>
            </w:tcBorders>
          </w:tcPr>
          <w:p w14:paraId="43536B4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247ED8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4C70CA6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7.</w:t>
            </w:r>
            <w:r w:rsidRPr="00D97520">
              <w:rPr>
                <w:rFonts w:ascii="Sylfaen" w:hAnsi="Sylfaen"/>
                <w:sz w:val="19"/>
                <w:szCs w:val="19"/>
              </w:rPr>
              <w:t> </w:t>
            </w:r>
            <w:r w:rsidRPr="00D97520">
              <w:rPr>
                <w:rFonts w:ascii="Sylfaen" w:hAnsi="Sylfaen"/>
                <w:sz w:val="19"/>
                <w:szCs w:val="19"/>
              </w:rPr>
              <w:t>Կարգավիճակի ծածկագիրը</w:t>
            </w:r>
          </w:p>
          <w:p w14:paraId="1E11DA9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2DFC82E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արդյունքների կարգավիճակի ծածկագրային նշագիրը</w:t>
            </w:r>
          </w:p>
        </w:tc>
        <w:tc>
          <w:tcPr>
            <w:tcW w:w="826" w:type="pct"/>
            <w:shd w:val="clear" w:color="auto" w:fill="auto"/>
          </w:tcPr>
          <w:p w14:paraId="4B37289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0</w:t>
            </w:r>
          </w:p>
        </w:tc>
        <w:tc>
          <w:tcPr>
            <w:tcW w:w="1362" w:type="pct"/>
            <w:shd w:val="clear" w:color="auto" w:fill="auto"/>
          </w:tcPr>
          <w:p w14:paraId="1E1D240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40)</w:t>
            </w:r>
          </w:p>
          <w:p w14:paraId="5EFC5EC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Կարգավիճակի ծածկագրի արժեքը։</w:t>
            </w:r>
          </w:p>
          <w:p w14:paraId="12CD25F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336C34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w:t>
            </w:r>
          </w:p>
        </w:tc>
        <w:tc>
          <w:tcPr>
            <w:tcW w:w="294" w:type="pct"/>
          </w:tcPr>
          <w:p w14:paraId="46EF7F3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62EE278" w14:textId="77777777" w:rsidTr="00574025">
        <w:trPr>
          <w:cantSplit/>
          <w:trHeight w:val="20"/>
        </w:trPr>
        <w:tc>
          <w:tcPr>
            <w:tcW w:w="81" w:type="pct"/>
            <w:tcBorders>
              <w:top w:val="nil"/>
              <w:left w:val="nil"/>
              <w:bottom w:val="nil"/>
              <w:right w:val="nil"/>
            </w:tcBorders>
          </w:tcPr>
          <w:p w14:paraId="6064F05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B65EAF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2FF2DA2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tcBorders>
          </w:tcPr>
          <w:p w14:paraId="12A798E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42A2B3F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76DF95F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7A8A5477"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27D74AC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095B626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11DB855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D96B4E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09A7673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48AB859" w14:textId="77777777" w:rsidTr="00574025">
        <w:trPr>
          <w:cantSplit/>
          <w:trHeight w:val="20"/>
        </w:trPr>
        <w:tc>
          <w:tcPr>
            <w:tcW w:w="81" w:type="pct"/>
            <w:tcBorders>
              <w:top w:val="nil"/>
              <w:left w:val="nil"/>
              <w:bottom w:val="nil"/>
              <w:right w:val="nil"/>
            </w:tcBorders>
          </w:tcPr>
          <w:p w14:paraId="7FB318B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4C81FE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C7C279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2.11.2018.</w:t>
            </w:r>
            <w:r w:rsidRPr="00D97520">
              <w:rPr>
                <w:rFonts w:ascii="Sylfaen" w:hAnsi="Sylfaen"/>
                <w:sz w:val="19"/>
                <w:szCs w:val="19"/>
              </w:rPr>
              <w:t> </w:t>
            </w:r>
            <w:r w:rsidRPr="00D97520">
              <w:rPr>
                <w:rFonts w:ascii="Sylfaen" w:hAnsi="Sylfaen"/>
                <w:sz w:val="19"/>
                <w:szCs w:val="19"/>
              </w:rPr>
              <w:t xml:space="preserve"> Տեղեկություններ տեսչական ստուգման ենթարկվող սուբյեկտի մասին </w:t>
            </w:r>
          </w:p>
          <w:p w14:paraId="2207F4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Subject</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262E07E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տեղեկություններ տեսչական ստուգման ենթարկվող սուբյեկտի մասին </w:t>
            </w:r>
          </w:p>
        </w:tc>
        <w:tc>
          <w:tcPr>
            <w:tcW w:w="826" w:type="pct"/>
            <w:shd w:val="clear" w:color="auto" w:fill="auto"/>
          </w:tcPr>
          <w:p w14:paraId="4EF3232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1235</w:t>
            </w:r>
          </w:p>
        </w:tc>
        <w:tc>
          <w:tcPr>
            <w:tcW w:w="1362" w:type="pct"/>
            <w:shd w:val="clear" w:color="auto" w:fill="auto"/>
          </w:tcPr>
          <w:p w14:paraId="60988C5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Inspection</w:t>
            </w:r>
            <w:r w:rsidRPr="00D97520">
              <w:rPr>
                <w:rFonts w:cs="Times New Roman"/>
                <w:sz w:val="19"/>
                <w:szCs w:val="19"/>
              </w:rPr>
              <w:t>‌</w:t>
            </w:r>
            <w:r w:rsidRPr="00D97520">
              <w:rPr>
                <w:rFonts w:ascii="Sylfaen" w:hAnsi="Sylfaen"/>
                <w:sz w:val="19"/>
                <w:szCs w:val="19"/>
              </w:rPr>
              <w:t>Subject</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1233)</w:t>
            </w:r>
          </w:p>
          <w:p w14:paraId="574E065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6756B5D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6495170" w14:textId="77777777" w:rsidTr="00574025">
        <w:trPr>
          <w:cantSplit/>
          <w:trHeight w:val="20"/>
        </w:trPr>
        <w:tc>
          <w:tcPr>
            <w:tcW w:w="81" w:type="pct"/>
            <w:tcBorders>
              <w:top w:val="nil"/>
              <w:left w:val="nil"/>
              <w:bottom w:val="nil"/>
              <w:right w:val="nil"/>
            </w:tcBorders>
          </w:tcPr>
          <w:p w14:paraId="58CEED7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579FFB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453325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153" w:type="pct"/>
            <w:gridSpan w:val="4"/>
            <w:tcBorders>
              <w:left w:val="single" w:sz="4" w:space="0" w:color="auto"/>
              <w:bottom w:val="single" w:sz="4" w:space="0" w:color="auto"/>
            </w:tcBorders>
          </w:tcPr>
          <w:p w14:paraId="06BF3C4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Արտադրողի մասին տեղեկությունները</w:t>
            </w:r>
          </w:p>
          <w:p w14:paraId="71782F4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Manufacturing</w:t>
            </w:r>
            <w:r w:rsidRPr="00D97520">
              <w:rPr>
                <w:rFonts w:cs="Times New Roman"/>
                <w:sz w:val="19"/>
                <w:szCs w:val="19"/>
              </w:rPr>
              <w:t>‌</w:t>
            </w:r>
            <w:r w:rsidRPr="00D97520">
              <w:rPr>
                <w:rFonts w:ascii="Sylfaen" w:hAnsi="Sylfaen"/>
                <w:sz w:val="19"/>
                <w:szCs w:val="19"/>
              </w:rPr>
              <w:t>Authorization</w:t>
            </w:r>
            <w:r w:rsidRPr="00D97520">
              <w:rPr>
                <w:rFonts w:cs="Times New Roman"/>
                <w:sz w:val="19"/>
                <w:szCs w:val="19"/>
              </w:rPr>
              <w:t>‌</w:t>
            </w:r>
            <w:r w:rsidRPr="00D97520">
              <w:rPr>
                <w:rFonts w:ascii="Sylfaen" w:hAnsi="Sylfaen"/>
                <w:sz w:val="19"/>
                <w:szCs w:val="19"/>
              </w:rPr>
              <w:t>Holder</w:t>
            </w:r>
            <w:r w:rsidRPr="00D97520">
              <w:rPr>
                <w:rFonts w:cs="Times New Roman"/>
                <w:sz w:val="19"/>
                <w:szCs w:val="19"/>
              </w:rPr>
              <w:t>‌</w:t>
            </w:r>
            <w:r w:rsidRPr="00D97520">
              <w:rPr>
                <w:rFonts w:ascii="Sylfaen" w:hAnsi="Sylfaen"/>
                <w:sz w:val="19"/>
                <w:szCs w:val="19"/>
              </w:rPr>
              <w:t>V2</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2AB9CB0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տեղեկություններ դեղամիջոցների արտադրության գործունեություն իրականացնող կազմակերպության մասին </w:t>
            </w:r>
          </w:p>
        </w:tc>
        <w:tc>
          <w:tcPr>
            <w:tcW w:w="826" w:type="pct"/>
            <w:shd w:val="clear" w:color="auto" w:fill="auto"/>
          </w:tcPr>
          <w:p w14:paraId="34AF5DB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0304</w:t>
            </w:r>
          </w:p>
        </w:tc>
        <w:tc>
          <w:tcPr>
            <w:tcW w:w="1362" w:type="pct"/>
            <w:shd w:val="clear" w:color="auto" w:fill="auto"/>
          </w:tcPr>
          <w:p w14:paraId="46AAB42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Manufacturing</w:t>
            </w:r>
            <w:r w:rsidRPr="00D97520">
              <w:rPr>
                <w:rFonts w:cs="Times New Roman"/>
                <w:sz w:val="19"/>
                <w:szCs w:val="19"/>
              </w:rPr>
              <w:t>‌</w:t>
            </w:r>
            <w:r w:rsidRPr="00D97520">
              <w:rPr>
                <w:rFonts w:ascii="Sylfaen" w:hAnsi="Sylfaen"/>
                <w:sz w:val="19"/>
                <w:szCs w:val="19"/>
              </w:rPr>
              <w:t>Authorization</w:t>
            </w:r>
            <w:r w:rsidRPr="00D97520">
              <w:rPr>
                <w:rFonts w:cs="Times New Roman"/>
                <w:sz w:val="19"/>
                <w:szCs w:val="19"/>
              </w:rPr>
              <w:t>‌</w:t>
            </w:r>
            <w:r w:rsidRPr="00D97520">
              <w:rPr>
                <w:rFonts w:ascii="Sylfaen" w:hAnsi="Sylfaen"/>
                <w:sz w:val="19"/>
                <w:szCs w:val="19"/>
              </w:rPr>
              <w:t>Holder</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V2</w:t>
            </w:r>
            <w:r w:rsidRPr="00D97520">
              <w:rPr>
                <w:rFonts w:cs="Times New Roman"/>
                <w:sz w:val="19"/>
                <w:szCs w:val="19"/>
              </w:rPr>
              <w:t>‌</w:t>
            </w:r>
            <w:r w:rsidRPr="00D97520">
              <w:rPr>
                <w:rFonts w:ascii="Sylfaen" w:hAnsi="Sylfaen"/>
                <w:sz w:val="19"/>
                <w:szCs w:val="19"/>
              </w:rPr>
              <w:t>Type (M.HC.CDT.00655)</w:t>
            </w:r>
          </w:p>
          <w:p w14:paraId="1DCD4BD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67E3B95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609C1C2B" w14:textId="77777777" w:rsidTr="00574025">
        <w:trPr>
          <w:cantSplit/>
          <w:trHeight w:val="20"/>
        </w:trPr>
        <w:tc>
          <w:tcPr>
            <w:tcW w:w="81" w:type="pct"/>
            <w:tcBorders>
              <w:top w:val="nil"/>
              <w:left w:val="nil"/>
              <w:bottom w:val="nil"/>
              <w:right w:val="nil"/>
            </w:tcBorders>
          </w:tcPr>
          <w:p w14:paraId="65C5F69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6914AC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EEEAB4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52DADB7"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tcBorders>
          </w:tcPr>
          <w:p w14:paraId="246E270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լեզվի ծածկագիրը</w:t>
            </w:r>
          </w:p>
          <w:p w14:paraId="30DC712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languageCode ատրիբուտ)</w:t>
            </w:r>
          </w:p>
        </w:tc>
        <w:tc>
          <w:tcPr>
            <w:tcW w:w="1110" w:type="pct"/>
            <w:shd w:val="clear" w:color="auto" w:fill="auto"/>
          </w:tcPr>
          <w:p w14:paraId="13ED48F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 որին համապատասխան լրացվել են տեղեկությունները</w:t>
            </w:r>
          </w:p>
        </w:tc>
        <w:tc>
          <w:tcPr>
            <w:tcW w:w="826" w:type="pct"/>
            <w:shd w:val="clear" w:color="auto" w:fill="auto"/>
          </w:tcPr>
          <w:p w14:paraId="11162D17"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1ACC85A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3330174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56FA072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50F1A03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BB954D0" w14:textId="77777777" w:rsidTr="00574025">
        <w:trPr>
          <w:cantSplit/>
          <w:trHeight w:val="20"/>
        </w:trPr>
        <w:tc>
          <w:tcPr>
            <w:tcW w:w="81" w:type="pct"/>
            <w:tcBorders>
              <w:top w:val="nil"/>
              <w:left w:val="nil"/>
              <w:bottom w:val="nil"/>
              <w:right w:val="nil"/>
            </w:tcBorders>
          </w:tcPr>
          <w:p w14:paraId="5FF194A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1E1C91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DECC7E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FBCEFFB"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E4F69F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w:t>
            </w:r>
            <w:r w:rsidRPr="00D97520">
              <w:rPr>
                <w:rFonts w:ascii="Sylfaen" w:hAnsi="Sylfaen"/>
                <w:sz w:val="19"/>
                <w:szCs w:val="19"/>
              </w:rPr>
              <w:t> </w:t>
            </w:r>
            <w:r w:rsidRPr="00D97520">
              <w:rPr>
                <w:rFonts w:ascii="Sylfaen" w:hAnsi="Sylfaen"/>
                <w:sz w:val="19"/>
                <w:szCs w:val="19"/>
              </w:rPr>
              <w:t>Երկրի ծածկագիրը</w:t>
            </w:r>
          </w:p>
          <w:p w14:paraId="77A022C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55624F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գրանցման երկրի ծածկագրային նշագիրը</w:t>
            </w:r>
          </w:p>
        </w:tc>
        <w:tc>
          <w:tcPr>
            <w:tcW w:w="826" w:type="pct"/>
            <w:shd w:val="clear" w:color="auto" w:fill="auto"/>
          </w:tcPr>
          <w:p w14:paraId="377DD42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62" w:type="pct"/>
            <w:shd w:val="clear" w:color="auto" w:fill="auto"/>
          </w:tcPr>
          <w:p w14:paraId="71416AA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75A5A49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EA834E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4602927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DA73AE0" w14:textId="77777777" w:rsidTr="00574025">
        <w:trPr>
          <w:cantSplit/>
          <w:trHeight w:val="20"/>
        </w:trPr>
        <w:tc>
          <w:tcPr>
            <w:tcW w:w="81" w:type="pct"/>
            <w:tcBorders>
              <w:top w:val="nil"/>
              <w:left w:val="nil"/>
              <w:bottom w:val="nil"/>
              <w:right w:val="nil"/>
            </w:tcBorders>
          </w:tcPr>
          <w:p w14:paraId="3FF7A64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AB1B44D"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E5EB9A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30500A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1F7D1D9"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4B3A6C5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1B5B35C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152AC38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249CAACD"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2951454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2DDA8CB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3455AB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5A7686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125D3AD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0F44587" w14:textId="77777777" w:rsidTr="00574025">
        <w:trPr>
          <w:cantSplit/>
          <w:trHeight w:val="20"/>
        </w:trPr>
        <w:tc>
          <w:tcPr>
            <w:tcW w:w="81" w:type="pct"/>
            <w:tcBorders>
              <w:top w:val="nil"/>
              <w:left w:val="nil"/>
              <w:bottom w:val="nil"/>
              <w:right w:val="nil"/>
            </w:tcBorders>
          </w:tcPr>
          <w:p w14:paraId="338A650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F52026C"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833DD5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8C0742F"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A35ED6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2.</w:t>
            </w:r>
            <w:r w:rsidRPr="00D97520">
              <w:rPr>
                <w:rFonts w:ascii="Sylfaen" w:hAnsi="Sylfaen"/>
                <w:sz w:val="19"/>
                <w:szCs w:val="19"/>
              </w:rPr>
              <w:t> </w:t>
            </w:r>
            <w:r w:rsidRPr="00D97520">
              <w:rPr>
                <w:rFonts w:ascii="Sylfaen" w:hAnsi="Sylfaen"/>
                <w:sz w:val="19"/>
                <w:szCs w:val="19"/>
              </w:rPr>
              <w:t>Տնտեսավարող սուբյեկտի անվանումը</w:t>
            </w:r>
          </w:p>
          <w:p w14:paraId="01E1DA2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507A80C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լրիվ անվանումը կամ տնտեսական գործունեություն վարող ֆիզիկական անձի ազգանունը, անունը եւ հայրանունը</w:t>
            </w:r>
          </w:p>
        </w:tc>
        <w:tc>
          <w:tcPr>
            <w:tcW w:w="826" w:type="pct"/>
            <w:shd w:val="clear" w:color="auto" w:fill="auto"/>
          </w:tcPr>
          <w:p w14:paraId="06AC1DA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87</w:t>
            </w:r>
          </w:p>
        </w:tc>
        <w:tc>
          <w:tcPr>
            <w:tcW w:w="1362" w:type="pct"/>
            <w:shd w:val="clear" w:color="auto" w:fill="auto"/>
          </w:tcPr>
          <w:p w14:paraId="13F97C3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651EEB7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E3C623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D90A8F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94" w:type="pct"/>
          </w:tcPr>
          <w:p w14:paraId="51AF664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6230C74" w14:textId="77777777" w:rsidTr="00574025">
        <w:trPr>
          <w:cantSplit/>
          <w:trHeight w:val="20"/>
        </w:trPr>
        <w:tc>
          <w:tcPr>
            <w:tcW w:w="81" w:type="pct"/>
            <w:tcBorders>
              <w:top w:val="nil"/>
              <w:left w:val="nil"/>
              <w:bottom w:val="nil"/>
              <w:right w:val="nil"/>
            </w:tcBorders>
          </w:tcPr>
          <w:p w14:paraId="461C36A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36A03C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520CCD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65EB66F"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A899CD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3.</w:t>
            </w:r>
            <w:r w:rsidRPr="00D97520">
              <w:rPr>
                <w:rFonts w:ascii="Sylfaen" w:hAnsi="Sylfaen"/>
                <w:sz w:val="19"/>
                <w:szCs w:val="19"/>
              </w:rPr>
              <w:t> </w:t>
            </w:r>
            <w:r w:rsidRPr="00D97520">
              <w:rPr>
                <w:rFonts w:ascii="Sylfaen" w:hAnsi="Sylfaen"/>
                <w:sz w:val="19"/>
                <w:szCs w:val="19"/>
              </w:rPr>
              <w:t>Տնտեսավարող սուբյեկտի կրճատ անվանումը</w:t>
            </w:r>
          </w:p>
          <w:p w14:paraId="6C538A4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Brief</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5BEC7DE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կրճատ անվանումը կամ տնտեսական գործունեություն վարող ֆիզիկական անձի ազգանունը, անունը եւ հայրանունը</w:t>
            </w:r>
          </w:p>
        </w:tc>
        <w:tc>
          <w:tcPr>
            <w:tcW w:w="826" w:type="pct"/>
            <w:shd w:val="clear" w:color="auto" w:fill="auto"/>
          </w:tcPr>
          <w:p w14:paraId="1AA755C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88</w:t>
            </w:r>
          </w:p>
        </w:tc>
        <w:tc>
          <w:tcPr>
            <w:tcW w:w="1362" w:type="pct"/>
            <w:shd w:val="clear" w:color="auto" w:fill="auto"/>
          </w:tcPr>
          <w:p w14:paraId="20933A2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4B2A586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328E8C1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1A1F17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5CB8BC7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03A3150" w14:textId="77777777" w:rsidTr="00574025">
        <w:trPr>
          <w:cantSplit/>
          <w:trHeight w:val="20"/>
        </w:trPr>
        <w:tc>
          <w:tcPr>
            <w:tcW w:w="81" w:type="pct"/>
            <w:tcBorders>
              <w:top w:val="nil"/>
              <w:left w:val="nil"/>
              <w:bottom w:val="nil"/>
              <w:right w:val="nil"/>
            </w:tcBorders>
          </w:tcPr>
          <w:p w14:paraId="79A1953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6E5EEA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E00E21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2ED93E0"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F4EA8D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4.</w:t>
            </w:r>
            <w:r w:rsidRPr="00D97520">
              <w:rPr>
                <w:rFonts w:ascii="Sylfaen" w:hAnsi="Sylfaen"/>
                <w:sz w:val="19"/>
                <w:szCs w:val="19"/>
              </w:rPr>
              <w:t> </w:t>
            </w:r>
            <w:r w:rsidRPr="00D97520">
              <w:rPr>
                <w:rFonts w:ascii="Sylfaen" w:hAnsi="Sylfaen"/>
                <w:sz w:val="19"/>
                <w:szCs w:val="19"/>
              </w:rPr>
              <w:t>Կազմակերպաիրավական ձեւի ծածկագիրը</w:t>
            </w:r>
          </w:p>
          <w:p w14:paraId="37B0A1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0E1EF87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կազմակերպաիրավական ձեւի ծածկագրային նշագիրը, որով գրանցված է տնտեսավարող սուբյեկտը</w:t>
            </w:r>
          </w:p>
        </w:tc>
        <w:tc>
          <w:tcPr>
            <w:tcW w:w="826" w:type="pct"/>
            <w:shd w:val="clear" w:color="auto" w:fill="auto"/>
          </w:tcPr>
          <w:p w14:paraId="552FB6E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23</w:t>
            </w:r>
          </w:p>
        </w:tc>
        <w:tc>
          <w:tcPr>
            <w:tcW w:w="1362" w:type="pct"/>
            <w:shd w:val="clear" w:color="auto" w:fill="auto"/>
          </w:tcPr>
          <w:p w14:paraId="2289113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de20</w:t>
            </w:r>
            <w:r w:rsidRPr="00D97520">
              <w:rPr>
                <w:rFonts w:cs="Times New Roman"/>
                <w:sz w:val="19"/>
                <w:szCs w:val="19"/>
              </w:rPr>
              <w:t>‌</w:t>
            </w:r>
            <w:r w:rsidRPr="00D97520">
              <w:rPr>
                <w:rFonts w:ascii="Sylfaen" w:hAnsi="Sylfaen"/>
                <w:sz w:val="19"/>
                <w:szCs w:val="19"/>
              </w:rPr>
              <w:t>Type (M.SDT.00140)</w:t>
            </w:r>
          </w:p>
          <w:p w14:paraId="7F67300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4AA080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A02069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3AC4F00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4294677" w14:textId="77777777" w:rsidTr="00574025">
        <w:trPr>
          <w:cantSplit/>
          <w:trHeight w:val="20"/>
        </w:trPr>
        <w:tc>
          <w:tcPr>
            <w:tcW w:w="81" w:type="pct"/>
            <w:tcBorders>
              <w:top w:val="nil"/>
              <w:left w:val="nil"/>
              <w:bottom w:val="nil"/>
              <w:right w:val="nil"/>
            </w:tcBorders>
          </w:tcPr>
          <w:p w14:paraId="438296F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3E55CF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12C392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899B408"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B9C8473"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6E921F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76BDDF2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6D26EC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094FBF84"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5372F04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7B7814D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48C4D93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2CE141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76E5423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4D239A0F" w14:textId="77777777" w:rsidTr="00574025">
        <w:trPr>
          <w:cantSplit/>
          <w:trHeight w:val="20"/>
        </w:trPr>
        <w:tc>
          <w:tcPr>
            <w:tcW w:w="81" w:type="pct"/>
            <w:tcBorders>
              <w:top w:val="nil"/>
              <w:left w:val="nil"/>
              <w:bottom w:val="nil"/>
              <w:right w:val="nil"/>
            </w:tcBorders>
          </w:tcPr>
          <w:p w14:paraId="4E81160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936D95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83DC84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53969E4"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16A033B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5.</w:t>
            </w:r>
            <w:r w:rsidRPr="00D97520">
              <w:rPr>
                <w:rFonts w:ascii="Sylfaen" w:hAnsi="Sylfaen"/>
                <w:sz w:val="19"/>
                <w:szCs w:val="19"/>
              </w:rPr>
              <w:t> </w:t>
            </w:r>
            <w:r w:rsidRPr="00D97520">
              <w:rPr>
                <w:rFonts w:ascii="Sylfaen" w:hAnsi="Sylfaen"/>
                <w:sz w:val="19"/>
                <w:szCs w:val="19"/>
              </w:rPr>
              <w:t>Կազմակերպաիրավական ձեւի անվանումը</w:t>
            </w:r>
          </w:p>
          <w:p w14:paraId="1AEC857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7EC8F07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կազմակերպաիրավական ձեւի անվանումը, որով գրանցված է տնտեսավարող սուբյեկտը</w:t>
            </w:r>
          </w:p>
        </w:tc>
        <w:tc>
          <w:tcPr>
            <w:tcW w:w="826" w:type="pct"/>
            <w:shd w:val="clear" w:color="auto" w:fill="auto"/>
          </w:tcPr>
          <w:p w14:paraId="7DBE9F1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90</w:t>
            </w:r>
          </w:p>
        </w:tc>
        <w:tc>
          <w:tcPr>
            <w:tcW w:w="1362" w:type="pct"/>
            <w:shd w:val="clear" w:color="auto" w:fill="auto"/>
          </w:tcPr>
          <w:p w14:paraId="14EADBE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1102E19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3695524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982EB6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94" w:type="pct"/>
          </w:tcPr>
          <w:p w14:paraId="4E8E88D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35EEED4" w14:textId="77777777" w:rsidTr="00574025">
        <w:trPr>
          <w:cantSplit/>
          <w:trHeight w:val="20"/>
        </w:trPr>
        <w:tc>
          <w:tcPr>
            <w:tcW w:w="81" w:type="pct"/>
            <w:tcBorders>
              <w:top w:val="nil"/>
              <w:left w:val="nil"/>
              <w:bottom w:val="nil"/>
              <w:right w:val="nil"/>
            </w:tcBorders>
          </w:tcPr>
          <w:p w14:paraId="69DA0D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D32049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2E68F7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21A78B5"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C95A59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6.</w:t>
            </w:r>
            <w:r w:rsidRPr="00D97520">
              <w:rPr>
                <w:rFonts w:ascii="Sylfaen" w:hAnsi="Sylfaen"/>
                <w:sz w:val="19"/>
                <w:szCs w:val="19"/>
              </w:rPr>
              <w:t> </w:t>
            </w:r>
            <w:r w:rsidRPr="00D97520">
              <w:rPr>
                <w:rFonts w:ascii="Sylfaen" w:hAnsi="Sylfaen"/>
                <w:sz w:val="19"/>
                <w:szCs w:val="19"/>
              </w:rPr>
              <w:t>Տնտեսավարող սուբյեկտի նույնականացուցիչը</w:t>
            </w:r>
          </w:p>
          <w:p w14:paraId="73FEC35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0F99860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պետական գրանցման ժամանակ տրամադրված գրառման համարը (ծածկագիրը)՝ ըստ ռեեստրի (ռեգիստրի)</w:t>
            </w:r>
          </w:p>
        </w:tc>
        <w:tc>
          <w:tcPr>
            <w:tcW w:w="826" w:type="pct"/>
            <w:shd w:val="clear" w:color="auto" w:fill="auto"/>
          </w:tcPr>
          <w:p w14:paraId="0FB779B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89</w:t>
            </w:r>
          </w:p>
        </w:tc>
        <w:tc>
          <w:tcPr>
            <w:tcW w:w="1362" w:type="pct"/>
            <w:shd w:val="clear" w:color="auto" w:fill="auto"/>
          </w:tcPr>
          <w:p w14:paraId="0CC4F35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157)</w:t>
            </w:r>
          </w:p>
          <w:p w14:paraId="7AB726B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F56295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77C615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49AF410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97956A7" w14:textId="77777777" w:rsidTr="00574025">
        <w:trPr>
          <w:cantSplit/>
          <w:trHeight w:val="20"/>
        </w:trPr>
        <w:tc>
          <w:tcPr>
            <w:tcW w:w="81" w:type="pct"/>
            <w:tcBorders>
              <w:top w:val="nil"/>
              <w:left w:val="nil"/>
              <w:bottom w:val="nil"/>
              <w:right w:val="nil"/>
            </w:tcBorders>
          </w:tcPr>
          <w:p w14:paraId="4BFD1ED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894360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8E99F4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59066D9"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FC656A3"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979" w:type="pct"/>
            <w:gridSpan w:val="2"/>
            <w:tcBorders>
              <w:left w:val="single" w:sz="4" w:space="0" w:color="auto"/>
            </w:tcBorders>
          </w:tcPr>
          <w:p w14:paraId="76F6BA2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նույնականացման մեթոդը</w:t>
            </w:r>
          </w:p>
          <w:p w14:paraId="7251401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32139F6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ների նույնականացման մեթոդը</w:t>
            </w:r>
          </w:p>
        </w:tc>
        <w:tc>
          <w:tcPr>
            <w:tcW w:w="826" w:type="pct"/>
            <w:shd w:val="clear" w:color="auto" w:fill="auto"/>
          </w:tcPr>
          <w:p w14:paraId="35D7C495"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319D538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siness</w:t>
            </w:r>
            <w:r w:rsidRPr="00D97520">
              <w:rPr>
                <w:rFonts w:cs="Times New Roman"/>
                <w:sz w:val="19"/>
                <w:szCs w:val="19"/>
              </w:rPr>
              <w:t>‌</w:t>
            </w:r>
            <w:r w:rsidRPr="00D97520">
              <w:rPr>
                <w:rFonts w:ascii="Sylfaen" w:hAnsi="Sylfaen"/>
                <w:sz w:val="19"/>
                <w:szCs w:val="19"/>
              </w:rPr>
              <w:t>Entity</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158)</w:t>
            </w:r>
          </w:p>
          <w:p w14:paraId="7B9971B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Եվրասիական տնտեսական միության անդամ պետություններում տնտեսավարող սուբյեկտների պետական գրանցման դեպքում դրանց նույնականացման մեթոդների տեղեկագրքից նույնականացուցչի արժեքը։</w:t>
            </w:r>
          </w:p>
          <w:p w14:paraId="48ACBBB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5A96E5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6FF9B3F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7AC9DC7" w14:textId="77777777" w:rsidTr="00574025">
        <w:trPr>
          <w:cantSplit/>
          <w:trHeight w:val="20"/>
        </w:trPr>
        <w:tc>
          <w:tcPr>
            <w:tcW w:w="81" w:type="pct"/>
            <w:tcBorders>
              <w:top w:val="nil"/>
              <w:left w:val="nil"/>
              <w:bottom w:val="nil"/>
              <w:right w:val="nil"/>
            </w:tcBorders>
          </w:tcPr>
          <w:p w14:paraId="1EFE3BB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A46407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423CC4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C619338"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6599EB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7.</w:t>
            </w:r>
            <w:r w:rsidRPr="00D97520">
              <w:rPr>
                <w:rFonts w:ascii="Sylfaen" w:hAnsi="Sylfaen"/>
                <w:sz w:val="19"/>
                <w:szCs w:val="19"/>
              </w:rPr>
              <w:t> </w:t>
            </w:r>
            <w:r w:rsidRPr="00D97520">
              <w:rPr>
                <w:rFonts w:ascii="Sylfaen" w:hAnsi="Sylfaen"/>
                <w:sz w:val="19"/>
                <w:szCs w:val="19"/>
              </w:rPr>
              <w:t>Նույնականացման եզակի մաքսային համարը</w:t>
            </w:r>
          </w:p>
          <w:p w14:paraId="372B98D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Customs</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1E945F2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մաքսային հսկողության նպատակների համար նախատեսված՝ տնտեսավարող սուբյեկտի նույնականացման եզակի համարը</w:t>
            </w:r>
          </w:p>
        </w:tc>
        <w:tc>
          <w:tcPr>
            <w:tcW w:w="826" w:type="pct"/>
            <w:shd w:val="clear" w:color="auto" w:fill="auto"/>
          </w:tcPr>
          <w:p w14:paraId="3D143C1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5</w:t>
            </w:r>
          </w:p>
        </w:tc>
        <w:tc>
          <w:tcPr>
            <w:tcW w:w="1362" w:type="pct"/>
            <w:shd w:val="clear" w:color="auto" w:fill="auto"/>
          </w:tcPr>
          <w:p w14:paraId="4C51B95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Customs</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89)</w:t>
            </w:r>
          </w:p>
          <w:p w14:paraId="763FEB8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D3CCC8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08023F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7</w:t>
            </w:r>
          </w:p>
        </w:tc>
        <w:tc>
          <w:tcPr>
            <w:tcW w:w="294" w:type="pct"/>
          </w:tcPr>
          <w:p w14:paraId="7EEFFC3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5C7F46F" w14:textId="77777777" w:rsidTr="00574025">
        <w:trPr>
          <w:cantSplit/>
          <w:trHeight w:val="20"/>
        </w:trPr>
        <w:tc>
          <w:tcPr>
            <w:tcW w:w="81" w:type="pct"/>
            <w:tcBorders>
              <w:top w:val="nil"/>
              <w:left w:val="nil"/>
              <w:bottom w:val="nil"/>
              <w:right w:val="nil"/>
            </w:tcBorders>
          </w:tcPr>
          <w:p w14:paraId="142DD19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CCEF9E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B550D0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8E16251"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9858DA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8.</w:t>
            </w:r>
            <w:r w:rsidRPr="00D97520">
              <w:rPr>
                <w:rFonts w:ascii="Sylfaen" w:hAnsi="Sylfaen"/>
                <w:sz w:val="19"/>
                <w:szCs w:val="19"/>
              </w:rPr>
              <w:t> </w:t>
            </w:r>
            <w:r w:rsidRPr="00D97520">
              <w:rPr>
                <w:rFonts w:ascii="Sylfaen" w:hAnsi="Sylfaen"/>
                <w:sz w:val="19"/>
                <w:szCs w:val="19"/>
              </w:rPr>
              <w:t>Հարկ վճարողի նույնականացուցիչը</w:t>
            </w:r>
          </w:p>
          <w:p w14:paraId="5398EDE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axpay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2CEC934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նույնականացուցիչը հարկ վճարողի գրանցման երկրի հարկ վճարողների ռեեստրում</w:t>
            </w:r>
          </w:p>
        </w:tc>
        <w:tc>
          <w:tcPr>
            <w:tcW w:w="826" w:type="pct"/>
            <w:shd w:val="clear" w:color="auto" w:fill="auto"/>
          </w:tcPr>
          <w:p w14:paraId="0ADA35F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25</w:t>
            </w:r>
          </w:p>
        </w:tc>
        <w:tc>
          <w:tcPr>
            <w:tcW w:w="1362" w:type="pct"/>
            <w:shd w:val="clear" w:color="auto" w:fill="auto"/>
          </w:tcPr>
          <w:p w14:paraId="705579F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axpayer</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25)</w:t>
            </w:r>
          </w:p>
          <w:p w14:paraId="1A357AF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հարկ վճարողի գրանցման երկրում ընդունված կանոններին համապատասխան։</w:t>
            </w:r>
          </w:p>
          <w:p w14:paraId="10B9FA4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9C2DB9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536E33D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780B19E" w14:textId="77777777" w:rsidTr="00574025">
        <w:trPr>
          <w:cantSplit/>
          <w:trHeight w:val="20"/>
        </w:trPr>
        <w:tc>
          <w:tcPr>
            <w:tcW w:w="81" w:type="pct"/>
            <w:tcBorders>
              <w:top w:val="nil"/>
              <w:left w:val="nil"/>
              <w:bottom w:val="nil"/>
              <w:right w:val="nil"/>
            </w:tcBorders>
          </w:tcPr>
          <w:p w14:paraId="22F90FA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7DB596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500CFE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B34BFD0"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1AF61C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9.</w:t>
            </w:r>
            <w:r w:rsidRPr="00D97520">
              <w:rPr>
                <w:rFonts w:ascii="Sylfaen" w:hAnsi="Sylfaen"/>
                <w:sz w:val="19"/>
                <w:szCs w:val="19"/>
              </w:rPr>
              <w:t> </w:t>
            </w:r>
            <w:r w:rsidRPr="00D97520">
              <w:rPr>
                <w:rFonts w:ascii="Sylfaen" w:hAnsi="Sylfaen"/>
                <w:sz w:val="19"/>
                <w:szCs w:val="19"/>
              </w:rPr>
              <w:t>Հաշվառման վերցնելու պատճառի ծածկագիրը</w:t>
            </w:r>
          </w:p>
          <w:p w14:paraId="0048147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ax</w:t>
            </w:r>
            <w:r w:rsidRPr="00D97520">
              <w:rPr>
                <w:rFonts w:cs="Times New Roman"/>
                <w:sz w:val="19"/>
                <w:szCs w:val="19"/>
              </w:rPr>
              <w:t>‌</w:t>
            </w:r>
            <w:r w:rsidRPr="00D97520">
              <w:rPr>
                <w:rFonts w:ascii="Sylfaen" w:hAnsi="Sylfaen"/>
                <w:sz w:val="19"/>
                <w:szCs w:val="19"/>
              </w:rPr>
              <w:t>Registration</w:t>
            </w:r>
            <w:r w:rsidRPr="00D97520">
              <w:rPr>
                <w:rFonts w:cs="Times New Roman"/>
                <w:sz w:val="19"/>
                <w:szCs w:val="19"/>
              </w:rPr>
              <w:t>‌</w:t>
            </w:r>
            <w:r w:rsidRPr="00D97520">
              <w:rPr>
                <w:rFonts w:ascii="Sylfaen" w:hAnsi="Sylfaen"/>
                <w:sz w:val="19"/>
                <w:szCs w:val="19"/>
              </w:rPr>
              <w:t>Reason</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68462A5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Ռուսաստանի Դաշնությունում տնտեսավարող սուբյեկտին հարկային հաշվառման կանգնեցնելու պատճառը նույնականացնող ծածկագիրը</w:t>
            </w:r>
          </w:p>
        </w:tc>
        <w:tc>
          <w:tcPr>
            <w:tcW w:w="826" w:type="pct"/>
            <w:shd w:val="clear" w:color="auto" w:fill="auto"/>
          </w:tcPr>
          <w:p w14:paraId="66D42BC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30</w:t>
            </w:r>
          </w:p>
        </w:tc>
        <w:tc>
          <w:tcPr>
            <w:tcW w:w="1362" w:type="pct"/>
            <w:shd w:val="clear" w:color="auto" w:fill="auto"/>
          </w:tcPr>
          <w:p w14:paraId="74A001B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ax</w:t>
            </w:r>
            <w:r w:rsidRPr="00D97520">
              <w:rPr>
                <w:rFonts w:cs="Times New Roman"/>
                <w:sz w:val="19"/>
                <w:szCs w:val="19"/>
              </w:rPr>
              <w:t>‌</w:t>
            </w:r>
            <w:r w:rsidRPr="00D97520">
              <w:rPr>
                <w:rFonts w:ascii="Sylfaen" w:hAnsi="Sylfaen"/>
                <w:sz w:val="19"/>
                <w:szCs w:val="19"/>
              </w:rPr>
              <w:t>Registration</w:t>
            </w:r>
            <w:r w:rsidRPr="00D97520">
              <w:rPr>
                <w:rFonts w:cs="Times New Roman"/>
                <w:sz w:val="19"/>
                <w:szCs w:val="19"/>
              </w:rPr>
              <w:t>‌</w:t>
            </w:r>
            <w:r w:rsidRPr="00D97520">
              <w:rPr>
                <w:rFonts w:ascii="Sylfaen" w:hAnsi="Sylfaen"/>
                <w:sz w:val="19"/>
                <w:szCs w:val="19"/>
              </w:rPr>
              <w:t>Reason</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30)</w:t>
            </w:r>
          </w:p>
          <w:p w14:paraId="396E27C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1F847D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d{9}</w:t>
            </w:r>
          </w:p>
        </w:tc>
        <w:tc>
          <w:tcPr>
            <w:tcW w:w="294" w:type="pct"/>
          </w:tcPr>
          <w:p w14:paraId="3CE9FC4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3F53ABB" w14:textId="77777777" w:rsidTr="00574025">
        <w:trPr>
          <w:cantSplit/>
          <w:trHeight w:val="20"/>
        </w:trPr>
        <w:tc>
          <w:tcPr>
            <w:tcW w:w="81" w:type="pct"/>
            <w:tcBorders>
              <w:top w:val="nil"/>
              <w:left w:val="nil"/>
              <w:bottom w:val="nil"/>
              <w:right w:val="nil"/>
            </w:tcBorders>
          </w:tcPr>
          <w:p w14:paraId="1F2AFB9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F0215E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E10625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59A833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3A9CC3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w:t>
            </w:r>
            <w:r w:rsidRPr="00D97520">
              <w:rPr>
                <w:rFonts w:ascii="Sylfaen" w:hAnsi="Sylfaen"/>
                <w:sz w:val="19"/>
                <w:szCs w:val="19"/>
              </w:rPr>
              <w:t> </w:t>
            </w:r>
            <w:r w:rsidRPr="00D97520">
              <w:rPr>
                <w:rFonts w:ascii="Sylfaen" w:hAnsi="Sylfaen"/>
                <w:sz w:val="19"/>
                <w:szCs w:val="19"/>
              </w:rPr>
              <w:t>Հասցեն</w:t>
            </w:r>
          </w:p>
          <w:p w14:paraId="640C735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V4</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4CB2634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հասցեն</w:t>
            </w:r>
          </w:p>
        </w:tc>
        <w:tc>
          <w:tcPr>
            <w:tcW w:w="826" w:type="pct"/>
            <w:shd w:val="clear" w:color="auto" w:fill="auto"/>
          </w:tcPr>
          <w:p w14:paraId="72980A0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76</w:t>
            </w:r>
          </w:p>
        </w:tc>
        <w:tc>
          <w:tcPr>
            <w:tcW w:w="1362" w:type="pct"/>
            <w:shd w:val="clear" w:color="auto" w:fill="auto"/>
          </w:tcPr>
          <w:p w14:paraId="4DC5FAA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V4</w:t>
            </w:r>
            <w:r w:rsidRPr="00D97520">
              <w:rPr>
                <w:rFonts w:cs="Times New Roman"/>
                <w:sz w:val="19"/>
                <w:szCs w:val="19"/>
              </w:rPr>
              <w:t>‌</w:t>
            </w:r>
            <w:r w:rsidRPr="00D97520">
              <w:rPr>
                <w:rFonts w:ascii="Sylfaen" w:hAnsi="Sylfaen"/>
                <w:sz w:val="19"/>
                <w:szCs w:val="19"/>
              </w:rPr>
              <w:t>Type (M.CDT.00079)</w:t>
            </w:r>
          </w:p>
          <w:p w14:paraId="3F2D840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502FC71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1A9B539C" w14:textId="77777777" w:rsidTr="00574025">
        <w:trPr>
          <w:cantSplit/>
          <w:trHeight w:val="20"/>
        </w:trPr>
        <w:tc>
          <w:tcPr>
            <w:tcW w:w="81" w:type="pct"/>
            <w:tcBorders>
              <w:top w:val="nil"/>
              <w:left w:val="nil"/>
              <w:bottom w:val="nil"/>
              <w:right w:val="nil"/>
            </w:tcBorders>
          </w:tcPr>
          <w:p w14:paraId="01DB0A6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B2BC00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873A55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79BCE2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F419C0A"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430C29F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1.</w:t>
            </w:r>
            <w:r w:rsidRPr="00D97520">
              <w:rPr>
                <w:rFonts w:ascii="Sylfaen" w:hAnsi="Sylfaen"/>
                <w:sz w:val="19"/>
                <w:szCs w:val="19"/>
              </w:rPr>
              <w:t> </w:t>
            </w:r>
            <w:r w:rsidRPr="00D97520">
              <w:rPr>
                <w:rFonts w:ascii="Sylfaen" w:hAnsi="Sylfaen"/>
                <w:sz w:val="19"/>
                <w:szCs w:val="19"/>
              </w:rPr>
              <w:t>Հասցեի տեսակի ծածկագիրը</w:t>
            </w:r>
          </w:p>
          <w:p w14:paraId="44B2A5C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148F5E6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հասցեի տեսակի ծածկագրային նշագիրը</w:t>
            </w:r>
          </w:p>
        </w:tc>
        <w:tc>
          <w:tcPr>
            <w:tcW w:w="826" w:type="pct"/>
            <w:shd w:val="clear" w:color="auto" w:fill="auto"/>
          </w:tcPr>
          <w:p w14:paraId="5B24457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92</w:t>
            </w:r>
          </w:p>
        </w:tc>
        <w:tc>
          <w:tcPr>
            <w:tcW w:w="1362" w:type="pct"/>
            <w:shd w:val="clear" w:color="auto" w:fill="auto"/>
          </w:tcPr>
          <w:p w14:paraId="198ACA9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62)</w:t>
            </w:r>
          </w:p>
          <w:p w14:paraId="7C8AD83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հասցեների տեսակների տեղեկագրքին համապատասխան։</w:t>
            </w:r>
          </w:p>
          <w:p w14:paraId="7594F21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E186D5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3A278EB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9A2A5DD" w14:textId="77777777" w:rsidTr="00574025">
        <w:trPr>
          <w:cantSplit/>
          <w:trHeight w:val="20"/>
        </w:trPr>
        <w:tc>
          <w:tcPr>
            <w:tcW w:w="81" w:type="pct"/>
            <w:tcBorders>
              <w:top w:val="nil"/>
              <w:left w:val="nil"/>
              <w:bottom w:val="nil"/>
              <w:right w:val="nil"/>
            </w:tcBorders>
          </w:tcPr>
          <w:p w14:paraId="53E3399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F24953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97C5C0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2E27F16"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63237FA"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4F9A22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2.</w:t>
            </w:r>
            <w:r w:rsidRPr="00D97520">
              <w:rPr>
                <w:rFonts w:ascii="Sylfaen" w:hAnsi="Sylfaen"/>
                <w:sz w:val="19"/>
                <w:szCs w:val="19"/>
              </w:rPr>
              <w:t> </w:t>
            </w:r>
            <w:r w:rsidRPr="00D97520">
              <w:rPr>
                <w:rFonts w:ascii="Sylfaen" w:hAnsi="Sylfaen"/>
                <w:sz w:val="19"/>
                <w:szCs w:val="19"/>
              </w:rPr>
              <w:t>Երկրի ծածկագիրը</w:t>
            </w:r>
          </w:p>
          <w:p w14:paraId="671CEBB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5B8B922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826" w:type="pct"/>
            <w:shd w:val="clear" w:color="auto" w:fill="auto"/>
          </w:tcPr>
          <w:p w14:paraId="14722D9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62" w:type="pct"/>
            <w:shd w:val="clear" w:color="auto" w:fill="auto"/>
          </w:tcPr>
          <w:p w14:paraId="7B4B003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0755524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F42E62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748551D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BE4261B" w14:textId="77777777" w:rsidTr="00574025">
        <w:trPr>
          <w:cantSplit/>
          <w:trHeight w:val="20"/>
        </w:trPr>
        <w:tc>
          <w:tcPr>
            <w:tcW w:w="81" w:type="pct"/>
            <w:tcBorders>
              <w:top w:val="nil"/>
              <w:left w:val="nil"/>
              <w:bottom w:val="nil"/>
              <w:right w:val="nil"/>
            </w:tcBorders>
          </w:tcPr>
          <w:p w14:paraId="2FC1DEA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B86D46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E8F4E4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ABBECD7"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right w:val="nil"/>
            </w:tcBorders>
          </w:tcPr>
          <w:p w14:paraId="3679BA2A"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81" w:type="pct"/>
            <w:tcBorders>
              <w:left w:val="nil"/>
              <w:bottom w:val="nil"/>
            </w:tcBorders>
          </w:tcPr>
          <w:p w14:paraId="76E7B0B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898" w:type="pct"/>
            <w:tcBorders>
              <w:left w:val="single" w:sz="4" w:space="0" w:color="auto"/>
            </w:tcBorders>
          </w:tcPr>
          <w:p w14:paraId="3173B6B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3F369BDF"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2D0695B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70AAC0A2"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61ACEC4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41F2441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062A81A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7BC4A4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7D79FCC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09D1A31" w14:textId="77777777" w:rsidTr="00574025">
        <w:trPr>
          <w:cantSplit/>
          <w:trHeight w:val="20"/>
        </w:trPr>
        <w:tc>
          <w:tcPr>
            <w:tcW w:w="81" w:type="pct"/>
            <w:tcBorders>
              <w:top w:val="nil"/>
              <w:left w:val="nil"/>
              <w:bottom w:val="nil"/>
              <w:right w:val="nil"/>
            </w:tcBorders>
          </w:tcPr>
          <w:p w14:paraId="0A96A75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09F4E2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A87522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4670C98"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05ACAB6"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361F510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3.</w:t>
            </w:r>
            <w:r w:rsidRPr="00D97520">
              <w:rPr>
                <w:rFonts w:ascii="Sylfaen" w:hAnsi="Sylfaen"/>
                <w:sz w:val="19"/>
                <w:szCs w:val="19"/>
              </w:rPr>
              <w:t> </w:t>
            </w:r>
            <w:r w:rsidRPr="00D97520">
              <w:rPr>
                <w:rFonts w:ascii="Sylfaen" w:hAnsi="Sylfaen"/>
                <w:sz w:val="19"/>
                <w:szCs w:val="19"/>
              </w:rPr>
              <w:t>Տարածքի ծածկագիրը</w:t>
            </w:r>
          </w:p>
          <w:p w14:paraId="6A745A2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0CB26B0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վարչատարածքային բաժանման միավորի ծածկագիրը</w:t>
            </w:r>
          </w:p>
        </w:tc>
        <w:tc>
          <w:tcPr>
            <w:tcW w:w="826" w:type="pct"/>
            <w:shd w:val="clear" w:color="auto" w:fill="auto"/>
          </w:tcPr>
          <w:p w14:paraId="33C0802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31</w:t>
            </w:r>
          </w:p>
        </w:tc>
        <w:tc>
          <w:tcPr>
            <w:tcW w:w="1362" w:type="pct"/>
            <w:shd w:val="clear" w:color="auto" w:fill="auto"/>
          </w:tcPr>
          <w:p w14:paraId="7B0109C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31)</w:t>
            </w:r>
          </w:p>
          <w:p w14:paraId="71E0ADD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37A2B3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0D968B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7</w:t>
            </w:r>
          </w:p>
        </w:tc>
        <w:tc>
          <w:tcPr>
            <w:tcW w:w="294" w:type="pct"/>
          </w:tcPr>
          <w:p w14:paraId="7F9274F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1CCEAAB" w14:textId="77777777" w:rsidTr="00574025">
        <w:trPr>
          <w:cantSplit/>
          <w:trHeight w:val="20"/>
        </w:trPr>
        <w:tc>
          <w:tcPr>
            <w:tcW w:w="81" w:type="pct"/>
            <w:tcBorders>
              <w:top w:val="nil"/>
              <w:left w:val="nil"/>
              <w:bottom w:val="nil"/>
              <w:right w:val="nil"/>
            </w:tcBorders>
          </w:tcPr>
          <w:p w14:paraId="16029F2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DA0240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3924B3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E5BC1B7"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41234952"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01C09F5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4.</w:t>
            </w:r>
            <w:r w:rsidRPr="00D97520">
              <w:rPr>
                <w:rFonts w:ascii="Sylfaen" w:hAnsi="Sylfaen"/>
                <w:sz w:val="19"/>
                <w:szCs w:val="19"/>
              </w:rPr>
              <w:t> </w:t>
            </w:r>
            <w:r w:rsidRPr="00D97520">
              <w:rPr>
                <w:rFonts w:ascii="Sylfaen" w:hAnsi="Sylfaen"/>
                <w:sz w:val="19"/>
                <w:szCs w:val="19"/>
              </w:rPr>
              <w:t>Տարածաշրջանը</w:t>
            </w:r>
          </w:p>
          <w:p w14:paraId="55AD8A3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gion</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7D9B85D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ռաջին մակարդակի վարչատարածքային բաժանման միավորի անվանումը</w:t>
            </w:r>
          </w:p>
        </w:tc>
        <w:tc>
          <w:tcPr>
            <w:tcW w:w="826" w:type="pct"/>
            <w:shd w:val="clear" w:color="auto" w:fill="auto"/>
          </w:tcPr>
          <w:p w14:paraId="526A8C9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7</w:t>
            </w:r>
          </w:p>
        </w:tc>
        <w:tc>
          <w:tcPr>
            <w:tcW w:w="1362" w:type="pct"/>
            <w:shd w:val="clear" w:color="auto" w:fill="auto"/>
          </w:tcPr>
          <w:p w14:paraId="5CA0E7C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23E7C1F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D08D4F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6DE85A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41B96E6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8FECB09" w14:textId="77777777" w:rsidTr="00574025">
        <w:trPr>
          <w:cantSplit/>
          <w:trHeight w:val="20"/>
        </w:trPr>
        <w:tc>
          <w:tcPr>
            <w:tcW w:w="81" w:type="pct"/>
            <w:tcBorders>
              <w:top w:val="nil"/>
              <w:left w:val="nil"/>
              <w:bottom w:val="nil"/>
              <w:right w:val="nil"/>
            </w:tcBorders>
          </w:tcPr>
          <w:p w14:paraId="2D534AA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F63F32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87369F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EB52A6F"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7729A7E8"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141B695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5.</w:t>
            </w:r>
            <w:r w:rsidRPr="00D97520">
              <w:rPr>
                <w:rFonts w:ascii="Sylfaen" w:hAnsi="Sylfaen"/>
                <w:sz w:val="19"/>
                <w:szCs w:val="19"/>
              </w:rPr>
              <w:t> </w:t>
            </w:r>
            <w:r w:rsidRPr="00D97520">
              <w:rPr>
                <w:rFonts w:ascii="Sylfaen" w:hAnsi="Sylfaen"/>
                <w:sz w:val="19"/>
                <w:szCs w:val="19"/>
              </w:rPr>
              <w:t>Շրջանը</w:t>
            </w:r>
          </w:p>
          <w:p w14:paraId="7AA5046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istric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27A6961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որդ մակարդակի վարչատարածքային բաժանման միավորի անվանումը</w:t>
            </w:r>
          </w:p>
        </w:tc>
        <w:tc>
          <w:tcPr>
            <w:tcW w:w="826" w:type="pct"/>
            <w:shd w:val="clear" w:color="auto" w:fill="auto"/>
          </w:tcPr>
          <w:p w14:paraId="3CD8024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8</w:t>
            </w:r>
          </w:p>
        </w:tc>
        <w:tc>
          <w:tcPr>
            <w:tcW w:w="1362" w:type="pct"/>
            <w:shd w:val="clear" w:color="auto" w:fill="auto"/>
          </w:tcPr>
          <w:p w14:paraId="45DC8AE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38C8A3D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442619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1A6F3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7CC692E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6E136B2" w14:textId="77777777" w:rsidTr="00574025">
        <w:trPr>
          <w:cantSplit/>
          <w:trHeight w:val="20"/>
        </w:trPr>
        <w:tc>
          <w:tcPr>
            <w:tcW w:w="81" w:type="pct"/>
            <w:tcBorders>
              <w:top w:val="nil"/>
              <w:left w:val="nil"/>
              <w:bottom w:val="nil"/>
              <w:right w:val="nil"/>
            </w:tcBorders>
          </w:tcPr>
          <w:p w14:paraId="11C00E4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FF0BD3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197D7C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93CA263"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62E8E4E"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4315EDC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6.</w:t>
            </w:r>
            <w:r w:rsidRPr="00D97520">
              <w:rPr>
                <w:rFonts w:ascii="Sylfaen" w:hAnsi="Sylfaen"/>
                <w:sz w:val="19"/>
                <w:szCs w:val="19"/>
              </w:rPr>
              <w:t> </w:t>
            </w:r>
            <w:r w:rsidRPr="00D97520">
              <w:rPr>
                <w:rFonts w:ascii="Sylfaen" w:hAnsi="Sylfaen"/>
                <w:sz w:val="19"/>
                <w:szCs w:val="19"/>
              </w:rPr>
              <w:t>Քաղաքը</w:t>
            </w:r>
          </w:p>
          <w:p w14:paraId="3B4EA70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536BA8C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ի անվանումը</w:t>
            </w:r>
          </w:p>
        </w:tc>
        <w:tc>
          <w:tcPr>
            <w:tcW w:w="826" w:type="pct"/>
            <w:shd w:val="clear" w:color="auto" w:fill="auto"/>
          </w:tcPr>
          <w:p w14:paraId="64372C0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9</w:t>
            </w:r>
          </w:p>
        </w:tc>
        <w:tc>
          <w:tcPr>
            <w:tcW w:w="1362" w:type="pct"/>
            <w:shd w:val="clear" w:color="auto" w:fill="auto"/>
          </w:tcPr>
          <w:p w14:paraId="33A07F1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2F38E6A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34F494B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5F91AD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6087DAC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85B9405" w14:textId="77777777" w:rsidTr="00574025">
        <w:trPr>
          <w:cantSplit/>
          <w:trHeight w:val="20"/>
        </w:trPr>
        <w:tc>
          <w:tcPr>
            <w:tcW w:w="81" w:type="pct"/>
            <w:tcBorders>
              <w:top w:val="nil"/>
              <w:left w:val="nil"/>
              <w:bottom w:val="nil"/>
              <w:right w:val="nil"/>
            </w:tcBorders>
          </w:tcPr>
          <w:p w14:paraId="18FC372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EDCFA56"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E7C71F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72BBC9C"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53EF7DE5"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25BD902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7.</w:t>
            </w:r>
            <w:r w:rsidRPr="00D97520">
              <w:rPr>
                <w:rFonts w:ascii="Sylfaen" w:hAnsi="Sylfaen"/>
                <w:sz w:val="19"/>
                <w:szCs w:val="19"/>
              </w:rPr>
              <w:t> </w:t>
            </w:r>
            <w:r w:rsidRPr="00D97520">
              <w:rPr>
                <w:rFonts w:ascii="Sylfaen" w:hAnsi="Sylfaen"/>
                <w:sz w:val="19"/>
                <w:szCs w:val="19"/>
              </w:rPr>
              <w:t>Բնակավայրը</w:t>
            </w:r>
          </w:p>
          <w:p w14:paraId="744F4F4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ettlemen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21A22CD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բնակավայրի անվանումը</w:t>
            </w:r>
          </w:p>
        </w:tc>
        <w:tc>
          <w:tcPr>
            <w:tcW w:w="826" w:type="pct"/>
            <w:shd w:val="clear" w:color="auto" w:fill="auto"/>
          </w:tcPr>
          <w:p w14:paraId="659F154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7</w:t>
            </w:r>
          </w:p>
        </w:tc>
        <w:tc>
          <w:tcPr>
            <w:tcW w:w="1362" w:type="pct"/>
            <w:shd w:val="clear" w:color="auto" w:fill="auto"/>
          </w:tcPr>
          <w:p w14:paraId="230081E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6584B32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EDA453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69D816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637B32E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9ABFCA8" w14:textId="77777777" w:rsidTr="00574025">
        <w:trPr>
          <w:cantSplit/>
          <w:trHeight w:val="20"/>
        </w:trPr>
        <w:tc>
          <w:tcPr>
            <w:tcW w:w="81" w:type="pct"/>
            <w:tcBorders>
              <w:top w:val="nil"/>
              <w:left w:val="nil"/>
              <w:bottom w:val="nil"/>
              <w:right w:val="nil"/>
            </w:tcBorders>
          </w:tcPr>
          <w:p w14:paraId="3C4A32B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588B1D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81A1A6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C74CBB2"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37B74E6C"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0E4848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8.</w:t>
            </w:r>
            <w:r w:rsidRPr="00D97520">
              <w:rPr>
                <w:rFonts w:ascii="Sylfaen" w:hAnsi="Sylfaen"/>
                <w:sz w:val="19"/>
                <w:szCs w:val="19"/>
              </w:rPr>
              <w:t> </w:t>
            </w:r>
            <w:r w:rsidRPr="00D97520">
              <w:rPr>
                <w:rFonts w:ascii="Sylfaen" w:hAnsi="Sylfaen"/>
                <w:sz w:val="19"/>
                <w:szCs w:val="19"/>
              </w:rPr>
              <w:t>Փողոցը</w:t>
            </w:r>
          </w:p>
          <w:p w14:paraId="0604952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ree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78DAA73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ային ենթակառուցվածքի փողոցաճանապարհային ցանցի տարրի անվանումը</w:t>
            </w:r>
          </w:p>
        </w:tc>
        <w:tc>
          <w:tcPr>
            <w:tcW w:w="826" w:type="pct"/>
            <w:shd w:val="clear" w:color="auto" w:fill="auto"/>
          </w:tcPr>
          <w:p w14:paraId="774F10E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0</w:t>
            </w:r>
          </w:p>
        </w:tc>
        <w:tc>
          <w:tcPr>
            <w:tcW w:w="1362" w:type="pct"/>
            <w:shd w:val="clear" w:color="auto" w:fill="auto"/>
          </w:tcPr>
          <w:p w14:paraId="2F49237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23E1B40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4C4C57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BD92EC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45E4E82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5DA7836F" w14:textId="77777777" w:rsidTr="00574025">
        <w:trPr>
          <w:cantSplit/>
          <w:trHeight w:val="20"/>
        </w:trPr>
        <w:tc>
          <w:tcPr>
            <w:tcW w:w="81" w:type="pct"/>
            <w:tcBorders>
              <w:top w:val="nil"/>
              <w:left w:val="nil"/>
              <w:bottom w:val="nil"/>
              <w:right w:val="nil"/>
            </w:tcBorders>
          </w:tcPr>
          <w:p w14:paraId="5608B1F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6A0312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A8AE95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E2629E2"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4921B24B"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2CC1D65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0.9.</w:t>
            </w:r>
            <w:r w:rsidRPr="00D97520">
              <w:rPr>
                <w:rFonts w:ascii="Sylfaen" w:hAnsi="Sylfaen"/>
                <w:sz w:val="19"/>
                <w:szCs w:val="19"/>
              </w:rPr>
              <w:t> </w:t>
            </w:r>
            <w:r w:rsidRPr="00D97520">
              <w:rPr>
                <w:rFonts w:ascii="Sylfaen" w:hAnsi="Sylfaen"/>
                <w:sz w:val="19"/>
                <w:szCs w:val="19"/>
              </w:rPr>
              <w:t>Շենքի համարը</w:t>
            </w:r>
          </w:p>
          <w:p w14:paraId="234995F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ilding</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5909DE1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շենքի, մասնաշենքի, շինության նշագիրը</w:t>
            </w:r>
          </w:p>
        </w:tc>
        <w:tc>
          <w:tcPr>
            <w:tcW w:w="826" w:type="pct"/>
            <w:shd w:val="clear" w:color="auto" w:fill="auto"/>
          </w:tcPr>
          <w:p w14:paraId="6A9A2A9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1</w:t>
            </w:r>
          </w:p>
        </w:tc>
        <w:tc>
          <w:tcPr>
            <w:tcW w:w="1362" w:type="pct"/>
            <w:shd w:val="clear" w:color="auto" w:fill="auto"/>
          </w:tcPr>
          <w:p w14:paraId="3761B87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3AEE17C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B13EF4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6CEA46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6084B1D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A028B12" w14:textId="77777777" w:rsidTr="00574025">
        <w:trPr>
          <w:cantSplit/>
          <w:trHeight w:val="20"/>
        </w:trPr>
        <w:tc>
          <w:tcPr>
            <w:tcW w:w="81" w:type="pct"/>
            <w:tcBorders>
              <w:top w:val="nil"/>
              <w:left w:val="nil"/>
              <w:bottom w:val="nil"/>
              <w:right w:val="nil"/>
            </w:tcBorders>
          </w:tcPr>
          <w:p w14:paraId="7E6A1C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7D833A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C41B91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065E4F9"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300DDA7B"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1E83791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0.</w:t>
            </w:r>
            <w:r w:rsidRPr="00D97520">
              <w:rPr>
                <w:rFonts w:ascii="Sylfaen" w:hAnsi="Sylfaen"/>
                <w:sz w:val="19"/>
                <w:szCs w:val="19"/>
              </w:rPr>
              <w:t> </w:t>
            </w:r>
            <w:r w:rsidRPr="00D97520">
              <w:rPr>
                <w:rFonts w:ascii="Sylfaen" w:hAnsi="Sylfaen"/>
                <w:sz w:val="19"/>
                <w:szCs w:val="19"/>
              </w:rPr>
              <w:t>Սենքի համարը</w:t>
            </w:r>
          </w:p>
          <w:p w14:paraId="34C99AC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oom</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3544D22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գրասենյակի կամ բնակարանի նշագիրը</w:t>
            </w:r>
          </w:p>
        </w:tc>
        <w:tc>
          <w:tcPr>
            <w:tcW w:w="826" w:type="pct"/>
            <w:shd w:val="clear" w:color="auto" w:fill="auto"/>
          </w:tcPr>
          <w:p w14:paraId="2C3F5C5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2</w:t>
            </w:r>
          </w:p>
        </w:tc>
        <w:tc>
          <w:tcPr>
            <w:tcW w:w="1362" w:type="pct"/>
            <w:shd w:val="clear" w:color="auto" w:fill="auto"/>
          </w:tcPr>
          <w:p w14:paraId="15C7441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188BD3D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74A9C6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45EBED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11CCD48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0998C20" w14:textId="77777777" w:rsidTr="00574025">
        <w:trPr>
          <w:cantSplit/>
          <w:trHeight w:val="20"/>
        </w:trPr>
        <w:tc>
          <w:tcPr>
            <w:tcW w:w="81" w:type="pct"/>
            <w:tcBorders>
              <w:top w:val="nil"/>
              <w:left w:val="nil"/>
              <w:bottom w:val="nil"/>
              <w:right w:val="nil"/>
            </w:tcBorders>
          </w:tcPr>
          <w:p w14:paraId="4E9E22A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3A551D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8417CC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35C7F57"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2E8DE40E"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1472B07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1.</w:t>
            </w:r>
            <w:r w:rsidRPr="00D97520">
              <w:rPr>
                <w:rFonts w:ascii="Sylfaen" w:hAnsi="Sylfaen"/>
                <w:sz w:val="19"/>
                <w:szCs w:val="19"/>
              </w:rPr>
              <w:t> </w:t>
            </w:r>
            <w:r w:rsidRPr="00D97520">
              <w:rPr>
                <w:rFonts w:ascii="Sylfaen" w:hAnsi="Sylfaen"/>
                <w:sz w:val="19"/>
                <w:szCs w:val="19"/>
              </w:rPr>
              <w:t>Փոստային դասիչը</w:t>
            </w:r>
          </w:p>
          <w:p w14:paraId="0EE7EA9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Post</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721E9EC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ոստային կապի ձեռնարկության փոստային դասիչը</w:t>
            </w:r>
          </w:p>
        </w:tc>
        <w:tc>
          <w:tcPr>
            <w:tcW w:w="826" w:type="pct"/>
            <w:shd w:val="clear" w:color="auto" w:fill="auto"/>
          </w:tcPr>
          <w:p w14:paraId="1BBD496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6</w:t>
            </w:r>
          </w:p>
        </w:tc>
        <w:tc>
          <w:tcPr>
            <w:tcW w:w="1362" w:type="pct"/>
            <w:shd w:val="clear" w:color="auto" w:fill="auto"/>
          </w:tcPr>
          <w:p w14:paraId="47B5AE7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Post</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06)</w:t>
            </w:r>
          </w:p>
          <w:p w14:paraId="1FF3C27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578D70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0-9][A-Z0-9 -]{1,8}[A-Z0-9]</w:t>
            </w:r>
          </w:p>
        </w:tc>
        <w:tc>
          <w:tcPr>
            <w:tcW w:w="294" w:type="pct"/>
          </w:tcPr>
          <w:p w14:paraId="67DEFCE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6ACA497" w14:textId="77777777" w:rsidTr="00574025">
        <w:trPr>
          <w:cantSplit/>
          <w:trHeight w:val="20"/>
        </w:trPr>
        <w:tc>
          <w:tcPr>
            <w:tcW w:w="81" w:type="pct"/>
            <w:tcBorders>
              <w:top w:val="nil"/>
              <w:left w:val="nil"/>
              <w:bottom w:val="nil"/>
              <w:right w:val="nil"/>
            </w:tcBorders>
          </w:tcPr>
          <w:p w14:paraId="4DA18FC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A158B5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78FCF2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30B6570"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73F31BD"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1E63CE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2.</w:t>
            </w:r>
            <w:r w:rsidRPr="00D97520">
              <w:rPr>
                <w:rFonts w:ascii="Sylfaen" w:hAnsi="Sylfaen"/>
                <w:sz w:val="19"/>
                <w:szCs w:val="19"/>
              </w:rPr>
              <w:t> </w:t>
            </w:r>
            <w:r w:rsidRPr="00D97520">
              <w:rPr>
                <w:rFonts w:ascii="Sylfaen" w:hAnsi="Sylfaen"/>
                <w:sz w:val="19"/>
                <w:szCs w:val="19"/>
              </w:rPr>
              <w:t>Բաժանորդային արկղի համարը</w:t>
            </w:r>
          </w:p>
          <w:p w14:paraId="75E4402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Post</w:t>
            </w:r>
            <w:r w:rsidRPr="00D97520">
              <w:rPr>
                <w:rFonts w:cs="Times New Roman"/>
                <w:sz w:val="19"/>
                <w:szCs w:val="19"/>
              </w:rPr>
              <w:t>‌</w:t>
            </w:r>
            <w:r w:rsidRPr="00D97520">
              <w:rPr>
                <w:rFonts w:ascii="Sylfaen" w:hAnsi="Sylfaen"/>
                <w:sz w:val="19"/>
                <w:szCs w:val="19"/>
              </w:rPr>
              <w:t>Office</w:t>
            </w:r>
            <w:r w:rsidRPr="00D97520">
              <w:rPr>
                <w:rFonts w:cs="Times New Roman"/>
                <w:sz w:val="19"/>
                <w:szCs w:val="19"/>
              </w:rPr>
              <w:t>‌</w:t>
            </w:r>
            <w:r w:rsidRPr="00D97520">
              <w:rPr>
                <w:rFonts w:ascii="Sylfaen" w:hAnsi="Sylfaen"/>
                <w:sz w:val="19"/>
                <w:szCs w:val="19"/>
              </w:rPr>
              <w:t>Box</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507F09C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ոստային կապի ձեռնարկությունում բաժանորդային արկղի համարը</w:t>
            </w:r>
          </w:p>
        </w:tc>
        <w:tc>
          <w:tcPr>
            <w:tcW w:w="826" w:type="pct"/>
            <w:shd w:val="clear" w:color="auto" w:fill="auto"/>
          </w:tcPr>
          <w:p w14:paraId="34A7659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3</w:t>
            </w:r>
          </w:p>
        </w:tc>
        <w:tc>
          <w:tcPr>
            <w:tcW w:w="1362" w:type="pct"/>
            <w:shd w:val="clear" w:color="auto" w:fill="auto"/>
          </w:tcPr>
          <w:p w14:paraId="14F06E0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66BAC4A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6175C5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93F34D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38DC4E1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56BE449" w14:textId="77777777" w:rsidTr="00574025">
        <w:trPr>
          <w:cantSplit/>
          <w:trHeight w:val="20"/>
        </w:trPr>
        <w:tc>
          <w:tcPr>
            <w:tcW w:w="81" w:type="pct"/>
            <w:tcBorders>
              <w:top w:val="nil"/>
              <w:left w:val="nil"/>
              <w:bottom w:val="nil"/>
              <w:right w:val="nil"/>
            </w:tcBorders>
          </w:tcPr>
          <w:p w14:paraId="583325B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D3A0CC9"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7093CC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86E971C"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5A7D2C9"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124E12A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10.2013.</w:t>
            </w:r>
            <w:r w:rsidRPr="00D97520">
              <w:rPr>
                <w:rFonts w:ascii="Sylfaen" w:hAnsi="Sylfaen"/>
                <w:sz w:val="19"/>
                <w:szCs w:val="19"/>
              </w:rPr>
              <w:t> </w:t>
            </w:r>
            <w:r w:rsidRPr="00D97520">
              <w:rPr>
                <w:rFonts w:ascii="Sylfaen" w:hAnsi="Sylfaen"/>
                <w:sz w:val="19"/>
                <w:szCs w:val="19"/>
              </w:rPr>
              <w:t>Հասցե՝ տեքստի ձեւով</w:t>
            </w:r>
          </w:p>
          <w:p w14:paraId="582F76C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Text)</w:t>
            </w:r>
          </w:p>
        </w:tc>
        <w:tc>
          <w:tcPr>
            <w:tcW w:w="1110" w:type="pct"/>
            <w:shd w:val="clear" w:color="auto" w:fill="auto"/>
          </w:tcPr>
          <w:p w14:paraId="2FEB7FE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հասցեի տարրերի հավաքածուն՝ տեքստի տեսքով ազատ ձեւով ներկայացված</w:t>
            </w:r>
          </w:p>
        </w:tc>
        <w:tc>
          <w:tcPr>
            <w:tcW w:w="826" w:type="pct"/>
            <w:shd w:val="clear" w:color="auto" w:fill="auto"/>
          </w:tcPr>
          <w:p w14:paraId="7896F78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5</w:t>
            </w:r>
          </w:p>
        </w:tc>
        <w:tc>
          <w:tcPr>
            <w:tcW w:w="1362" w:type="pct"/>
            <w:shd w:val="clear" w:color="auto" w:fill="auto"/>
          </w:tcPr>
          <w:p w14:paraId="52A2760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xt1000</w:t>
            </w:r>
            <w:r w:rsidRPr="00D97520">
              <w:rPr>
                <w:rFonts w:cs="Times New Roman"/>
                <w:sz w:val="19"/>
                <w:szCs w:val="19"/>
              </w:rPr>
              <w:t>‌</w:t>
            </w:r>
            <w:r w:rsidRPr="00D97520">
              <w:rPr>
                <w:rFonts w:ascii="Sylfaen" w:hAnsi="Sylfaen"/>
                <w:sz w:val="19"/>
                <w:szCs w:val="19"/>
              </w:rPr>
              <w:t>Type (M.SDT.00071)</w:t>
            </w:r>
          </w:p>
          <w:p w14:paraId="3D975DD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տողը:</w:t>
            </w:r>
          </w:p>
          <w:p w14:paraId="72F7AC6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29E37E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00</w:t>
            </w:r>
          </w:p>
        </w:tc>
        <w:tc>
          <w:tcPr>
            <w:tcW w:w="294" w:type="pct"/>
          </w:tcPr>
          <w:p w14:paraId="2AD340D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DABD1DC" w14:textId="77777777" w:rsidTr="00574025">
        <w:trPr>
          <w:cantSplit/>
          <w:trHeight w:val="20"/>
        </w:trPr>
        <w:tc>
          <w:tcPr>
            <w:tcW w:w="81" w:type="pct"/>
            <w:tcBorders>
              <w:top w:val="nil"/>
              <w:left w:val="nil"/>
              <w:bottom w:val="nil"/>
              <w:right w:val="nil"/>
            </w:tcBorders>
          </w:tcPr>
          <w:p w14:paraId="1721660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753625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4F0C15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3359AF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A87D63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w:t>
            </w:r>
            <w:r w:rsidRPr="00D97520">
              <w:rPr>
                <w:rFonts w:ascii="Sylfaen" w:hAnsi="Sylfaen"/>
                <w:sz w:val="19"/>
                <w:szCs w:val="19"/>
              </w:rPr>
              <w:t> </w:t>
            </w:r>
            <w:r w:rsidRPr="00D97520">
              <w:rPr>
                <w:rFonts w:ascii="Sylfaen" w:hAnsi="Sylfaen"/>
                <w:sz w:val="19"/>
                <w:szCs w:val="19"/>
              </w:rPr>
              <w:t>Կոնտակտային վավերապայմանը</w:t>
            </w:r>
          </w:p>
          <w:p w14:paraId="3831006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4AEA1B4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նտեսավարող սուբյեկտի կոնտակտային վավերապայմանը</w:t>
            </w:r>
          </w:p>
        </w:tc>
        <w:tc>
          <w:tcPr>
            <w:tcW w:w="826" w:type="pct"/>
            <w:shd w:val="clear" w:color="auto" w:fill="auto"/>
          </w:tcPr>
          <w:p w14:paraId="1225702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03</w:t>
            </w:r>
          </w:p>
        </w:tc>
        <w:tc>
          <w:tcPr>
            <w:tcW w:w="1362" w:type="pct"/>
            <w:shd w:val="clear" w:color="auto" w:fill="auto"/>
          </w:tcPr>
          <w:p w14:paraId="414C373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03)</w:t>
            </w:r>
          </w:p>
          <w:p w14:paraId="23EF623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3198CAE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0AE07EB8" w14:textId="77777777" w:rsidTr="00574025">
        <w:trPr>
          <w:cantSplit/>
          <w:trHeight w:val="20"/>
        </w:trPr>
        <w:tc>
          <w:tcPr>
            <w:tcW w:w="81" w:type="pct"/>
            <w:tcBorders>
              <w:top w:val="nil"/>
              <w:left w:val="nil"/>
              <w:bottom w:val="nil"/>
              <w:right w:val="nil"/>
            </w:tcBorders>
          </w:tcPr>
          <w:p w14:paraId="539EC0A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C50ED4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7ABA24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E7C227B"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6B43891F"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18F04C3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1.</w:t>
            </w:r>
            <w:r w:rsidRPr="00D97520">
              <w:rPr>
                <w:rFonts w:ascii="Sylfaen" w:hAnsi="Sylfaen"/>
                <w:sz w:val="19"/>
                <w:szCs w:val="19"/>
              </w:rPr>
              <w:t> </w:t>
            </w:r>
            <w:r w:rsidRPr="00D97520">
              <w:rPr>
                <w:rFonts w:ascii="Sylfaen" w:hAnsi="Sylfaen"/>
                <w:sz w:val="19"/>
                <w:szCs w:val="19"/>
              </w:rPr>
              <w:t>Կապի տեսակի ծածկագիրը</w:t>
            </w:r>
          </w:p>
          <w:p w14:paraId="55A7DD3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23DEC35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պի միջոցի (կապուղու) տեսակի (հեռախոս, ֆաքս, էլեկտրոնային փոստ եւ այլն) ծածկագրային նշագիրը</w:t>
            </w:r>
          </w:p>
        </w:tc>
        <w:tc>
          <w:tcPr>
            <w:tcW w:w="826" w:type="pct"/>
            <w:shd w:val="clear" w:color="auto" w:fill="auto"/>
          </w:tcPr>
          <w:p w14:paraId="33F91FE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4</w:t>
            </w:r>
          </w:p>
        </w:tc>
        <w:tc>
          <w:tcPr>
            <w:tcW w:w="1362" w:type="pct"/>
            <w:shd w:val="clear" w:color="auto" w:fill="auto"/>
          </w:tcPr>
          <w:p w14:paraId="774989F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V2</w:t>
            </w:r>
            <w:r w:rsidRPr="00D97520">
              <w:rPr>
                <w:rFonts w:cs="Times New Roman"/>
                <w:sz w:val="19"/>
                <w:szCs w:val="19"/>
              </w:rPr>
              <w:t>‌</w:t>
            </w:r>
            <w:r w:rsidRPr="00D97520">
              <w:rPr>
                <w:rFonts w:ascii="Sylfaen" w:hAnsi="Sylfaen"/>
                <w:sz w:val="19"/>
                <w:szCs w:val="19"/>
              </w:rPr>
              <w:t>Type (M.SDT.00163)</w:t>
            </w:r>
          </w:p>
          <w:p w14:paraId="5B3F2A5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կապի միջոցների (ուղիների) տեսակների ցանկին համապատասխան։</w:t>
            </w:r>
          </w:p>
          <w:p w14:paraId="2148227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75E5D4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2A2C91C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160FFC9" w14:textId="77777777" w:rsidTr="00574025">
        <w:trPr>
          <w:cantSplit/>
          <w:trHeight w:val="20"/>
        </w:trPr>
        <w:tc>
          <w:tcPr>
            <w:tcW w:w="81" w:type="pct"/>
            <w:tcBorders>
              <w:top w:val="nil"/>
              <w:left w:val="nil"/>
              <w:bottom w:val="nil"/>
              <w:right w:val="nil"/>
            </w:tcBorders>
          </w:tcPr>
          <w:p w14:paraId="616A18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E27E349"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B474A3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8F668D6"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40209935"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3DA25A5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2.</w:t>
            </w:r>
            <w:r w:rsidRPr="00D97520">
              <w:rPr>
                <w:rFonts w:ascii="Sylfaen" w:hAnsi="Sylfaen"/>
                <w:sz w:val="19"/>
                <w:szCs w:val="19"/>
              </w:rPr>
              <w:t> </w:t>
            </w:r>
            <w:r w:rsidRPr="00D97520">
              <w:rPr>
                <w:rFonts w:ascii="Sylfaen" w:hAnsi="Sylfaen"/>
                <w:sz w:val="19"/>
                <w:szCs w:val="19"/>
              </w:rPr>
              <w:t>Կապի տեսակի անվանումը</w:t>
            </w:r>
          </w:p>
          <w:p w14:paraId="186FF45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19FDDE2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պի միջոցի (կապուղու) տեսակի (հեռախոս, ֆաքս, էլեկտրոնային փոստ եւ այլն) անվանումը</w:t>
            </w:r>
          </w:p>
        </w:tc>
        <w:tc>
          <w:tcPr>
            <w:tcW w:w="826" w:type="pct"/>
            <w:shd w:val="clear" w:color="auto" w:fill="auto"/>
          </w:tcPr>
          <w:p w14:paraId="3B3FBC7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93</w:t>
            </w:r>
          </w:p>
        </w:tc>
        <w:tc>
          <w:tcPr>
            <w:tcW w:w="1362" w:type="pct"/>
            <w:shd w:val="clear" w:color="auto" w:fill="auto"/>
          </w:tcPr>
          <w:p w14:paraId="172DA2E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4CCE6B6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5FC1EB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432744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2EA4551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7D6DABF2" w14:textId="77777777" w:rsidTr="00574025">
        <w:trPr>
          <w:cantSplit/>
          <w:trHeight w:val="20"/>
        </w:trPr>
        <w:tc>
          <w:tcPr>
            <w:tcW w:w="81" w:type="pct"/>
            <w:tcBorders>
              <w:top w:val="nil"/>
              <w:left w:val="nil"/>
              <w:bottom w:val="nil"/>
              <w:right w:val="nil"/>
            </w:tcBorders>
          </w:tcPr>
          <w:p w14:paraId="3141B73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1E496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1F252B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85B80E9"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396D22FE"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2AE4348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1.3.</w:t>
            </w:r>
            <w:r w:rsidRPr="00D97520">
              <w:rPr>
                <w:rFonts w:ascii="Sylfaen" w:hAnsi="Sylfaen"/>
                <w:sz w:val="19"/>
                <w:szCs w:val="19"/>
              </w:rPr>
              <w:t> </w:t>
            </w:r>
            <w:r w:rsidRPr="00D97520">
              <w:rPr>
                <w:rFonts w:ascii="Sylfaen" w:hAnsi="Sylfaen"/>
                <w:sz w:val="19"/>
                <w:szCs w:val="19"/>
              </w:rPr>
              <w:t>Կապուղու նույնականացուցիչը</w:t>
            </w:r>
          </w:p>
          <w:p w14:paraId="0FBFF91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52C4676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պուղին նույնականացնող պայմանանշանների հաջորդականությունը (հեռախոսահամարի, ֆաքսի, էլեկտրոնային փոստի հասցեի եւ այլնի նշում)</w:t>
            </w:r>
          </w:p>
        </w:tc>
        <w:tc>
          <w:tcPr>
            <w:tcW w:w="826" w:type="pct"/>
            <w:shd w:val="clear" w:color="auto" w:fill="auto"/>
          </w:tcPr>
          <w:p w14:paraId="53BF0DF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5</w:t>
            </w:r>
          </w:p>
        </w:tc>
        <w:tc>
          <w:tcPr>
            <w:tcW w:w="1362" w:type="pct"/>
            <w:shd w:val="clear" w:color="auto" w:fill="auto"/>
          </w:tcPr>
          <w:p w14:paraId="6388989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ommunication</w:t>
            </w:r>
            <w:r w:rsidRPr="00D97520">
              <w:rPr>
                <w:rFonts w:cs="Times New Roman"/>
                <w:sz w:val="19"/>
                <w:szCs w:val="19"/>
              </w:rPr>
              <w:t>‌</w:t>
            </w:r>
            <w:r w:rsidRPr="00D97520">
              <w:rPr>
                <w:rFonts w:ascii="Sylfaen" w:hAnsi="Sylfaen"/>
                <w:sz w:val="19"/>
                <w:szCs w:val="19"/>
              </w:rPr>
              <w:t>Channel</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15)</w:t>
            </w:r>
          </w:p>
          <w:p w14:paraId="0A53F35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1AA1EF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67236C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00</w:t>
            </w:r>
          </w:p>
        </w:tc>
        <w:tc>
          <w:tcPr>
            <w:tcW w:w="294" w:type="pct"/>
          </w:tcPr>
          <w:p w14:paraId="66AC5CB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065C9032" w14:textId="77777777" w:rsidTr="00574025">
        <w:trPr>
          <w:cantSplit/>
          <w:trHeight w:val="20"/>
        </w:trPr>
        <w:tc>
          <w:tcPr>
            <w:tcW w:w="81" w:type="pct"/>
            <w:tcBorders>
              <w:top w:val="nil"/>
              <w:left w:val="nil"/>
              <w:bottom w:val="nil"/>
              <w:right w:val="nil"/>
            </w:tcBorders>
          </w:tcPr>
          <w:p w14:paraId="736A707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568F0A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35E405E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7C3A9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Փաստաթղթային հաստատումը</w:t>
            </w:r>
          </w:p>
          <w:p w14:paraId="7838C5F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Proof</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350F6CB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միջոցների արտադրության թույլտվության (լիցենզիայի) մասին տեղեկություններ</w:t>
            </w:r>
          </w:p>
        </w:tc>
        <w:tc>
          <w:tcPr>
            <w:tcW w:w="826" w:type="pct"/>
            <w:shd w:val="clear" w:color="auto" w:fill="auto"/>
          </w:tcPr>
          <w:p w14:paraId="2BC9CC1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64</w:t>
            </w:r>
          </w:p>
        </w:tc>
        <w:tc>
          <w:tcPr>
            <w:tcW w:w="1362" w:type="pct"/>
            <w:shd w:val="clear" w:color="auto" w:fill="auto"/>
          </w:tcPr>
          <w:p w14:paraId="77A78FF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ontent</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105)</w:t>
            </w:r>
          </w:p>
          <w:p w14:paraId="724B732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538DEA2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9AB69C1" w14:textId="77777777" w:rsidTr="00574025">
        <w:trPr>
          <w:cantSplit/>
          <w:trHeight w:val="20"/>
        </w:trPr>
        <w:tc>
          <w:tcPr>
            <w:tcW w:w="81" w:type="pct"/>
            <w:tcBorders>
              <w:top w:val="nil"/>
              <w:left w:val="nil"/>
              <w:bottom w:val="nil"/>
              <w:right w:val="nil"/>
            </w:tcBorders>
          </w:tcPr>
          <w:p w14:paraId="2814803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587A4B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FC68EB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F5DEFF3"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1CB259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w:t>
            </w:r>
            <w:r w:rsidRPr="00D97520">
              <w:rPr>
                <w:rFonts w:ascii="Sylfaen" w:hAnsi="Sylfaen"/>
                <w:sz w:val="19"/>
                <w:szCs w:val="19"/>
              </w:rPr>
              <w:t> </w:t>
            </w:r>
            <w:r w:rsidRPr="00D97520">
              <w:rPr>
                <w:rFonts w:ascii="Sylfaen" w:hAnsi="Sylfaen"/>
                <w:sz w:val="19"/>
                <w:szCs w:val="19"/>
              </w:rPr>
              <w:t>Երկրի ծածկագիրը</w:t>
            </w:r>
          </w:p>
          <w:p w14:paraId="696D729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26D2AE5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826" w:type="pct"/>
            <w:shd w:val="clear" w:color="auto" w:fill="auto"/>
          </w:tcPr>
          <w:p w14:paraId="7B76AD5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62" w:type="pct"/>
            <w:shd w:val="clear" w:color="auto" w:fill="auto"/>
          </w:tcPr>
          <w:p w14:paraId="12E416B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5347D13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532961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00B5633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296E8DC" w14:textId="77777777" w:rsidTr="00574025">
        <w:trPr>
          <w:cantSplit/>
          <w:trHeight w:val="20"/>
        </w:trPr>
        <w:tc>
          <w:tcPr>
            <w:tcW w:w="81" w:type="pct"/>
            <w:tcBorders>
              <w:top w:val="nil"/>
              <w:left w:val="nil"/>
              <w:bottom w:val="nil"/>
              <w:right w:val="nil"/>
            </w:tcBorders>
          </w:tcPr>
          <w:p w14:paraId="5004DCD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59A0816"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135333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0FAD584"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41DE118E"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7F543DF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5DD919B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6CBC99A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1A5FBEDD"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6629EF7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71D37CA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5961A16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17ACA9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2EB9A25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p>
        </w:tc>
      </w:tr>
      <w:tr w:rsidR="00DC113F" w:rsidRPr="00D97520" w14:paraId="06706BB6" w14:textId="77777777" w:rsidTr="00574025">
        <w:trPr>
          <w:cantSplit/>
          <w:trHeight w:val="20"/>
        </w:trPr>
        <w:tc>
          <w:tcPr>
            <w:tcW w:w="81" w:type="pct"/>
            <w:tcBorders>
              <w:top w:val="nil"/>
              <w:left w:val="nil"/>
              <w:bottom w:val="nil"/>
              <w:right w:val="nil"/>
            </w:tcBorders>
          </w:tcPr>
          <w:p w14:paraId="12700B4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F6E5878"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744E91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9AE9D47"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AD46DC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2.</w:t>
            </w:r>
            <w:r w:rsidRPr="00D97520">
              <w:rPr>
                <w:rFonts w:ascii="Sylfaen" w:hAnsi="Sylfaen"/>
                <w:sz w:val="19"/>
                <w:szCs w:val="19"/>
              </w:rPr>
              <w:t> </w:t>
            </w:r>
            <w:r w:rsidRPr="00D97520">
              <w:rPr>
                <w:rFonts w:ascii="Sylfaen" w:hAnsi="Sylfaen"/>
                <w:sz w:val="19"/>
                <w:szCs w:val="19"/>
              </w:rPr>
              <w:t>Լեզվի ծածկագիրը</w:t>
            </w:r>
          </w:p>
          <w:p w14:paraId="3283717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77A4885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w:t>
            </w:r>
          </w:p>
        </w:tc>
        <w:tc>
          <w:tcPr>
            <w:tcW w:w="826" w:type="pct"/>
            <w:shd w:val="clear" w:color="auto" w:fill="auto"/>
          </w:tcPr>
          <w:p w14:paraId="7E10697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1</w:t>
            </w:r>
          </w:p>
        </w:tc>
        <w:tc>
          <w:tcPr>
            <w:tcW w:w="1362" w:type="pct"/>
            <w:shd w:val="clear" w:color="auto" w:fill="auto"/>
          </w:tcPr>
          <w:p w14:paraId="56AA187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5678CC1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733B7AA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4BDD5E1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0189370F" w14:textId="77777777" w:rsidTr="00574025">
        <w:trPr>
          <w:cantSplit/>
          <w:trHeight w:val="20"/>
        </w:trPr>
        <w:tc>
          <w:tcPr>
            <w:tcW w:w="81" w:type="pct"/>
            <w:tcBorders>
              <w:top w:val="nil"/>
              <w:left w:val="nil"/>
              <w:bottom w:val="nil"/>
              <w:right w:val="nil"/>
            </w:tcBorders>
          </w:tcPr>
          <w:p w14:paraId="21E0CB2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7DF880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572C9C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FB42245"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C93B3B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3.</w:t>
            </w:r>
            <w:r w:rsidRPr="00D97520">
              <w:rPr>
                <w:rFonts w:ascii="Sylfaen" w:hAnsi="Sylfaen"/>
                <w:sz w:val="19"/>
                <w:szCs w:val="19"/>
              </w:rPr>
              <w:t> </w:t>
            </w:r>
            <w:r w:rsidRPr="00D97520">
              <w:rPr>
                <w:rFonts w:ascii="Sylfaen" w:hAnsi="Sylfaen"/>
                <w:sz w:val="19"/>
                <w:szCs w:val="19"/>
              </w:rPr>
              <w:t>Փաստաթղթի տեսակի ծածկագիրը</w:t>
            </w:r>
          </w:p>
          <w:p w14:paraId="0963517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bookmarkStart w:id="130" w:name="_Hlk145673739"/>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Code</w:t>
            </w:r>
            <w:bookmarkEnd w:id="130"/>
            <w:r w:rsidRPr="00D97520">
              <w:rPr>
                <w:rFonts w:ascii="Sylfaen" w:hAnsi="Sylfaen"/>
                <w:sz w:val="19"/>
                <w:szCs w:val="19"/>
              </w:rPr>
              <w:t>)</w:t>
            </w:r>
          </w:p>
        </w:tc>
        <w:tc>
          <w:tcPr>
            <w:tcW w:w="1110" w:type="pct"/>
            <w:shd w:val="clear" w:color="auto" w:fill="auto"/>
          </w:tcPr>
          <w:p w14:paraId="4239537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եսակի ծածկագրային նշագիրը</w:t>
            </w:r>
          </w:p>
        </w:tc>
        <w:tc>
          <w:tcPr>
            <w:tcW w:w="826" w:type="pct"/>
            <w:shd w:val="clear" w:color="auto" w:fill="auto"/>
          </w:tcPr>
          <w:p w14:paraId="2C42F0A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4</w:t>
            </w:r>
          </w:p>
        </w:tc>
        <w:tc>
          <w:tcPr>
            <w:tcW w:w="1362" w:type="pct"/>
            <w:shd w:val="clear" w:color="auto" w:fill="auto"/>
          </w:tcPr>
          <w:p w14:paraId="1F168E3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de20</w:t>
            </w:r>
            <w:r w:rsidRPr="00D97520">
              <w:rPr>
                <w:rFonts w:cs="Times New Roman"/>
                <w:sz w:val="19"/>
                <w:szCs w:val="19"/>
              </w:rPr>
              <w:t>‌</w:t>
            </w:r>
            <w:r w:rsidRPr="00D97520">
              <w:rPr>
                <w:rFonts w:ascii="Sylfaen" w:hAnsi="Sylfaen"/>
                <w:sz w:val="19"/>
                <w:szCs w:val="19"/>
              </w:rPr>
              <w:t>Type (M.SDT.00140)</w:t>
            </w:r>
          </w:p>
          <w:p w14:paraId="3F5A5DC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8CD2D1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2474D8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447618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506A1648" w14:textId="77777777" w:rsidTr="00574025">
        <w:trPr>
          <w:cantSplit/>
          <w:trHeight w:val="20"/>
        </w:trPr>
        <w:tc>
          <w:tcPr>
            <w:tcW w:w="81" w:type="pct"/>
            <w:tcBorders>
              <w:top w:val="nil"/>
              <w:left w:val="nil"/>
              <w:bottom w:val="nil"/>
              <w:right w:val="nil"/>
            </w:tcBorders>
          </w:tcPr>
          <w:p w14:paraId="0811F85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470FCCC"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D9EDF4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2E7D191"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125F56CF"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6E92005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722402D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6A8DC80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5C405B62"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2BFEB57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658366A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7D06BE4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6BEBC4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5E49CDD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p>
        </w:tc>
      </w:tr>
      <w:tr w:rsidR="00DC113F" w:rsidRPr="00D97520" w14:paraId="5FECD991" w14:textId="77777777" w:rsidTr="00574025">
        <w:trPr>
          <w:cantSplit/>
          <w:trHeight w:val="20"/>
        </w:trPr>
        <w:tc>
          <w:tcPr>
            <w:tcW w:w="81" w:type="pct"/>
            <w:tcBorders>
              <w:top w:val="nil"/>
              <w:left w:val="nil"/>
              <w:bottom w:val="nil"/>
              <w:right w:val="nil"/>
            </w:tcBorders>
          </w:tcPr>
          <w:p w14:paraId="10E5A0F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45C471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321369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C393AB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1A8F61D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4.</w:t>
            </w:r>
            <w:r w:rsidRPr="00D97520">
              <w:rPr>
                <w:rFonts w:ascii="Sylfaen" w:hAnsi="Sylfaen"/>
                <w:sz w:val="19"/>
                <w:szCs w:val="19"/>
              </w:rPr>
              <w:t> </w:t>
            </w:r>
            <w:r w:rsidRPr="00D97520">
              <w:rPr>
                <w:rFonts w:ascii="Sylfaen" w:hAnsi="Sylfaen"/>
                <w:sz w:val="19"/>
                <w:szCs w:val="19"/>
              </w:rPr>
              <w:t>Փաստաթղթի տեսակի անվանումը</w:t>
            </w:r>
          </w:p>
          <w:p w14:paraId="09AA492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Kind</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64C45BC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եսակի անվանումը</w:t>
            </w:r>
          </w:p>
        </w:tc>
        <w:tc>
          <w:tcPr>
            <w:tcW w:w="826" w:type="pct"/>
            <w:shd w:val="clear" w:color="auto" w:fill="auto"/>
          </w:tcPr>
          <w:p w14:paraId="5C0153C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95</w:t>
            </w:r>
          </w:p>
        </w:tc>
        <w:tc>
          <w:tcPr>
            <w:tcW w:w="1362" w:type="pct"/>
            <w:shd w:val="clear" w:color="auto" w:fill="auto"/>
          </w:tcPr>
          <w:p w14:paraId="39F8EB5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1D6A2D5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D5A6BA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0E0A19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24A4C38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8F05F44" w14:textId="77777777" w:rsidTr="00574025">
        <w:trPr>
          <w:cantSplit/>
          <w:trHeight w:val="20"/>
        </w:trPr>
        <w:tc>
          <w:tcPr>
            <w:tcW w:w="81" w:type="pct"/>
            <w:tcBorders>
              <w:top w:val="nil"/>
              <w:left w:val="nil"/>
              <w:bottom w:val="nil"/>
              <w:right w:val="nil"/>
            </w:tcBorders>
          </w:tcPr>
          <w:p w14:paraId="1C63883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16E499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F0A70A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E91DE4F"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D0A7CE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5.</w:t>
            </w:r>
            <w:r w:rsidRPr="00D97520">
              <w:rPr>
                <w:rFonts w:ascii="Sylfaen" w:hAnsi="Sylfaen"/>
                <w:sz w:val="19"/>
                <w:szCs w:val="19"/>
              </w:rPr>
              <w:t> </w:t>
            </w:r>
            <w:r w:rsidRPr="00D97520">
              <w:rPr>
                <w:rFonts w:ascii="Sylfaen" w:hAnsi="Sylfaen"/>
                <w:sz w:val="19"/>
                <w:szCs w:val="19"/>
              </w:rPr>
              <w:t>Փաստաթղթի անվանումը</w:t>
            </w:r>
          </w:p>
          <w:p w14:paraId="56667B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34A3091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անվանումը</w:t>
            </w:r>
          </w:p>
        </w:tc>
        <w:tc>
          <w:tcPr>
            <w:tcW w:w="826" w:type="pct"/>
            <w:shd w:val="clear" w:color="auto" w:fill="auto"/>
          </w:tcPr>
          <w:p w14:paraId="6DA18E0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8</w:t>
            </w:r>
          </w:p>
        </w:tc>
        <w:tc>
          <w:tcPr>
            <w:tcW w:w="1362" w:type="pct"/>
            <w:shd w:val="clear" w:color="auto" w:fill="auto"/>
          </w:tcPr>
          <w:p w14:paraId="69D1887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266E123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7BE2DB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5EC758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5B64E6A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45521D1" w14:textId="77777777" w:rsidTr="00574025">
        <w:trPr>
          <w:cantSplit/>
          <w:trHeight w:val="20"/>
        </w:trPr>
        <w:tc>
          <w:tcPr>
            <w:tcW w:w="81" w:type="pct"/>
            <w:tcBorders>
              <w:top w:val="nil"/>
              <w:left w:val="nil"/>
              <w:bottom w:val="nil"/>
              <w:right w:val="nil"/>
            </w:tcBorders>
          </w:tcPr>
          <w:p w14:paraId="4883970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B46EEB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B41D61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7C06111"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A58A21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6.</w:t>
            </w:r>
            <w:r w:rsidRPr="00D97520">
              <w:rPr>
                <w:rFonts w:ascii="Sylfaen" w:hAnsi="Sylfaen"/>
                <w:sz w:val="19"/>
                <w:szCs w:val="19"/>
              </w:rPr>
              <w:t> </w:t>
            </w:r>
            <w:r w:rsidRPr="00D97520">
              <w:rPr>
                <w:rFonts w:ascii="Sylfaen" w:hAnsi="Sylfaen"/>
                <w:sz w:val="19"/>
                <w:szCs w:val="19"/>
              </w:rPr>
              <w:t>Փաստաթղթի սերիան</w:t>
            </w:r>
          </w:p>
          <w:p w14:paraId="055023A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Series</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6E75885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սերիայի թվային կամ տառաթվային նշագիրը</w:t>
            </w:r>
          </w:p>
        </w:tc>
        <w:tc>
          <w:tcPr>
            <w:tcW w:w="826" w:type="pct"/>
            <w:shd w:val="clear" w:color="auto" w:fill="auto"/>
          </w:tcPr>
          <w:p w14:paraId="2DFBC83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57</w:t>
            </w:r>
          </w:p>
        </w:tc>
        <w:tc>
          <w:tcPr>
            <w:tcW w:w="1362" w:type="pct"/>
            <w:shd w:val="clear" w:color="auto" w:fill="auto"/>
          </w:tcPr>
          <w:p w14:paraId="2F3DE88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750EACD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F0931C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EC7ADB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3D60C43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37D81819" w14:textId="77777777" w:rsidTr="00574025">
        <w:trPr>
          <w:cantSplit/>
          <w:trHeight w:val="20"/>
        </w:trPr>
        <w:tc>
          <w:tcPr>
            <w:tcW w:w="81" w:type="pct"/>
            <w:tcBorders>
              <w:top w:val="nil"/>
              <w:left w:val="nil"/>
              <w:bottom w:val="nil"/>
              <w:right w:val="nil"/>
            </w:tcBorders>
          </w:tcPr>
          <w:p w14:paraId="10FF179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539767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88389C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94A68F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16AACB3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7.</w:t>
            </w:r>
            <w:r w:rsidRPr="00D97520">
              <w:rPr>
                <w:rFonts w:ascii="Sylfaen" w:hAnsi="Sylfaen"/>
                <w:sz w:val="19"/>
                <w:szCs w:val="19"/>
              </w:rPr>
              <w:t> </w:t>
            </w:r>
            <w:r w:rsidRPr="00D97520">
              <w:rPr>
                <w:rFonts w:ascii="Sylfaen" w:hAnsi="Sylfaen"/>
                <w:sz w:val="19"/>
                <w:szCs w:val="19"/>
              </w:rPr>
              <w:t>Փաստաթղթի համարը</w:t>
            </w:r>
          </w:p>
          <w:p w14:paraId="3142C8E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6A21600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գրանցման ժամանակ դրան տրված թվային կամ տառաթվային նշագիրը</w:t>
            </w:r>
          </w:p>
        </w:tc>
        <w:tc>
          <w:tcPr>
            <w:tcW w:w="826" w:type="pct"/>
            <w:shd w:val="clear" w:color="auto" w:fill="auto"/>
          </w:tcPr>
          <w:p w14:paraId="1D6D521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4</w:t>
            </w:r>
          </w:p>
        </w:tc>
        <w:tc>
          <w:tcPr>
            <w:tcW w:w="1362" w:type="pct"/>
            <w:shd w:val="clear" w:color="auto" w:fill="auto"/>
          </w:tcPr>
          <w:p w14:paraId="05F337F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5EB7B38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86E70D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FEB060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0652F6F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74973063" w14:textId="77777777" w:rsidTr="00574025">
        <w:trPr>
          <w:cantSplit/>
          <w:trHeight w:val="20"/>
        </w:trPr>
        <w:tc>
          <w:tcPr>
            <w:tcW w:w="81" w:type="pct"/>
            <w:tcBorders>
              <w:top w:val="nil"/>
              <w:left w:val="nil"/>
              <w:bottom w:val="nil"/>
              <w:right w:val="nil"/>
            </w:tcBorders>
          </w:tcPr>
          <w:p w14:paraId="782158C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25811D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7B0C0C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2DFF55F"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4D5132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8.</w:t>
            </w:r>
            <w:r w:rsidRPr="00D97520">
              <w:rPr>
                <w:rFonts w:ascii="Sylfaen" w:hAnsi="Sylfaen"/>
                <w:sz w:val="19"/>
                <w:szCs w:val="19"/>
              </w:rPr>
              <w:t> </w:t>
            </w:r>
            <w:r w:rsidRPr="00D97520">
              <w:rPr>
                <w:rFonts w:ascii="Sylfaen" w:hAnsi="Sylfaen"/>
                <w:sz w:val="19"/>
                <w:szCs w:val="19"/>
              </w:rPr>
              <w:t>Փաստաթղթի ամսաթիվը</w:t>
            </w:r>
          </w:p>
          <w:p w14:paraId="2D4CB09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Creation</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72202AC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տրամադրման, ստորագրման, հաստատման կամ գրանցման ամսաթիվը</w:t>
            </w:r>
          </w:p>
        </w:tc>
        <w:tc>
          <w:tcPr>
            <w:tcW w:w="826" w:type="pct"/>
            <w:shd w:val="clear" w:color="auto" w:fill="auto"/>
          </w:tcPr>
          <w:p w14:paraId="571734B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5</w:t>
            </w:r>
          </w:p>
        </w:tc>
        <w:tc>
          <w:tcPr>
            <w:tcW w:w="1362" w:type="pct"/>
            <w:shd w:val="clear" w:color="auto" w:fill="auto"/>
          </w:tcPr>
          <w:p w14:paraId="304F4C7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6D3468B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0EA1E9E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14ED6482" w14:textId="77777777" w:rsidTr="00574025">
        <w:trPr>
          <w:cantSplit/>
          <w:trHeight w:val="20"/>
        </w:trPr>
        <w:tc>
          <w:tcPr>
            <w:tcW w:w="81" w:type="pct"/>
            <w:tcBorders>
              <w:top w:val="nil"/>
              <w:left w:val="nil"/>
              <w:bottom w:val="nil"/>
              <w:right w:val="nil"/>
            </w:tcBorders>
          </w:tcPr>
          <w:p w14:paraId="67282E4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B83BA8D"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798708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E2141C3"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CE4861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9.</w:t>
            </w:r>
            <w:r w:rsidRPr="00D97520">
              <w:rPr>
                <w:rFonts w:ascii="Sylfaen" w:hAnsi="Sylfaen"/>
                <w:sz w:val="19"/>
                <w:szCs w:val="19"/>
              </w:rPr>
              <w:t> </w:t>
            </w:r>
            <w:r w:rsidRPr="00D97520">
              <w:rPr>
                <w:rFonts w:ascii="Sylfaen" w:hAnsi="Sylfaen"/>
                <w:sz w:val="19"/>
                <w:szCs w:val="19"/>
              </w:rPr>
              <w:t>Փաստաթղթի գործողության ժամկետի սկզբի ամսաթիվը</w:t>
            </w:r>
          </w:p>
          <w:p w14:paraId="55F91FA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ocStartDate)</w:t>
            </w:r>
          </w:p>
        </w:tc>
        <w:tc>
          <w:tcPr>
            <w:tcW w:w="1110" w:type="pct"/>
            <w:shd w:val="clear" w:color="auto" w:fill="auto"/>
          </w:tcPr>
          <w:p w14:paraId="5140612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սկզբի ամսաթիվը, որի ընթացքում փաստաթուղթն ուժի մեջ է</w:t>
            </w:r>
          </w:p>
        </w:tc>
        <w:tc>
          <w:tcPr>
            <w:tcW w:w="826" w:type="pct"/>
            <w:shd w:val="clear" w:color="auto" w:fill="auto"/>
          </w:tcPr>
          <w:p w14:paraId="2DDCB97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7</w:t>
            </w:r>
          </w:p>
        </w:tc>
        <w:tc>
          <w:tcPr>
            <w:tcW w:w="1362" w:type="pct"/>
            <w:shd w:val="clear" w:color="auto" w:fill="auto"/>
          </w:tcPr>
          <w:p w14:paraId="07C3D3F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7EA7540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744EFA8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7381051E" w14:textId="77777777" w:rsidTr="00574025">
        <w:trPr>
          <w:cantSplit/>
          <w:trHeight w:val="20"/>
        </w:trPr>
        <w:tc>
          <w:tcPr>
            <w:tcW w:w="81" w:type="pct"/>
            <w:tcBorders>
              <w:top w:val="nil"/>
              <w:left w:val="nil"/>
              <w:bottom w:val="nil"/>
              <w:right w:val="nil"/>
            </w:tcBorders>
          </w:tcPr>
          <w:p w14:paraId="72359ED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E1CD47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030E973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1CCF518"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EE3962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0.</w:t>
            </w:r>
            <w:r w:rsidRPr="00D97520">
              <w:rPr>
                <w:rFonts w:ascii="Sylfaen" w:hAnsi="Sylfaen"/>
                <w:sz w:val="19"/>
                <w:szCs w:val="19"/>
              </w:rPr>
              <w:t> </w:t>
            </w:r>
            <w:r w:rsidRPr="00D97520">
              <w:rPr>
                <w:rFonts w:ascii="Sylfaen" w:hAnsi="Sylfaen"/>
                <w:sz w:val="19"/>
                <w:szCs w:val="19"/>
              </w:rPr>
              <w:t>Փաստաթղթի գործողության ժամկետը լրանալու ամսաթիվը</w:t>
            </w:r>
          </w:p>
          <w:p w14:paraId="4C0521E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Validity</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7BF16CE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ավարտի ամսաթիվը, որի ընթացքում փաստաթուղթն ուժի մեջ է</w:t>
            </w:r>
          </w:p>
        </w:tc>
        <w:tc>
          <w:tcPr>
            <w:tcW w:w="826" w:type="pct"/>
            <w:shd w:val="clear" w:color="auto" w:fill="auto"/>
          </w:tcPr>
          <w:p w14:paraId="77ECEF8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2</w:t>
            </w:r>
          </w:p>
        </w:tc>
        <w:tc>
          <w:tcPr>
            <w:tcW w:w="1362" w:type="pct"/>
            <w:shd w:val="clear" w:color="auto" w:fill="auto"/>
          </w:tcPr>
          <w:p w14:paraId="57AD0A3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246ED96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4B96CE9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75DA0EFD" w14:textId="77777777" w:rsidTr="00574025">
        <w:trPr>
          <w:cantSplit/>
          <w:trHeight w:val="20"/>
        </w:trPr>
        <w:tc>
          <w:tcPr>
            <w:tcW w:w="81" w:type="pct"/>
            <w:tcBorders>
              <w:top w:val="nil"/>
              <w:left w:val="nil"/>
              <w:bottom w:val="nil"/>
              <w:right w:val="nil"/>
            </w:tcBorders>
          </w:tcPr>
          <w:p w14:paraId="37AE56E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6495B8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748071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1447257"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19E358E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1.</w:t>
            </w:r>
            <w:r w:rsidRPr="00D97520">
              <w:rPr>
                <w:rFonts w:ascii="Sylfaen" w:hAnsi="Sylfaen"/>
                <w:sz w:val="19"/>
                <w:szCs w:val="19"/>
              </w:rPr>
              <w:t> </w:t>
            </w:r>
            <w:r w:rsidRPr="00D97520">
              <w:rPr>
                <w:rFonts w:ascii="Sylfaen" w:hAnsi="Sylfaen"/>
                <w:sz w:val="19"/>
                <w:szCs w:val="19"/>
              </w:rPr>
              <w:t>Փաստաթղթի գործողության ժամկետը</w:t>
            </w:r>
          </w:p>
          <w:p w14:paraId="41D6AC4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Validity</w:t>
            </w:r>
            <w:r w:rsidRPr="00D97520">
              <w:rPr>
                <w:rFonts w:cs="Times New Roman"/>
                <w:sz w:val="19"/>
                <w:szCs w:val="19"/>
              </w:rPr>
              <w:t>‌</w:t>
            </w:r>
            <w:r w:rsidRPr="00D97520">
              <w:rPr>
                <w:rFonts w:ascii="Sylfaen" w:hAnsi="Sylfaen"/>
                <w:sz w:val="19"/>
                <w:szCs w:val="19"/>
              </w:rPr>
              <w:t>Duration)</w:t>
            </w:r>
          </w:p>
        </w:tc>
        <w:tc>
          <w:tcPr>
            <w:tcW w:w="1110" w:type="pct"/>
            <w:shd w:val="clear" w:color="auto" w:fill="auto"/>
          </w:tcPr>
          <w:p w14:paraId="639CCEA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ժամկետի տեւողությունը, որի ընթացքում փաստաթուղթն ուժի մեջ է</w:t>
            </w:r>
          </w:p>
        </w:tc>
        <w:tc>
          <w:tcPr>
            <w:tcW w:w="826" w:type="pct"/>
            <w:shd w:val="clear" w:color="auto" w:fill="auto"/>
          </w:tcPr>
          <w:p w14:paraId="11B0BDD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6</w:t>
            </w:r>
          </w:p>
        </w:tc>
        <w:tc>
          <w:tcPr>
            <w:tcW w:w="1362" w:type="pct"/>
            <w:shd w:val="clear" w:color="auto" w:fill="auto"/>
          </w:tcPr>
          <w:p w14:paraId="44701E3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uration</w:t>
            </w:r>
            <w:r w:rsidRPr="00D97520">
              <w:rPr>
                <w:rFonts w:cs="Times New Roman"/>
                <w:sz w:val="19"/>
                <w:szCs w:val="19"/>
              </w:rPr>
              <w:t>‌</w:t>
            </w:r>
            <w:r w:rsidRPr="00D97520">
              <w:rPr>
                <w:rFonts w:ascii="Sylfaen" w:hAnsi="Sylfaen"/>
                <w:sz w:val="19"/>
                <w:szCs w:val="19"/>
              </w:rPr>
              <w:t>Type (M.BDT.00021)</w:t>
            </w:r>
          </w:p>
          <w:p w14:paraId="1C445C3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Ժամանակի տեւողության նշագիրը՝ ԻՍՕ 8601-ին համապատասխան</w:t>
            </w:r>
          </w:p>
        </w:tc>
        <w:tc>
          <w:tcPr>
            <w:tcW w:w="294" w:type="pct"/>
          </w:tcPr>
          <w:p w14:paraId="0593100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E7384DA" w14:textId="77777777" w:rsidTr="00574025">
        <w:trPr>
          <w:cantSplit/>
          <w:trHeight w:val="20"/>
        </w:trPr>
        <w:tc>
          <w:tcPr>
            <w:tcW w:w="81" w:type="pct"/>
            <w:tcBorders>
              <w:top w:val="nil"/>
              <w:left w:val="nil"/>
              <w:bottom w:val="nil"/>
              <w:right w:val="nil"/>
            </w:tcBorders>
          </w:tcPr>
          <w:p w14:paraId="497E003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1DA0A1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4C1768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CED3460"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2FEFFB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w:t>
            </w:r>
            <w:r w:rsidRPr="00D97520">
              <w:rPr>
                <w:rFonts w:ascii="Sylfaen" w:hAnsi="Sylfaen"/>
                <w:sz w:val="19"/>
                <w:szCs w:val="19"/>
              </w:rPr>
              <w:t> </w:t>
            </w:r>
            <w:r w:rsidRPr="00D97520">
              <w:rPr>
                <w:rFonts w:ascii="Sylfaen" w:hAnsi="Sylfaen"/>
                <w:sz w:val="19"/>
                <w:szCs w:val="19"/>
              </w:rPr>
              <w:t>Լիազորված մարմնի նույնականացուցիչը</w:t>
            </w:r>
          </w:p>
          <w:p w14:paraId="2BA6170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1DCF57A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ուղթը տրամադրած կամ հաստատած՝ պետական իշխանության մարմինը կամ դրա կողմից լիազորված կազմակերպությունը նույնականացնող տողը</w:t>
            </w:r>
          </w:p>
        </w:tc>
        <w:tc>
          <w:tcPr>
            <w:tcW w:w="826" w:type="pct"/>
            <w:shd w:val="clear" w:color="auto" w:fill="auto"/>
          </w:tcPr>
          <w:p w14:paraId="3662FDF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8</w:t>
            </w:r>
          </w:p>
        </w:tc>
        <w:tc>
          <w:tcPr>
            <w:tcW w:w="1362" w:type="pct"/>
            <w:shd w:val="clear" w:color="auto" w:fill="auto"/>
          </w:tcPr>
          <w:p w14:paraId="0EB57AB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6332A39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8BAA62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B851F4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5D0CC87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1F581DD" w14:textId="77777777" w:rsidTr="00574025">
        <w:trPr>
          <w:cantSplit/>
          <w:trHeight w:val="20"/>
        </w:trPr>
        <w:tc>
          <w:tcPr>
            <w:tcW w:w="81" w:type="pct"/>
            <w:tcBorders>
              <w:top w:val="nil"/>
              <w:left w:val="nil"/>
              <w:bottom w:val="nil"/>
              <w:right w:val="nil"/>
            </w:tcBorders>
          </w:tcPr>
          <w:p w14:paraId="40BC703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828EF3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56D6AD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1A8A8DB"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3E6278A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3.</w:t>
            </w:r>
            <w:r w:rsidRPr="00D97520">
              <w:rPr>
                <w:rFonts w:ascii="Sylfaen" w:hAnsi="Sylfaen"/>
                <w:sz w:val="19"/>
                <w:szCs w:val="19"/>
              </w:rPr>
              <w:t> </w:t>
            </w:r>
            <w:r w:rsidRPr="00D97520">
              <w:rPr>
                <w:rFonts w:ascii="Sylfaen" w:hAnsi="Sylfaen"/>
                <w:sz w:val="19"/>
                <w:szCs w:val="19"/>
              </w:rPr>
              <w:t>Լիազորված մարմնի անվանումը</w:t>
            </w:r>
          </w:p>
          <w:p w14:paraId="62BB871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Author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4F3B772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ուղթը տրամադրած՝ պետական իշխանության մարմնի կամ դրա կողմից լիազորված կազմակերպության լրիվ անվանումը</w:t>
            </w:r>
          </w:p>
        </w:tc>
        <w:tc>
          <w:tcPr>
            <w:tcW w:w="826" w:type="pct"/>
            <w:shd w:val="clear" w:color="auto" w:fill="auto"/>
          </w:tcPr>
          <w:p w14:paraId="375699D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66</w:t>
            </w:r>
          </w:p>
        </w:tc>
        <w:tc>
          <w:tcPr>
            <w:tcW w:w="1362" w:type="pct"/>
            <w:shd w:val="clear" w:color="auto" w:fill="auto"/>
          </w:tcPr>
          <w:p w14:paraId="105886F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300</w:t>
            </w:r>
            <w:r w:rsidRPr="00D97520">
              <w:rPr>
                <w:rFonts w:cs="Times New Roman"/>
                <w:sz w:val="19"/>
                <w:szCs w:val="19"/>
              </w:rPr>
              <w:t>‌</w:t>
            </w:r>
            <w:r w:rsidRPr="00D97520">
              <w:rPr>
                <w:rFonts w:ascii="Sylfaen" w:hAnsi="Sylfaen"/>
                <w:sz w:val="19"/>
                <w:szCs w:val="19"/>
              </w:rPr>
              <w:t>Type (M.SDT.00056)</w:t>
            </w:r>
          </w:p>
          <w:p w14:paraId="2F3DFAC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7CBAB9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B81C7B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300</w:t>
            </w:r>
          </w:p>
        </w:tc>
        <w:tc>
          <w:tcPr>
            <w:tcW w:w="294" w:type="pct"/>
          </w:tcPr>
          <w:p w14:paraId="1CD8BDC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720B1495" w14:textId="77777777" w:rsidTr="00574025">
        <w:trPr>
          <w:cantSplit/>
          <w:trHeight w:val="20"/>
        </w:trPr>
        <w:tc>
          <w:tcPr>
            <w:tcW w:w="81" w:type="pct"/>
            <w:tcBorders>
              <w:top w:val="nil"/>
              <w:left w:val="nil"/>
              <w:bottom w:val="nil"/>
              <w:right w:val="nil"/>
            </w:tcBorders>
          </w:tcPr>
          <w:p w14:paraId="0283DDD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7E16F4C"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E777E5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935D3C1"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1093CE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4.</w:t>
            </w:r>
            <w:r w:rsidRPr="00D97520">
              <w:rPr>
                <w:rFonts w:ascii="Sylfaen" w:hAnsi="Sylfaen"/>
                <w:sz w:val="19"/>
                <w:szCs w:val="19"/>
              </w:rPr>
              <w:t> </w:t>
            </w:r>
            <w:r w:rsidRPr="00D97520">
              <w:rPr>
                <w:rFonts w:ascii="Sylfaen" w:hAnsi="Sylfaen"/>
                <w:sz w:val="19"/>
                <w:szCs w:val="19"/>
              </w:rPr>
              <w:t>Նկարագրությունը</w:t>
            </w:r>
          </w:p>
          <w:p w14:paraId="0A73113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escriptionText)</w:t>
            </w:r>
          </w:p>
        </w:tc>
        <w:tc>
          <w:tcPr>
            <w:tcW w:w="1110" w:type="pct"/>
            <w:shd w:val="clear" w:color="auto" w:fill="auto"/>
          </w:tcPr>
          <w:p w14:paraId="7B68189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նկարագրությունը</w:t>
            </w:r>
          </w:p>
        </w:tc>
        <w:tc>
          <w:tcPr>
            <w:tcW w:w="826" w:type="pct"/>
            <w:shd w:val="clear" w:color="auto" w:fill="auto"/>
          </w:tcPr>
          <w:p w14:paraId="63850A4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2</w:t>
            </w:r>
          </w:p>
        </w:tc>
        <w:tc>
          <w:tcPr>
            <w:tcW w:w="1362" w:type="pct"/>
            <w:shd w:val="clear" w:color="auto" w:fill="auto"/>
          </w:tcPr>
          <w:p w14:paraId="01E7944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Text4000Type (M.SDT.00088)</w:t>
            </w:r>
          </w:p>
          <w:p w14:paraId="2C2FCC1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տողը:</w:t>
            </w:r>
          </w:p>
          <w:p w14:paraId="40B4A07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C7BC79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4000</w:t>
            </w:r>
          </w:p>
        </w:tc>
        <w:tc>
          <w:tcPr>
            <w:tcW w:w="294" w:type="pct"/>
          </w:tcPr>
          <w:p w14:paraId="63A5FDE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0EC8EED" w14:textId="77777777" w:rsidTr="00574025">
        <w:trPr>
          <w:cantSplit/>
          <w:trHeight w:val="20"/>
        </w:trPr>
        <w:tc>
          <w:tcPr>
            <w:tcW w:w="81" w:type="pct"/>
            <w:tcBorders>
              <w:top w:val="nil"/>
              <w:left w:val="nil"/>
              <w:bottom w:val="nil"/>
              <w:right w:val="nil"/>
            </w:tcBorders>
          </w:tcPr>
          <w:p w14:paraId="2E218DC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84878E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F5455C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16B4474"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B2DE08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5.</w:t>
            </w:r>
            <w:r w:rsidRPr="00D97520">
              <w:rPr>
                <w:rFonts w:ascii="Sylfaen" w:hAnsi="Sylfaen"/>
                <w:sz w:val="19"/>
                <w:szCs w:val="19"/>
              </w:rPr>
              <w:t> </w:t>
            </w:r>
            <w:r w:rsidRPr="00D97520">
              <w:rPr>
                <w:rFonts w:ascii="Sylfaen" w:hAnsi="Sylfaen"/>
                <w:sz w:val="19"/>
                <w:szCs w:val="19"/>
              </w:rPr>
              <w:t>Թերթերի քանակը</w:t>
            </w:r>
          </w:p>
          <w:p w14:paraId="0A0C1C8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Page</w:t>
            </w:r>
            <w:r w:rsidRPr="00D97520">
              <w:rPr>
                <w:rFonts w:cs="Times New Roman"/>
                <w:sz w:val="19"/>
                <w:szCs w:val="19"/>
              </w:rPr>
              <w:t>‌</w:t>
            </w:r>
            <w:r w:rsidRPr="00D97520">
              <w:rPr>
                <w:rFonts w:ascii="Sylfaen" w:hAnsi="Sylfaen"/>
                <w:sz w:val="19"/>
                <w:szCs w:val="19"/>
              </w:rPr>
              <w:t>Quantity)</w:t>
            </w:r>
          </w:p>
        </w:tc>
        <w:tc>
          <w:tcPr>
            <w:tcW w:w="1110" w:type="pct"/>
            <w:shd w:val="clear" w:color="auto" w:fill="auto"/>
          </w:tcPr>
          <w:p w14:paraId="0DAE127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փաստաթղթի թերթերի ընդհանուր քանակը</w:t>
            </w:r>
          </w:p>
        </w:tc>
        <w:tc>
          <w:tcPr>
            <w:tcW w:w="826" w:type="pct"/>
            <w:shd w:val="clear" w:color="auto" w:fill="auto"/>
          </w:tcPr>
          <w:p w14:paraId="6A0779B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8</w:t>
            </w:r>
          </w:p>
        </w:tc>
        <w:tc>
          <w:tcPr>
            <w:tcW w:w="1362" w:type="pct"/>
            <w:shd w:val="clear" w:color="auto" w:fill="auto"/>
          </w:tcPr>
          <w:p w14:paraId="3BD5E99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Quantity4</w:t>
            </w:r>
            <w:r w:rsidRPr="00D97520">
              <w:rPr>
                <w:rFonts w:cs="Times New Roman"/>
                <w:sz w:val="19"/>
                <w:szCs w:val="19"/>
              </w:rPr>
              <w:t>‌</w:t>
            </w:r>
            <w:r w:rsidRPr="00D97520">
              <w:rPr>
                <w:rFonts w:ascii="Sylfaen" w:hAnsi="Sylfaen"/>
                <w:sz w:val="19"/>
                <w:szCs w:val="19"/>
              </w:rPr>
              <w:t>Type (M.SDT.00097)</w:t>
            </w:r>
          </w:p>
          <w:p w14:paraId="186F9DA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Հաշվարկի տասական համակարգում ոչ բացասական ամբողջ թիվը։</w:t>
            </w:r>
          </w:p>
          <w:p w14:paraId="0CFFC7F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ելագույն քանակը՝ 4</w:t>
            </w:r>
          </w:p>
        </w:tc>
        <w:tc>
          <w:tcPr>
            <w:tcW w:w="294" w:type="pct"/>
          </w:tcPr>
          <w:p w14:paraId="4BA62BD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00878E64" w14:textId="77777777" w:rsidTr="00574025">
        <w:trPr>
          <w:cantSplit/>
          <w:trHeight w:val="20"/>
        </w:trPr>
        <w:tc>
          <w:tcPr>
            <w:tcW w:w="81" w:type="pct"/>
            <w:tcBorders>
              <w:top w:val="nil"/>
              <w:left w:val="nil"/>
              <w:bottom w:val="nil"/>
              <w:right w:val="nil"/>
            </w:tcBorders>
          </w:tcPr>
          <w:p w14:paraId="4E34004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BFC5A8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B29844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2C430BE"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1B8ED58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6.</w:t>
            </w:r>
            <w:r w:rsidRPr="00D97520">
              <w:rPr>
                <w:rFonts w:ascii="Sylfaen" w:hAnsi="Sylfaen"/>
                <w:sz w:val="19"/>
                <w:szCs w:val="19"/>
              </w:rPr>
              <w:t> </w:t>
            </w:r>
            <w:r w:rsidRPr="00D97520">
              <w:rPr>
                <w:rFonts w:ascii="Sylfaen" w:hAnsi="Sylfaen"/>
                <w:sz w:val="19"/>
                <w:szCs w:val="19"/>
              </w:rPr>
              <w:t>XML փաստաթուղթը</w:t>
            </w:r>
          </w:p>
          <w:p w14:paraId="51A229C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ny</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5528B42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XML ձեւաչափով փաստաթուղթը</w:t>
            </w:r>
          </w:p>
        </w:tc>
        <w:tc>
          <w:tcPr>
            <w:tcW w:w="826" w:type="pct"/>
            <w:shd w:val="clear" w:color="auto" w:fill="auto"/>
          </w:tcPr>
          <w:p w14:paraId="1594B46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81</w:t>
            </w:r>
          </w:p>
        </w:tc>
        <w:tc>
          <w:tcPr>
            <w:tcW w:w="1362" w:type="pct"/>
            <w:shd w:val="clear" w:color="auto" w:fill="auto"/>
          </w:tcPr>
          <w:p w14:paraId="04D9CB0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An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86)</w:t>
            </w:r>
          </w:p>
          <w:p w14:paraId="324DBB4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6B17864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6FB59AB2" w14:textId="77777777" w:rsidTr="00574025">
        <w:trPr>
          <w:cantSplit/>
          <w:trHeight w:val="20"/>
        </w:trPr>
        <w:tc>
          <w:tcPr>
            <w:tcW w:w="81" w:type="pct"/>
            <w:tcBorders>
              <w:top w:val="nil"/>
              <w:left w:val="nil"/>
              <w:bottom w:val="nil"/>
              <w:right w:val="nil"/>
            </w:tcBorders>
          </w:tcPr>
          <w:p w14:paraId="6B6E4D2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19274D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6A99067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B98E895"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41F5EAB"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427F84F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6.1.</w:t>
            </w:r>
            <w:r w:rsidRPr="00D97520">
              <w:rPr>
                <w:rFonts w:ascii="Sylfaen" w:hAnsi="Sylfaen"/>
                <w:sz w:val="19"/>
                <w:szCs w:val="19"/>
              </w:rPr>
              <w:t> </w:t>
            </w:r>
            <w:r w:rsidRPr="00D97520">
              <w:rPr>
                <w:rFonts w:ascii="Sylfaen" w:hAnsi="Sylfaen"/>
                <w:sz w:val="19"/>
                <w:szCs w:val="19"/>
              </w:rPr>
              <w:t>XML փաստաթուղթը</w:t>
            </w:r>
          </w:p>
          <w:p w14:paraId="311DA09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110" w:type="pct"/>
            <w:shd w:val="clear" w:color="auto" w:fill="auto"/>
          </w:tcPr>
          <w:p w14:paraId="58A6DA6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կամայական կառուցվածքով XML փաստաթղթի բովանդակությունը</w:t>
            </w:r>
          </w:p>
        </w:tc>
        <w:tc>
          <w:tcPr>
            <w:tcW w:w="826" w:type="pct"/>
            <w:shd w:val="clear" w:color="auto" w:fill="auto"/>
          </w:tcPr>
          <w:p w14:paraId="1414C269"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7B7303B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կամայական տարրը։</w:t>
            </w:r>
          </w:p>
          <w:p w14:paraId="06619D6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նվանումների տարածությունը՝ ցանկացած:</w:t>
            </w:r>
          </w:p>
          <w:p w14:paraId="69E14FD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Վալիդացումը կատարվում է մշտապես</w:t>
            </w:r>
          </w:p>
        </w:tc>
        <w:tc>
          <w:tcPr>
            <w:tcW w:w="294" w:type="pct"/>
          </w:tcPr>
          <w:p w14:paraId="03BFCA0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p>
        </w:tc>
      </w:tr>
      <w:tr w:rsidR="00DC113F" w:rsidRPr="00D97520" w14:paraId="31AC4F94" w14:textId="77777777" w:rsidTr="00574025">
        <w:trPr>
          <w:cantSplit/>
          <w:trHeight w:val="20"/>
        </w:trPr>
        <w:tc>
          <w:tcPr>
            <w:tcW w:w="81" w:type="pct"/>
            <w:tcBorders>
              <w:top w:val="nil"/>
              <w:left w:val="nil"/>
              <w:bottom w:val="nil"/>
              <w:right w:val="nil"/>
            </w:tcBorders>
          </w:tcPr>
          <w:p w14:paraId="24FC950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8EEED4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110FF8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426BB60"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2CEF1E9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7.</w:t>
            </w:r>
            <w:r w:rsidRPr="00D97520">
              <w:rPr>
                <w:rFonts w:ascii="Sylfaen" w:hAnsi="Sylfaen"/>
                <w:sz w:val="19"/>
                <w:szCs w:val="19"/>
              </w:rPr>
              <w:t> </w:t>
            </w:r>
            <w:r w:rsidRPr="00D97520">
              <w:rPr>
                <w:rFonts w:ascii="Sylfaen" w:hAnsi="Sylfaen"/>
                <w:sz w:val="19"/>
                <w:szCs w:val="19"/>
              </w:rPr>
              <w:t>Բինար ձեւաչափով փաստաթուղթը</w:t>
            </w:r>
          </w:p>
          <w:p w14:paraId="6C75D3C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Binary</w:t>
            </w:r>
            <w:r w:rsidRPr="00D97520">
              <w:rPr>
                <w:rFonts w:cs="Times New Roman"/>
                <w:sz w:val="19"/>
                <w:szCs w:val="19"/>
              </w:rPr>
              <w:t>‌</w:t>
            </w:r>
            <w:r w:rsidRPr="00D97520">
              <w:rPr>
                <w:rFonts w:ascii="Sylfaen" w:hAnsi="Sylfaen"/>
                <w:sz w:val="19"/>
                <w:szCs w:val="19"/>
              </w:rPr>
              <w:t>Text)</w:t>
            </w:r>
          </w:p>
        </w:tc>
        <w:tc>
          <w:tcPr>
            <w:tcW w:w="1110" w:type="pct"/>
            <w:shd w:val="clear" w:color="auto" w:fill="auto"/>
          </w:tcPr>
          <w:p w14:paraId="7F4A97B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բինարային տեքստային ձեւաչափով փաստաթուղթը</w:t>
            </w:r>
          </w:p>
        </w:tc>
        <w:tc>
          <w:tcPr>
            <w:tcW w:w="826" w:type="pct"/>
            <w:shd w:val="clear" w:color="auto" w:fill="auto"/>
          </w:tcPr>
          <w:p w14:paraId="6BAA3AD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6</w:t>
            </w:r>
          </w:p>
        </w:tc>
        <w:tc>
          <w:tcPr>
            <w:tcW w:w="1362" w:type="pct"/>
            <w:shd w:val="clear" w:color="auto" w:fill="auto"/>
          </w:tcPr>
          <w:p w14:paraId="7CA0265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inary</w:t>
            </w:r>
            <w:r w:rsidRPr="00D97520">
              <w:rPr>
                <w:rFonts w:cs="Times New Roman"/>
                <w:sz w:val="19"/>
                <w:szCs w:val="19"/>
              </w:rPr>
              <w:t>‌</w:t>
            </w:r>
            <w:r w:rsidRPr="00D97520">
              <w:rPr>
                <w:rFonts w:ascii="Sylfaen" w:hAnsi="Sylfaen"/>
                <w:sz w:val="19"/>
                <w:szCs w:val="19"/>
              </w:rPr>
              <w:t>Text</w:t>
            </w:r>
            <w:r w:rsidRPr="00D97520">
              <w:rPr>
                <w:rFonts w:cs="Times New Roman"/>
                <w:sz w:val="19"/>
                <w:szCs w:val="19"/>
              </w:rPr>
              <w:t>‌</w:t>
            </w:r>
            <w:r w:rsidRPr="00D97520">
              <w:rPr>
                <w:rFonts w:ascii="Sylfaen" w:hAnsi="Sylfaen"/>
                <w:sz w:val="19"/>
                <w:szCs w:val="19"/>
              </w:rPr>
              <w:t>Type (M.SDT.00143)</w:t>
            </w:r>
          </w:p>
          <w:p w14:paraId="26EBC886"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ուական օկտետների (բայթերի) վերջավոր հաջորդականությունը</w:t>
            </w:r>
          </w:p>
        </w:tc>
        <w:tc>
          <w:tcPr>
            <w:tcW w:w="294" w:type="pct"/>
          </w:tcPr>
          <w:p w14:paraId="3E788C5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0F06B3CE" w14:textId="77777777" w:rsidTr="00574025">
        <w:trPr>
          <w:cantSplit/>
          <w:trHeight w:val="20"/>
        </w:trPr>
        <w:tc>
          <w:tcPr>
            <w:tcW w:w="81" w:type="pct"/>
            <w:tcBorders>
              <w:top w:val="nil"/>
              <w:left w:val="nil"/>
              <w:bottom w:val="nil"/>
              <w:right w:val="nil"/>
            </w:tcBorders>
          </w:tcPr>
          <w:p w14:paraId="3A75AB2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F34789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B044A1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5E9B6EDB"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87" w:type="pct"/>
            <w:tcBorders>
              <w:top w:val="nil"/>
              <w:left w:val="nil"/>
              <w:bottom w:val="nil"/>
            </w:tcBorders>
          </w:tcPr>
          <w:p w14:paraId="0BF8B63B"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5F73B3C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վյալների ձեւաչափի ծածկագիրը</w:t>
            </w:r>
          </w:p>
          <w:p w14:paraId="74C4919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media</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Code ատրիբուտ)</w:t>
            </w:r>
          </w:p>
        </w:tc>
        <w:tc>
          <w:tcPr>
            <w:tcW w:w="1110" w:type="pct"/>
            <w:shd w:val="clear" w:color="auto" w:fill="auto"/>
          </w:tcPr>
          <w:p w14:paraId="34112AF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վյալների ձեւաչափի ծածկագրային նշագիրը</w:t>
            </w:r>
          </w:p>
        </w:tc>
        <w:tc>
          <w:tcPr>
            <w:tcW w:w="826" w:type="pct"/>
            <w:shd w:val="clear" w:color="auto" w:fill="auto"/>
          </w:tcPr>
          <w:p w14:paraId="11A9FDB4"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4176B02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Media</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47)</w:t>
            </w:r>
          </w:p>
          <w:p w14:paraId="015129E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Ծածկագրի արժեքը՝ տվյալների ձեւաչափերի դասակարգչին համապատասխան:</w:t>
            </w:r>
          </w:p>
          <w:p w14:paraId="21C24DC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62F901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55</w:t>
            </w:r>
          </w:p>
        </w:tc>
        <w:tc>
          <w:tcPr>
            <w:tcW w:w="294" w:type="pct"/>
          </w:tcPr>
          <w:p w14:paraId="59B850F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56364B44" w14:textId="77777777" w:rsidTr="00574025">
        <w:trPr>
          <w:cantSplit/>
          <w:trHeight w:val="20"/>
        </w:trPr>
        <w:tc>
          <w:tcPr>
            <w:tcW w:w="81" w:type="pct"/>
            <w:tcBorders>
              <w:top w:val="nil"/>
              <w:left w:val="nil"/>
              <w:bottom w:val="nil"/>
              <w:right w:val="nil"/>
            </w:tcBorders>
          </w:tcPr>
          <w:p w14:paraId="0F2C8F6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3B86F4C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436A631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63695F6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3.</w:t>
            </w:r>
            <w:r w:rsidRPr="00D97520">
              <w:rPr>
                <w:rFonts w:ascii="Sylfaen" w:hAnsi="Sylfaen"/>
                <w:sz w:val="19"/>
                <w:szCs w:val="19"/>
              </w:rPr>
              <w:t> </w:t>
            </w:r>
            <w:r w:rsidRPr="00D97520">
              <w:rPr>
                <w:rFonts w:ascii="Sylfaen" w:hAnsi="Sylfaen"/>
                <w:sz w:val="19"/>
                <w:szCs w:val="19"/>
              </w:rPr>
              <w:t>Արտադրական հարթակի՝ պատշաճ արտադրական գործունեության պահանջներին համապատասխանության մասին փաստաթղթի համարը</w:t>
            </w:r>
          </w:p>
          <w:p w14:paraId="5C7D9C4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GMPCorrespond</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59E2246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միջոցների արտադրության երկրի լիազորված մարմնի (լիազորված կազմակերպության) կողմից տրված՝ արտադրանքի (արտադրական հարթակի)՝ պատշաճ արտադրական գործունեության այն կանոնների պահանջներին համապատասխանության մասին փաստաթղթի համարը, որոնք կիրառվում են արտադրության երկրում</w:t>
            </w:r>
          </w:p>
        </w:tc>
        <w:tc>
          <w:tcPr>
            <w:tcW w:w="826" w:type="pct"/>
            <w:shd w:val="clear" w:color="auto" w:fill="auto"/>
          </w:tcPr>
          <w:p w14:paraId="539BECA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477</w:t>
            </w:r>
          </w:p>
        </w:tc>
        <w:tc>
          <w:tcPr>
            <w:tcW w:w="1362" w:type="pct"/>
            <w:shd w:val="clear" w:color="auto" w:fill="auto"/>
          </w:tcPr>
          <w:p w14:paraId="1FD3471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075C326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70741F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C7B37D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4E19FE1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624D63B" w14:textId="77777777" w:rsidTr="00574025">
        <w:trPr>
          <w:cantSplit/>
          <w:trHeight w:val="20"/>
        </w:trPr>
        <w:tc>
          <w:tcPr>
            <w:tcW w:w="81" w:type="pct"/>
            <w:tcBorders>
              <w:top w:val="nil"/>
              <w:left w:val="nil"/>
              <w:bottom w:val="nil"/>
              <w:right w:val="nil"/>
            </w:tcBorders>
          </w:tcPr>
          <w:p w14:paraId="7BF25A6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B82EE1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8F3FB7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303A0D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4.</w:t>
            </w:r>
            <w:r w:rsidRPr="00D97520">
              <w:rPr>
                <w:rFonts w:ascii="Sylfaen" w:hAnsi="Sylfaen"/>
                <w:sz w:val="19"/>
                <w:szCs w:val="19"/>
              </w:rPr>
              <w:t> </w:t>
            </w:r>
            <w:r w:rsidRPr="00D97520">
              <w:rPr>
                <w:rFonts w:ascii="Sylfaen" w:hAnsi="Sylfaen"/>
                <w:sz w:val="19"/>
                <w:szCs w:val="19"/>
              </w:rPr>
              <w:t>Ամսաթիվը</w:t>
            </w:r>
          </w:p>
          <w:p w14:paraId="0D3CFA1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vent</w:t>
            </w:r>
            <w:r w:rsidRPr="00D97520">
              <w:rPr>
                <w:rFonts w:cs="Times New Roman"/>
                <w:sz w:val="19"/>
                <w:szCs w:val="19"/>
              </w:rPr>
              <w:t>‌</w:t>
            </w:r>
            <w:r w:rsidRPr="00D97520">
              <w:rPr>
                <w:rFonts w:ascii="Sylfaen" w:hAnsi="Sylfaen"/>
                <w:sz w:val="19"/>
                <w:szCs w:val="19"/>
              </w:rPr>
              <w:t>Date)</w:t>
            </w:r>
          </w:p>
        </w:tc>
        <w:tc>
          <w:tcPr>
            <w:tcW w:w="1110" w:type="pct"/>
            <w:shd w:val="clear" w:color="auto" w:fill="auto"/>
          </w:tcPr>
          <w:p w14:paraId="77533CD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միջոցների արտադրության երկրի լիազորված մարմնի (լիազորված կազմակերպության) կողմից տրված՝ արտադրանքի (արտադրական հարթակի)՝ պատշաճ արտադրական գործունեության այն կանոնների պահանջներին համապատասխանության մասին փաստաթղթի տրամադրման ամսաթիվը, որոնք կիրառվում են արտադրության երկրում</w:t>
            </w:r>
          </w:p>
        </w:tc>
        <w:tc>
          <w:tcPr>
            <w:tcW w:w="826" w:type="pct"/>
            <w:shd w:val="clear" w:color="auto" w:fill="auto"/>
          </w:tcPr>
          <w:p w14:paraId="4F51E0F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1</w:t>
            </w:r>
          </w:p>
        </w:tc>
        <w:tc>
          <w:tcPr>
            <w:tcW w:w="1362" w:type="pct"/>
            <w:shd w:val="clear" w:color="auto" w:fill="auto"/>
          </w:tcPr>
          <w:p w14:paraId="132F597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DateType (M.BDT.00005)</w:t>
            </w:r>
          </w:p>
          <w:p w14:paraId="1A88E56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նշագիրը՝ ԻՍՕ 8601-ին համապատասխան</w:t>
            </w:r>
          </w:p>
        </w:tc>
        <w:tc>
          <w:tcPr>
            <w:tcW w:w="294" w:type="pct"/>
          </w:tcPr>
          <w:p w14:paraId="10D4935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6804C3A6" w14:textId="77777777" w:rsidTr="00574025">
        <w:trPr>
          <w:cantSplit/>
          <w:trHeight w:val="20"/>
        </w:trPr>
        <w:tc>
          <w:tcPr>
            <w:tcW w:w="81" w:type="pct"/>
            <w:tcBorders>
              <w:top w:val="nil"/>
              <w:left w:val="nil"/>
              <w:bottom w:val="nil"/>
              <w:right w:val="nil"/>
            </w:tcBorders>
          </w:tcPr>
          <w:p w14:paraId="0E3B71A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9849DF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FACD55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74811E7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մասին տեղեկություններ</w:t>
            </w:r>
          </w:p>
          <w:p w14:paraId="187A3CA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2475BDE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մասին տեղեկություններ</w:t>
            </w:r>
          </w:p>
        </w:tc>
        <w:tc>
          <w:tcPr>
            <w:tcW w:w="826" w:type="pct"/>
            <w:shd w:val="clear" w:color="auto" w:fill="auto"/>
          </w:tcPr>
          <w:p w14:paraId="5402AAE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0759</w:t>
            </w:r>
          </w:p>
        </w:tc>
        <w:tc>
          <w:tcPr>
            <w:tcW w:w="1362" w:type="pct"/>
            <w:shd w:val="clear" w:color="auto" w:fill="auto"/>
          </w:tcPr>
          <w:p w14:paraId="0562EF9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0829)</w:t>
            </w:r>
          </w:p>
          <w:p w14:paraId="3F8DD92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3FD1A07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w:t>
            </w:r>
          </w:p>
        </w:tc>
      </w:tr>
      <w:tr w:rsidR="00DC113F" w:rsidRPr="00D97520" w14:paraId="41C11C1D" w14:textId="77777777" w:rsidTr="00574025">
        <w:trPr>
          <w:cantSplit/>
          <w:trHeight w:val="20"/>
        </w:trPr>
        <w:tc>
          <w:tcPr>
            <w:tcW w:w="81" w:type="pct"/>
            <w:tcBorders>
              <w:top w:val="nil"/>
              <w:left w:val="nil"/>
              <w:bottom w:val="nil"/>
              <w:right w:val="nil"/>
            </w:tcBorders>
          </w:tcPr>
          <w:p w14:paraId="19D2A4C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08283B"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0FC334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6480E73"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55F1BB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1.</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ծածկագիրը</w:t>
            </w:r>
          </w:p>
          <w:p w14:paraId="0CB7B97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7F53C11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ծածկագրային նշագիրը</w:t>
            </w:r>
          </w:p>
        </w:tc>
        <w:tc>
          <w:tcPr>
            <w:tcW w:w="826" w:type="pct"/>
            <w:shd w:val="clear" w:color="auto" w:fill="auto"/>
          </w:tcPr>
          <w:p w14:paraId="4B241AB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577</w:t>
            </w:r>
          </w:p>
        </w:tc>
        <w:tc>
          <w:tcPr>
            <w:tcW w:w="1362" w:type="pct"/>
            <w:shd w:val="clear" w:color="auto" w:fill="auto"/>
          </w:tcPr>
          <w:p w14:paraId="4321227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HC.SDT.00781)</w:t>
            </w:r>
          </w:p>
          <w:p w14:paraId="6933F61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Դեղամիջոցների արտադրության ոլորտում արտադրական գործունեության տեսակների դասակարգիչ» դասակարգչից։</w:t>
            </w:r>
          </w:p>
          <w:p w14:paraId="097589E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D394F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94" w:type="pct"/>
          </w:tcPr>
          <w:p w14:paraId="1AB235A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653A928A" w14:textId="77777777" w:rsidTr="00574025">
        <w:trPr>
          <w:cantSplit/>
          <w:trHeight w:val="20"/>
        </w:trPr>
        <w:tc>
          <w:tcPr>
            <w:tcW w:w="81" w:type="pct"/>
            <w:tcBorders>
              <w:top w:val="nil"/>
              <w:left w:val="nil"/>
              <w:bottom w:val="nil"/>
              <w:right w:val="nil"/>
            </w:tcBorders>
          </w:tcPr>
          <w:p w14:paraId="2860533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2650DD2"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9CFE48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77F6543" w14:textId="77777777" w:rsidR="00DC113F" w:rsidRPr="00D97520" w:rsidRDefault="00DC113F" w:rsidP="00574025">
            <w:pPr>
              <w:pStyle w:val="a8"/>
              <w:widowControl w:val="0"/>
              <w:tabs>
                <w:tab w:val="left" w:pos="1134"/>
              </w:tabs>
              <w:spacing w:after="120" w:line="240" w:lineRule="auto"/>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D5CA11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2.</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անվանումը</w:t>
            </w:r>
          </w:p>
          <w:p w14:paraId="659CE2D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4EB668A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անվանումը</w:t>
            </w:r>
          </w:p>
        </w:tc>
        <w:tc>
          <w:tcPr>
            <w:tcW w:w="826" w:type="pct"/>
            <w:shd w:val="clear" w:color="auto" w:fill="auto"/>
          </w:tcPr>
          <w:p w14:paraId="46DAC59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849</w:t>
            </w:r>
          </w:p>
        </w:tc>
        <w:tc>
          <w:tcPr>
            <w:tcW w:w="1362" w:type="pct"/>
            <w:shd w:val="clear" w:color="auto" w:fill="auto"/>
          </w:tcPr>
          <w:p w14:paraId="51DBC8D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77B3B6E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47D29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0B445F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6EEBC03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189AE1F8" w14:textId="77777777" w:rsidTr="00574025">
        <w:trPr>
          <w:cantSplit/>
          <w:trHeight w:val="20"/>
        </w:trPr>
        <w:tc>
          <w:tcPr>
            <w:tcW w:w="81" w:type="pct"/>
            <w:tcBorders>
              <w:top w:val="nil"/>
              <w:left w:val="nil"/>
              <w:bottom w:val="nil"/>
              <w:right w:val="nil"/>
            </w:tcBorders>
          </w:tcPr>
          <w:p w14:paraId="1314A2C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9B4B22A"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423A5E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69FCAE3"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B371CA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3.</w:t>
            </w:r>
            <w:r w:rsidRPr="00D97520">
              <w:rPr>
                <w:rFonts w:ascii="Sylfaen" w:hAnsi="Sylfaen"/>
                <w:sz w:val="19"/>
                <w:szCs w:val="19"/>
              </w:rPr>
              <w:t> </w:t>
            </w:r>
            <w:r w:rsidRPr="00D97520">
              <w:rPr>
                <w:rFonts w:ascii="Sylfaen" w:hAnsi="Sylfaen"/>
                <w:sz w:val="19"/>
                <w:szCs w:val="19"/>
              </w:rPr>
              <w:t>Դեղագործական արտադրանքի տեսակի ծածկագիրը</w:t>
            </w:r>
          </w:p>
          <w:p w14:paraId="6C527F9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33F4BC2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ենթակա սուբյեկտի արտադրական հարթակում արտադրվող (արտադրման համար պլանավորվող) դեղագործական արտադրանքի տեսակի ծածկագրային նշագիրը</w:t>
            </w:r>
          </w:p>
        </w:tc>
        <w:tc>
          <w:tcPr>
            <w:tcW w:w="826" w:type="pct"/>
            <w:shd w:val="clear" w:color="auto" w:fill="auto"/>
          </w:tcPr>
          <w:p w14:paraId="4EE34CA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11</w:t>
            </w:r>
          </w:p>
        </w:tc>
        <w:tc>
          <w:tcPr>
            <w:tcW w:w="1362" w:type="pct"/>
            <w:shd w:val="clear" w:color="auto" w:fill="auto"/>
          </w:tcPr>
          <w:p w14:paraId="01019C9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HC.SDT.01057)</w:t>
            </w:r>
          </w:p>
          <w:p w14:paraId="35E1C7A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Տեսչական ստուգման ենթակա սուբյեկտի արտադրական հարթակում արտադրվող (արտադրման համար պլանավորվող) դեղագործական արտադրանքի տեսակների տեղեկագիրք» տեղեկագրքից ծածկագրի արժեքը</w:t>
            </w:r>
          </w:p>
          <w:p w14:paraId="31B4B68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CCBE13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94" w:type="pct"/>
          </w:tcPr>
          <w:p w14:paraId="348CCCD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w:t>
            </w:r>
          </w:p>
        </w:tc>
      </w:tr>
      <w:tr w:rsidR="00DC113F" w:rsidRPr="00D97520" w14:paraId="4193960E" w14:textId="77777777" w:rsidTr="00574025">
        <w:trPr>
          <w:cantSplit/>
          <w:trHeight w:val="20"/>
        </w:trPr>
        <w:tc>
          <w:tcPr>
            <w:tcW w:w="81" w:type="pct"/>
            <w:tcBorders>
              <w:top w:val="nil"/>
              <w:left w:val="nil"/>
              <w:bottom w:val="nil"/>
              <w:right w:val="nil"/>
            </w:tcBorders>
          </w:tcPr>
          <w:p w14:paraId="08DBB1B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F3DDCB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34A83B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CAC1F42"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237F2A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4.</w:t>
            </w:r>
            <w:r w:rsidRPr="00D97520">
              <w:rPr>
                <w:rFonts w:ascii="Sylfaen" w:hAnsi="Sylfaen"/>
                <w:sz w:val="19"/>
                <w:szCs w:val="19"/>
              </w:rPr>
              <w:t> </w:t>
            </w:r>
            <w:r w:rsidRPr="00D97520">
              <w:rPr>
                <w:rFonts w:ascii="Sylfaen" w:hAnsi="Sylfaen"/>
                <w:sz w:val="19"/>
                <w:szCs w:val="19"/>
              </w:rPr>
              <w:t>Դեղագործական արտադրանքի անվանումը</w:t>
            </w:r>
          </w:p>
          <w:p w14:paraId="3764DC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Drug</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335A50A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արտադրանքի անվանումը</w:t>
            </w:r>
          </w:p>
        </w:tc>
        <w:tc>
          <w:tcPr>
            <w:tcW w:w="826" w:type="pct"/>
            <w:shd w:val="clear" w:color="auto" w:fill="auto"/>
          </w:tcPr>
          <w:p w14:paraId="2AD4685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252</w:t>
            </w:r>
          </w:p>
        </w:tc>
        <w:tc>
          <w:tcPr>
            <w:tcW w:w="1362" w:type="pct"/>
            <w:shd w:val="clear" w:color="auto" w:fill="auto"/>
          </w:tcPr>
          <w:p w14:paraId="31B487E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250</w:t>
            </w:r>
            <w:r w:rsidRPr="00D97520">
              <w:rPr>
                <w:rFonts w:cs="Times New Roman"/>
                <w:sz w:val="19"/>
                <w:szCs w:val="19"/>
              </w:rPr>
              <w:t>‌</w:t>
            </w:r>
            <w:r w:rsidRPr="00D97520">
              <w:rPr>
                <w:rFonts w:ascii="Sylfaen" w:hAnsi="Sylfaen"/>
                <w:sz w:val="19"/>
                <w:szCs w:val="19"/>
              </w:rPr>
              <w:t>Type (M.SDT.00068)</w:t>
            </w:r>
          </w:p>
          <w:p w14:paraId="75CDC99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2BC3DB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3A98597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50</w:t>
            </w:r>
          </w:p>
        </w:tc>
        <w:tc>
          <w:tcPr>
            <w:tcW w:w="294" w:type="pct"/>
          </w:tcPr>
          <w:p w14:paraId="01AC144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w:t>
            </w:r>
          </w:p>
        </w:tc>
      </w:tr>
      <w:tr w:rsidR="00DC113F" w:rsidRPr="00D97520" w14:paraId="680EF1CA" w14:textId="77777777" w:rsidTr="00574025">
        <w:trPr>
          <w:cantSplit/>
          <w:trHeight w:val="20"/>
        </w:trPr>
        <w:tc>
          <w:tcPr>
            <w:tcW w:w="81" w:type="pct"/>
            <w:tcBorders>
              <w:top w:val="nil"/>
              <w:left w:val="nil"/>
              <w:bottom w:val="nil"/>
              <w:right w:val="nil"/>
            </w:tcBorders>
          </w:tcPr>
          <w:p w14:paraId="55F066E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02A7EE1B"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7F663AE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FEE997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w:t>
            </w:r>
            <w:r w:rsidRPr="00D97520">
              <w:rPr>
                <w:rFonts w:ascii="Sylfaen" w:hAnsi="Sylfaen"/>
                <w:sz w:val="19"/>
                <w:szCs w:val="19"/>
              </w:rPr>
              <w:t> </w:t>
            </w:r>
            <w:r w:rsidRPr="00D97520">
              <w:rPr>
                <w:rFonts w:ascii="Sylfaen" w:hAnsi="Sylfaen"/>
                <w:sz w:val="19"/>
                <w:szCs w:val="19"/>
              </w:rPr>
              <w:t>Հասցեն</w:t>
            </w:r>
          </w:p>
          <w:p w14:paraId="4F8364F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Object</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7EC6458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րտադրական հարթակի հասցեն</w:t>
            </w:r>
          </w:p>
        </w:tc>
        <w:tc>
          <w:tcPr>
            <w:tcW w:w="826" w:type="pct"/>
            <w:shd w:val="clear" w:color="auto" w:fill="auto"/>
          </w:tcPr>
          <w:p w14:paraId="1766436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78</w:t>
            </w:r>
          </w:p>
        </w:tc>
        <w:tc>
          <w:tcPr>
            <w:tcW w:w="1362" w:type="pct"/>
            <w:shd w:val="clear" w:color="auto" w:fill="auto"/>
          </w:tcPr>
          <w:p w14:paraId="4934ADE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Object</w:t>
            </w:r>
            <w:r w:rsidRPr="00D97520">
              <w:rPr>
                <w:rFonts w:cs="Times New Roman"/>
                <w:sz w:val="19"/>
                <w:szCs w:val="19"/>
              </w:rPr>
              <w:t>‌</w:t>
            </w:r>
            <w:r w:rsidRPr="00D97520">
              <w:rPr>
                <w:rFonts w:ascii="Sylfaen" w:hAnsi="Sylfaen"/>
                <w:sz w:val="19"/>
                <w:szCs w:val="19"/>
              </w:rPr>
              <w:t>Address</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82)</w:t>
            </w:r>
          </w:p>
          <w:p w14:paraId="04FFFE1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6BC462C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p>
        </w:tc>
      </w:tr>
      <w:tr w:rsidR="00DC113F" w:rsidRPr="00D97520" w14:paraId="4E778E58" w14:textId="77777777" w:rsidTr="00574025">
        <w:trPr>
          <w:cantSplit/>
          <w:trHeight w:val="20"/>
        </w:trPr>
        <w:tc>
          <w:tcPr>
            <w:tcW w:w="81" w:type="pct"/>
            <w:tcBorders>
              <w:top w:val="nil"/>
              <w:left w:val="nil"/>
              <w:bottom w:val="nil"/>
              <w:right w:val="nil"/>
            </w:tcBorders>
          </w:tcPr>
          <w:p w14:paraId="205ECFE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05A1AD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4BC3BE9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F73414E"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39D2BB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1.</w:t>
            </w:r>
            <w:r w:rsidRPr="00D97520">
              <w:rPr>
                <w:rFonts w:ascii="Sylfaen" w:hAnsi="Sylfaen"/>
                <w:sz w:val="19"/>
                <w:szCs w:val="19"/>
              </w:rPr>
              <w:t> </w:t>
            </w:r>
            <w:r w:rsidRPr="00D97520">
              <w:rPr>
                <w:rFonts w:ascii="Sylfaen" w:hAnsi="Sylfaen"/>
                <w:sz w:val="19"/>
                <w:szCs w:val="19"/>
              </w:rPr>
              <w:t>Երկրի ծածկագիրը</w:t>
            </w:r>
          </w:p>
          <w:p w14:paraId="6FA4132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047EC39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ի ծածկագրային նշագիրը</w:t>
            </w:r>
          </w:p>
        </w:tc>
        <w:tc>
          <w:tcPr>
            <w:tcW w:w="826" w:type="pct"/>
            <w:shd w:val="clear" w:color="auto" w:fill="auto"/>
          </w:tcPr>
          <w:p w14:paraId="0E2323C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62" w:type="pct"/>
            <w:shd w:val="clear" w:color="auto" w:fill="auto"/>
          </w:tcPr>
          <w:p w14:paraId="752100B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0E24F10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A405CB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94" w:type="pct"/>
          </w:tcPr>
          <w:p w14:paraId="5231758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14E34D33" w14:textId="77777777" w:rsidTr="00574025">
        <w:trPr>
          <w:cantSplit/>
          <w:trHeight w:val="20"/>
        </w:trPr>
        <w:tc>
          <w:tcPr>
            <w:tcW w:w="81" w:type="pct"/>
            <w:tcBorders>
              <w:top w:val="nil"/>
              <w:left w:val="nil"/>
              <w:bottom w:val="nil"/>
              <w:right w:val="nil"/>
            </w:tcBorders>
          </w:tcPr>
          <w:p w14:paraId="5B9CA3E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349B2C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D5B996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E184DCC"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87" w:type="pct"/>
            <w:tcBorders>
              <w:top w:val="nil"/>
              <w:left w:val="nil"/>
              <w:bottom w:val="nil"/>
            </w:tcBorders>
          </w:tcPr>
          <w:p w14:paraId="256D54FE"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979" w:type="pct"/>
            <w:gridSpan w:val="2"/>
            <w:tcBorders>
              <w:left w:val="single" w:sz="4" w:space="0" w:color="auto"/>
            </w:tcBorders>
          </w:tcPr>
          <w:p w14:paraId="6E624B7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4BF71BF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110" w:type="pct"/>
            <w:shd w:val="clear" w:color="auto" w:fill="auto"/>
          </w:tcPr>
          <w:p w14:paraId="61F8512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826" w:type="pct"/>
            <w:shd w:val="clear" w:color="auto" w:fill="auto"/>
          </w:tcPr>
          <w:p w14:paraId="0E4E4C7E"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6CD932E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6382731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1E8591B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534165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3A48C61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p>
        </w:tc>
      </w:tr>
      <w:tr w:rsidR="00DC113F" w:rsidRPr="00D97520" w14:paraId="48C60B5D" w14:textId="77777777" w:rsidTr="00574025">
        <w:trPr>
          <w:cantSplit/>
          <w:trHeight w:val="20"/>
        </w:trPr>
        <w:tc>
          <w:tcPr>
            <w:tcW w:w="81" w:type="pct"/>
            <w:tcBorders>
              <w:top w:val="nil"/>
              <w:left w:val="nil"/>
              <w:bottom w:val="nil"/>
              <w:right w:val="nil"/>
            </w:tcBorders>
          </w:tcPr>
          <w:p w14:paraId="6F155AE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14CD3F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1B6C7D6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C12B321"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646EB80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2.</w:t>
            </w:r>
            <w:r w:rsidRPr="00D97520">
              <w:rPr>
                <w:rFonts w:ascii="Sylfaen" w:hAnsi="Sylfaen"/>
                <w:sz w:val="19"/>
                <w:szCs w:val="19"/>
              </w:rPr>
              <w:t> </w:t>
            </w:r>
            <w:r w:rsidRPr="00D97520">
              <w:rPr>
                <w:rFonts w:ascii="Sylfaen" w:hAnsi="Sylfaen"/>
                <w:sz w:val="19"/>
                <w:szCs w:val="19"/>
              </w:rPr>
              <w:t>Տարածքի ծածկագիրը</w:t>
            </w:r>
          </w:p>
          <w:p w14:paraId="0695CEF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3C32847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վարչատարածքային բաժանման միավորի ծածկագիրը</w:t>
            </w:r>
          </w:p>
        </w:tc>
        <w:tc>
          <w:tcPr>
            <w:tcW w:w="826" w:type="pct"/>
            <w:shd w:val="clear" w:color="auto" w:fill="auto"/>
          </w:tcPr>
          <w:p w14:paraId="7910D12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31</w:t>
            </w:r>
          </w:p>
        </w:tc>
        <w:tc>
          <w:tcPr>
            <w:tcW w:w="1362" w:type="pct"/>
            <w:shd w:val="clear" w:color="auto" w:fill="auto"/>
          </w:tcPr>
          <w:p w14:paraId="15348BA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Territo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31)</w:t>
            </w:r>
          </w:p>
          <w:p w14:paraId="1BDF42D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5F14078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E717C3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7</w:t>
            </w:r>
          </w:p>
        </w:tc>
        <w:tc>
          <w:tcPr>
            <w:tcW w:w="294" w:type="pct"/>
          </w:tcPr>
          <w:p w14:paraId="02B7305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57E83E69" w14:textId="77777777" w:rsidTr="00574025">
        <w:trPr>
          <w:cantSplit/>
          <w:trHeight w:val="20"/>
        </w:trPr>
        <w:tc>
          <w:tcPr>
            <w:tcW w:w="81" w:type="pct"/>
            <w:tcBorders>
              <w:top w:val="nil"/>
              <w:left w:val="nil"/>
              <w:bottom w:val="nil"/>
              <w:right w:val="nil"/>
            </w:tcBorders>
          </w:tcPr>
          <w:p w14:paraId="70AECA7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C9B679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0E1023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31EB80C"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C87638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3.</w:t>
            </w:r>
            <w:r w:rsidRPr="00D97520">
              <w:rPr>
                <w:rFonts w:ascii="Sylfaen" w:hAnsi="Sylfaen"/>
                <w:sz w:val="19"/>
                <w:szCs w:val="19"/>
              </w:rPr>
              <w:t> </w:t>
            </w:r>
            <w:r w:rsidRPr="00D97520">
              <w:rPr>
                <w:rFonts w:ascii="Sylfaen" w:hAnsi="Sylfaen"/>
                <w:sz w:val="19"/>
                <w:szCs w:val="19"/>
              </w:rPr>
              <w:t>Տարածաշրջանը</w:t>
            </w:r>
          </w:p>
          <w:p w14:paraId="0101EA3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gion</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41841FD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ռաջին մակարդակի վարչատարածքային բաժանման միավորի անվանումը</w:t>
            </w:r>
          </w:p>
        </w:tc>
        <w:tc>
          <w:tcPr>
            <w:tcW w:w="826" w:type="pct"/>
            <w:shd w:val="clear" w:color="auto" w:fill="auto"/>
          </w:tcPr>
          <w:p w14:paraId="04C67AB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7</w:t>
            </w:r>
          </w:p>
        </w:tc>
        <w:tc>
          <w:tcPr>
            <w:tcW w:w="1362" w:type="pct"/>
            <w:shd w:val="clear" w:color="auto" w:fill="auto"/>
          </w:tcPr>
          <w:p w14:paraId="4D5E63D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392A2DF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223323C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1EF0F74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1D4AC15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42065883" w14:textId="77777777" w:rsidTr="00574025">
        <w:trPr>
          <w:cantSplit/>
          <w:trHeight w:val="20"/>
        </w:trPr>
        <w:tc>
          <w:tcPr>
            <w:tcW w:w="81" w:type="pct"/>
            <w:tcBorders>
              <w:top w:val="nil"/>
              <w:left w:val="nil"/>
              <w:bottom w:val="nil"/>
              <w:right w:val="nil"/>
            </w:tcBorders>
          </w:tcPr>
          <w:p w14:paraId="03AF1C2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FD723F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B8B658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1DC24801"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1511A0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4.</w:t>
            </w:r>
            <w:r w:rsidRPr="00D97520">
              <w:rPr>
                <w:rFonts w:ascii="Sylfaen" w:hAnsi="Sylfaen"/>
                <w:sz w:val="19"/>
                <w:szCs w:val="19"/>
              </w:rPr>
              <w:t> </w:t>
            </w:r>
            <w:r w:rsidRPr="00D97520">
              <w:rPr>
                <w:rFonts w:ascii="Sylfaen" w:hAnsi="Sylfaen"/>
                <w:sz w:val="19"/>
                <w:szCs w:val="19"/>
              </w:rPr>
              <w:t>Շրջանը</w:t>
            </w:r>
          </w:p>
          <w:p w14:paraId="5F60DD0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istric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220B545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երկրորդ մակարդակի վարչատարածքային բաժանման միավորի անվանումը</w:t>
            </w:r>
          </w:p>
        </w:tc>
        <w:tc>
          <w:tcPr>
            <w:tcW w:w="826" w:type="pct"/>
            <w:shd w:val="clear" w:color="auto" w:fill="auto"/>
          </w:tcPr>
          <w:p w14:paraId="27B06E4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8</w:t>
            </w:r>
          </w:p>
        </w:tc>
        <w:tc>
          <w:tcPr>
            <w:tcW w:w="1362" w:type="pct"/>
            <w:shd w:val="clear" w:color="auto" w:fill="auto"/>
          </w:tcPr>
          <w:p w14:paraId="36840C6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02DCF7D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21C582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46DDB3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457F5C5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31640B7A" w14:textId="77777777" w:rsidTr="00574025">
        <w:trPr>
          <w:cantSplit/>
          <w:trHeight w:val="20"/>
        </w:trPr>
        <w:tc>
          <w:tcPr>
            <w:tcW w:w="81" w:type="pct"/>
            <w:tcBorders>
              <w:top w:val="nil"/>
              <w:left w:val="nil"/>
              <w:bottom w:val="nil"/>
              <w:right w:val="nil"/>
            </w:tcBorders>
          </w:tcPr>
          <w:p w14:paraId="087E6A7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74C62426"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065C15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0AB7D47F"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95FB92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5.</w:t>
            </w:r>
            <w:r w:rsidRPr="00D97520">
              <w:rPr>
                <w:rFonts w:ascii="Sylfaen" w:hAnsi="Sylfaen"/>
                <w:sz w:val="19"/>
                <w:szCs w:val="19"/>
              </w:rPr>
              <w:t> </w:t>
            </w:r>
            <w:r w:rsidRPr="00D97520">
              <w:rPr>
                <w:rFonts w:ascii="Sylfaen" w:hAnsi="Sylfaen"/>
                <w:sz w:val="19"/>
                <w:szCs w:val="19"/>
              </w:rPr>
              <w:t>Քաղաքը</w:t>
            </w:r>
          </w:p>
          <w:p w14:paraId="784F86D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C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1DF4558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ի անվանումը</w:t>
            </w:r>
          </w:p>
        </w:tc>
        <w:tc>
          <w:tcPr>
            <w:tcW w:w="826" w:type="pct"/>
            <w:shd w:val="clear" w:color="auto" w:fill="auto"/>
          </w:tcPr>
          <w:p w14:paraId="4182B04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9</w:t>
            </w:r>
          </w:p>
        </w:tc>
        <w:tc>
          <w:tcPr>
            <w:tcW w:w="1362" w:type="pct"/>
            <w:shd w:val="clear" w:color="auto" w:fill="auto"/>
          </w:tcPr>
          <w:p w14:paraId="4DB26F0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5159954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4C1117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DC9184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16B4CE8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50876516" w14:textId="77777777" w:rsidTr="00574025">
        <w:trPr>
          <w:cantSplit/>
          <w:trHeight w:val="20"/>
        </w:trPr>
        <w:tc>
          <w:tcPr>
            <w:tcW w:w="81" w:type="pct"/>
            <w:tcBorders>
              <w:top w:val="nil"/>
              <w:left w:val="nil"/>
              <w:bottom w:val="nil"/>
              <w:right w:val="nil"/>
            </w:tcBorders>
          </w:tcPr>
          <w:p w14:paraId="6619198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BF4C0C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2793AA3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6F5F4CB"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04BCF06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6.</w:t>
            </w:r>
            <w:r w:rsidRPr="00D97520">
              <w:rPr>
                <w:rFonts w:ascii="Sylfaen" w:hAnsi="Sylfaen"/>
                <w:sz w:val="19"/>
                <w:szCs w:val="19"/>
              </w:rPr>
              <w:t> </w:t>
            </w:r>
            <w:r w:rsidRPr="00D97520">
              <w:rPr>
                <w:rFonts w:ascii="Sylfaen" w:hAnsi="Sylfaen"/>
                <w:sz w:val="19"/>
                <w:szCs w:val="19"/>
              </w:rPr>
              <w:t>Բնակավայրը</w:t>
            </w:r>
          </w:p>
          <w:p w14:paraId="5F5F856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ettlemen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6E8D55B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բնակավայրի անվանումը</w:t>
            </w:r>
          </w:p>
        </w:tc>
        <w:tc>
          <w:tcPr>
            <w:tcW w:w="826" w:type="pct"/>
            <w:shd w:val="clear" w:color="auto" w:fill="auto"/>
          </w:tcPr>
          <w:p w14:paraId="3F1D7DF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7</w:t>
            </w:r>
          </w:p>
        </w:tc>
        <w:tc>
          <w:tcPr>
            <w:tcW w:w="1362" w:type="pct"/>
            <w:shd w:val="clear" w:color="auto" w:fill="auto"/>
          </w:tcPr>
          <w:p w14:paraId="6976EAC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121B053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31A46FD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C6368E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5CBCC2B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5E2E977B" w14:textId="77777777" w:rsidTr="00574025">
        <w:trPr>
          <w:cantSplit/>
          <w:trHeight w:val="20"/>
        </w:trPr>
        <w:tc>
          <w:tcPr>
            <w:tcW w:w="81" w:type="pct"/>
            <w:tcBorders>
              <w:top w:val="nil"/>
              <w:left w:val="nil"/>
              <w:bottom w:val="nil"/>
              <w:right w:val="nil"/>
            </w:tcBorders>
          </w:tcPr>
          <w:p w14:paraId="753DDF1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1A3ACD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5F29FB1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8924C10"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4F7CF02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7.</w:t>
            </w:r>
            <w:r w:rsidRPr="00D97520">
              <w:rPr>
                <w:rFonts w:ascii="Sylfaen" w:hAnsi="Sylfaen"/>
                <w:sz w:val="19"/>
                <w:szCs w:val="19"/>
              </w:rPr>
              <w:t> </w:t>
            </w:r>
            <w:r w:rsidRPr="00D97520">
              <w:rPr>
                <w:rFonts w:ascii="Sylfaen" w:hAnsi="Sylfaen"/>
                <w:sz w:val="19"/>
                <w:szCs w:val="19"/>
              </w:rPr>
              <w:t>Փողոցը</w:t>
            </w:r>
          </w:p>
          <w:p w14:paraId="071703E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ree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18FDA40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քաղաքային ենթակառուցվածքի փողոցաճանապարհային ցանցի տարրի անվանումը</w:t>
            </w:r>
          </w:p>
        </w:tc>
        <w:tc>
          <w:tcPr>
            <w:tcW w:w="826" w:type="pct"/>
            <w:shd w:val="clear" w:color="auto" w:fill="auto"/>
          </w:tcPr>
          <w:p w14:paraId="558AD56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0</w:t>
            </w:r>
          </w:p>
        </w:tc>
        <w:tc>
          <w:tcPr>
            <w:tcW w:w="1362" w:type="pct"/>
            <w:shd w:val="clear" w:color="auto" w:fill="auto"/>
          </w:tcPr>
          <w:p w14:paraId="4A2A562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120</w:t>
            </w:r>
            <w:r w:rsidRPr="00D97520">
              <w:rPr>
                <w:rFonts w:cs="Times New Roman"/>
                <w:sz w:val="19"/>
                <w:szCs w:val="19"/>
              </w:rPr>
              <w:t>‌</w:t>
            </w:r>
            <w:r w:rsidRPr="00D97520">
              <w:rPr>
                <w:rFonts w:ascii="Sylfaen" w:hAnsi="Sylfaen"/>
                <w:sz w:val="19"/>
                <w:szCs w:val="19"/>
              </w:rPr>
              <w:t>Type (M.SDT.00055)</w:t>
            </w:r>
          </w:p>
          <w:p w14:paraId="55378EF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4F74D5E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03DD00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20</w:t>
            </w:r>
          </w:p>
        </w:tc>
        <w:tc>
          <w:tcPr>
            <w:tcW w:w="294" w:type="pct"/>
          </w:tcPr>
          <w:p w14:paraId="6E62C50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261D4FB5" w14:textId="77777777" w:rsidTr="00574025">
        <w:trPr>
          <w:cantSplit/>
          <w:trHeight w:val="20"/>
        </w:trPr>
        <w:tc>
          <w:tcPr>
            <w:tcW w:w="81" w:type="pct"/>
            <w:tcBorders>
              <w:top w:val="nil"/>
              <w:left w:val="nil"/>
              <w:bottom w:val="nil"/>
              <w:right w:val="nil"/>
            </w:tcBorders>
          </w:tcPr>
          <w:p w14:paraId="3C762B0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C5D106C"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394BBC2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97DF17F"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5FA659F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8.</w:t>
            </w:r>
            <w:r w:rsidRPr="00D97520">
              <w:rPr>
                <w:rFonts w:ascii="Sylfaen" w:hAnsi="Sylfaen"/>
                <w:sz w:val="19"/>
                <w:szCs w:val="19"/>
              </w:rPr>
              <w:t> </w:t>
            </w:r>
            <w:r w:rsidRPr="00D97520">
              <w:rPr>
                <w:rFonts w:ascii="Sylfaen" w:hAnsi="Sylfaen"/>
                <w:sz w:val="19"/>
                <w:szCs w:val="19"/>
              </w:rPr>
              <w:t>Շենքի համարը</w:t>
            </w:r>
          </w:p>
          <w:p w14:paraId="0BD762B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uilding</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60F26FC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շենքի, մասնաշենքի, շինության նշագիրը</w:t>
            </w:r>
          </w:p>
        </w:tc>
        <w:tc>
          <w:tcPr>
            <w:tcW w:w="826" w:type="pct"/>
            <w:shd w:val="clear" w:color="auto" w:fill="auto"/>
          </w:tcPr>
          <w:p w14:paraId="4FB6FDB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1</w:t>
            </w:r>
          </w:p>
        </w:tc>
        <w:tc>
          <w:tcPr>
            <w:tcW w:w="1362" w:type="pct"/>
            <w:shd w:val="clear" w:color="auto" w:fill="auto"/>
          </w:tcPr>
          <w:p w14:paraId="3A2FEF7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5C031CA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7E6ED36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CB14B7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94" w:type="pct"/>
          </w:tcPr>
          <w:p w14:paraId="38A8284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7F09A6CB" w14:textId="77777777" w:rsidTr="00574025">
        <w:trPr>
          <w:cantSplit/>
          <w:trHeight w:val="20"/>
        </w:trPr>
        <w:tc>
          <w:tcPr>
            <w:tcW w:w="81" w:type="pct"/>
            <w:tcBorders>
              <w:top w:val="nil"/>
              <w:left w:val="nil"/>
              <w:bottom w:val="nil"/>
              <w:right w:val="nil"/>
            </w:tcBorders>
          </w:tcPr>
          <w:p w14:paraId="4D87A38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7994489"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nil"/>
            </w:tcBorders>
          </w:tcPr>
          <w:p w14:paraId="7DE73B7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AE07209" w14:textId="77777777" w:rsidR="00DC113F" w:rsidRPr="00D97520" w:rsidRDefault="00DC113F" w:rsidP="00574025">
            <w:pPr>
              <w:pStyle w:val="a8"/>
              <w:widowControl w:val="0"/>
              <w:tabs>
                <w:tab w:val="left" w:pos="1134"/>
              </w:tabs>
              <w:spacing w:after="120" w:line="240" w:lineRule="auto"/>
              <w:jc w:val="left"/>
              <w:rPr>
                <w:rFonts w:ascii="Sylfaen" w:eastAsiaTheme="minorEastAsia" w:hAnsi="Sylfaen"/>
                <w:sz w:val="19"/>
                <w:szCs w:val="19"/>
              </w:rPr>
            </w:pPr>
          </w:p>
        </w:tc>
        <w:tc>
          <w:tcPr>
            <w:tcW w:w="1066" w:type="pct"/>
            <w:gridSpan w:val="3"/>
            <w:tcBorders>
              <w:left w:val="single" w:sz="4" w:space="0" w:color="auto"/>
              <w:bottom w:val="single" w:sz="4" w:space="0" w:color="auto"/>
            </w:tcBorders>
          </w:tcPr>
          <w:p w14:paraId="7F83933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6.9.</w:t>
            </w:r>
            <w:r w:rsidRPr="00D97520">
              <w:rPr>
                <w:rFonts w:ascii="Sylfaen" w:hAnsi="Sylfaen"/>
                <w:sz w:val="19"/>
                <w:szCs w:val="19"/>
              </w:rPr>
              <w:t> </w:t>
            </w:r>
            <w:r w:rsidRPr="00D97520">
              <w:rPr>
                <w:rFonts w:ascii="Sylfaen" w:hAnsi="Sylfaen"/>
                <w:sz w:val="19"/>
                <w:szCs w:val="19"/>
              </w:rPr>
              <w:t>Սենքի համարը</w:t>
            </w:r>
          </w:p>
          <w:p w14:paraId="75B39DE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oom</w:t>
            </w:r>
            <w:r w:rsidRPr="00D97520">
              <w:rPr>
                <w:rFonts w:cs="Times New Roman"/>
                <w:sz w:val="19"/>
                <w:szCs w:val="19"/>
              </w:rPr>
              <w:t>‌</w:t>
            </w:r>
            <w:r w:rsidRPr="00D97520">
              <w:rPr>
                <w:rFonts w:ascii="Sylfaen" w:hAnsi="Sylfaen"/>
                <w:sz w:val="19"/>
                <w:szCs w:val="19"/>
              </w:rPr>
              <w:t>Number</w:t>
            </w:r>
            <w:r w:rsidRPr="00D97520">
              <w:rPr>
                <w:rFonts w:cs="Times New Roman"/>
                <w:sz w:val="19"/>
                <w:szCs w:val="19"/>
              </w:rPr>
              <w:t>‌</w:t>
            </w:r>
            <w:r w:rsidRPr="00D97520">
              <w:rPr>
                <w:rFonts w:ascii="Sylfaen" w:hAnsi="Sylfaen"/>
                <w:sz w:val="19"/>
                <w:szCs w:val="19"/>
              </w:rPr>
              <w:t>Id)</w:t>
            </w:r>
          </w:p>
        </w:tc>
        <w:tc>
          <w:tcPr>
            <w:tcW w:w="1110" w:type="pct"/>
            <w:shd w:val="clear" w:color="auto" w:fill="auto"/>
          </w:tcPr>
          <w:p w14:paraId="06BDFA7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գրասենյակի կամ բնակարանի նշագիրը</w:t>
            </w:r>
          </w:p>
        </w:tc>
        <w:tc>
          <w:tcPr>
            <w:tcW w:w="826" w:type="pct"/>
            <w:shd w:val="clear" w:color="auto" w:fill="auto"/>
          </w:tcPr>
          <w:p w14:paraId="413D923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12</w:t>
            </w:r>
          </w:p>
        </w:tc>
        <w:tc>
          <w:tcPr>
            <w:tcW w:w="1362" w:type="pct"/>
            <w:shd w:val="clear" w:color="auto" w:fill="auto"/>
          </w:tcPr>
          <w:p w14:paraId="721E7D8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20</w:t>
            </w:r>
            <w:r w:rsidRPr="00D97520">
              <w:rPr>
                <w:rFonts w:cs="Times New Roman"/>
                <w:sz w:val="19"/>
                <w:szCs w:val="19"/>
              </w:rPr>
              <w:t>‌</w:t>
            </w:r>
            <w:r w:rsidRPr="00D97520">
              <w:rPr>
                <w:rFonts w:ascii="Sylfaen" w:hAnsi="Sylfaen"/>
                <w:sz w:val="19"/>
                <w:szCs w:val="19"/>
              </w:rPr>
              <w:t>Type (M.SDT.00092)</w:t>
            </w:r>
          </w:p>
          <w:p w14:paraId="16C1829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18BB0A9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A92C7E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94" w:type="pct"/>
          </w:tcPr>
          <w:p w14:paraId="4C0BE2D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121ACAFF" w14:textId="77777777" w:rsidTr="00574025">
        <w:trPr>
          <w:cantSplit/>
          <w:trHeight w:val="20"/>
        </w:trPr>
        <w:tc>
          <w:tcPr>
            <w:tcW w:w="81" w:type="pct"/>
            <w:tcBorders>
              <w:top w:val="nil"/>
              <w:left w:val="nil"/>
              <w:bottom w:val="nil"/>
              <w:right w:val="nil"/>
            </w:tcBorders>
          </w:tcPr>
          <w:p w14:paraId="3050BA6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240BB040"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6F754EE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0260007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7.</w:t>
            </w:r>
            <w:r w:rsidRPr="00D97520">
              <w:rPr>
                <w:rFonts w:ascii="Sylfaen" w:hAnsi="Sylfaen"/>
                <w:sz w:val="19"/>
                <w:szCs w:val="19"/>
              </w:rPr>
              <w:t> </w:t>
            </w:r>
            <w:r w:rsidRPr="00D97520">
              <w:rPr>
                <w:rFonts w:ascii="Sylfaen" w:hAnsi="Sylfaen"/>
                <w:sz w:val="19"/>
                <w:szCs w:val="19"/>
              </w:rPr>
              <w:t>Աշխարհագրական երկայնությունը</w:t>
            </w:r>
          </w:p>
          <w:p w14:paraId="37FE3F9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ongitude</w:t>
            </w:r>
            <w:r w:rsidRPr="00D97520">
              <w:rPr>
                <w:rFonts w:cs="Times New Roman"/>
                <w:sz w:val="19"/>
                <w:szCs w:val="19"/>
              </w:rPr>
              <w:t>‌</w:t>
            </w:r>
            <w:r w:rsidRPr="00D97520">
              <w:rPr>
                <w:rFonts w:ascii="Sylfaen" w:hAnsi="Sylfaen"/>
                <w:sz w:val="19"/>
                <w:szCs w:val="19"/>
              </w:rPr>
              <w:t>Measure)</w:t>
            </w:r>
          </w:p>
        </w:tc>
        <w:tc>
          <w:tcPr>
            <w:tcW w:w="1110" w:type="pct"/>
            <w:shd w:val="clear" w:color="auto" w:fill="auto"/>
          </w:tcPr>
          <w:p w14:paraId="2FD9D7A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րտադրական հարթակի գտնվելու աշխարհագրական լայնությունը</w:t>
            </w:r>
          </w:p>
        </w:tc>
        <w:tc>
          <w:tcPr>
            <w:tcW w:w="826" w:type="pct"/>
            <w:shd w:val="clear" w:color="auto" w:fill="auto"/>
          </w:tcPr>
          <w:p w14:paraId="5332E5B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7</w:t>
            </w:r>
          </w:p>
        </w:tc>
        <w:tc>
          <w:tcPr>
            <w:tcW w:w="1362" w:type="pct"/>
            <w:shd w:val="clear" w:color="auto" w:fill="auto"/>
          </w:tcPr>
          <w:p w14:paraId="62A3018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Geo</w:t>
            </w:r>
            <w:r w:rsidRPr="00D97520">
              <w:rPr>
                <w:rFonts w:cs="Times New Roman"/>
                <w:sz w:val="19"/>
                <w:szCs w:val="19"/>
              </w:rPr>
              <w:t>‌</w:t>
            </w:r>
            <w:r w:rsidRPr="00D97520">
              <w:rPr>
                <w:rFonts w:ascii="Sylfaen" w:hAnsi="Sylfaen"/>
                <w:sz w:val="19"/>
                <w:szCs w:val="19"/>
              </w:rPr>
              <w:t>Coordinate</w:t>
            </w:r>
            <w:r w:rsidRPr="00D97520">
              <w:rPr>
                <w:rFonts w:cs="Times New Roman"/>
                <w:sz w:val="19"/>
                <w:szCs w:val="19"/>
              </w:rPr>
              <w:t>‌</w:t>
            </w:r>
            <w:r w:rsidRPr="00D97520">
              <w:rPr>
                <w:rFonts w:ascii="Sylfaen" w:hAnsi="Sylfaen"/>
                <w:sz w:val="19"/>
                <w:szCs w:val="19"/>
              </w:rPr>
              <w:t>Measure</w:t>
            </w:r>
            <w:r w:rsidRPr="00D97520">
              <w:rPr>
                <w:rFonts w:cs="Times New Roman"/>
                <w:sz w:val="19"/>
                <w:szCs w:val="19"/>
              </w:rPr>
              <w:t>‌</w:t>
            </w:r>
            <w:r w:rsidRPr="00D97520">
              <w:rPr>
                <w:rFonts w:ascii="Sylfaen" w:hAnsi="Sylfaen"/>
                <w:sz w:val="19"/>
                <w:szCs w:val="19"/>
              </w:rPr>
              <w:t>Type (M.SDT.00107)</w:t>
            </w:r>
          </w:p>
          <w:p w14:paraId="227EA1C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րժեքը՝ ISO 6709-ին համապատասխան</w:t>
            </w:r>
          </w:p>
          <w:p w14:paraId="6F108A2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ելագույն քանակը՝ 11.</w:t>
            </w:r>
          </w:p>
          <w:p w14:paraId="6890217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Կոտորակային թվանշանների առավելագույն քանակը՝ 8</w:t>
            </w:r>
          </w:p>
        </w:tc>
        <w:tc>
          <w:tcPr>
            <w:tcW w:w="294" w:type="pct"/>
          </w:tcPr>
          <w:p w14:paraId="7C60369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52194C08" w14:textId="77777777" w:rsidTr="00574025">
        <w:trPr>
          <w:cantSplit/>
          <w:trHeight w:val="20"/>
        </w:trPr>
        <w:tc>
          <w:tcPr>
            <w:tcW w:w="81" w:type="pct"/>
            <w:tcBorders>
              <w:top w:val="nil"/>
              <w:left w:val="nil"/>
              <w:bottom w:val="nil"/>
              <w:right w:val="nil"/>
            </w:tcBorders>
          </w:tcPr>
          <w:p w14:paraId="28EA5C9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41EF29C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0F21B89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1BB34CC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8.</w:t>
            </w:r>
            <w:r w:rsidRPr="00D97520">
              <w:rPr>
                <w:rFonts w:ascii="Sylfaen" w:hAnsi="Sylfaen"/>
                <w:sz w:val="19"/>
                <w:szCs w:val="19"/>
              </w:rPr>
              <w:t> </w:t>
            </w:r>
            <w:r w:rsidRPr="00D97520">
              <w:rPr>
                <w:rFonts w:ascii="Sylfaen" w:hAnsi="Sylfaen"/>
                <w:sz w:val="19"/>
                <w:szCs w:val="19"/>
              </w:rPr>
              <w:t>Աշխարհագրական լայնությունը</w:t>
            </w:r>
          </w:p>
          <w:p w14:paraId="4895328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titude</w:t>
            </w:r>
            <w:r w:rsidRPr="00D97520">
              <w:rPr>
                <w:rFonts w:cs="Times New Roman"/>
                <w:sz w:val="19"/>
                <w:szCs w:val="19"/>
              </w:rPr>
              <w:t>‌</w:t>
            </w:r>
            <w:r w:rsidRPr="00D97520">
              <w:rPr>
                <w:rFonts w:ascii="Sylfaen" w:hAnsi="Sylfaen"/>
                <w:sz w:val="19"/>
                <w:szCs w:val="19"/>
              </w:rPr>
              <w:t>Measure)</w:t>
            </w:r>
          </w:p>
        </w:tc>
        <w:tc>
          <w:tcPr>
            <w:tcW w:w="1110" w:type="pct"/>
            <w:shd w:val="clear" w:color="auto" w:fill="auto"/>
          </w:tcPr>
          <w:p w14:paraId="1EC1374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րտադրական հարթակի գտնվելու աշխարհագրական երկայնությունը</w:t>
            </w:r>
          </w:p>
        </w:tc>
        <w:tc>
          <w:tcPr>
            <w:tcW w:w="826" w:type="pct"/>
            <w:shd w:val="clear" w:color="auto" w:fill="auto"/>
          </w:tcPr>
          <w:p w14:paraId="7572290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46</w:t>
            </w:r>
          </w:p>
        </w:tc>
        <w:tc>
          <w:tcPr>
            <w:tcW w:w="1362" w:type="pct"/>
            <w:shd w:val="clear" w:color="auto" w:fill="auto"/>
          </w:tcPr>
          <w:p w14:paraId="379DF9DE"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Geo</w:t>
            </w:r>
            <w:r w:rsidRPr="00D97520">
              <w:rPr>
                <w:rFonts w:cs="Times New Roman"/>
                <w:sz w:val="19"/>
                <w:szCs w:val="19"/>
              </w:rPr>
              <w:t>‌</w:t>
            </w:r>
            <w:r w:rsidRPr="00D97520">
              <w:rPr>
                <w:rFonts w:ascii="Sylfaen" w:hAnsi="Sylfaen"/>
                <w:sz w:val="19"/>
                <w:szCs w:val="19"/>
              </w:rPr>
              <w:t>Coordinate</w:t>
            </w:r>
            <w:r w:rsidRPr="00D97520">
              <w:rPr>
                <w:rFonts w:cs="Times New Roman"/>
                <w:sz w:val="19"/>
                <w:szCs w:val="19"/>
              </w:rPr>
              <w:t>‌</w:t>
            </w:r>
            <w:r w:rsidRPr="00D97520">
              <w:rPr>
                <w:rFonts w:ascii="Sylfaen" w:hAnsi="Sylfaen"/>
                <w:sz w:val="19"/>
                <w:szCs w:val="19"/>
              </w:rPr>
              <w:t>Measure</w:t>
            </w:r>
            <w:r w:rsidRPr="00D97520">
              <w:rPr>
                <w:rFonts w:cs="Times New Roman"/>
                <w:sz w:val="19"/>
                <w:szCs w:val="19"/>
              </w:rPr>
              <w:t>‌</w:t>
            </w:r>
            <w:r w:rsidRPr="00D97520">
              <w:rPr>
                <w:rFonts w:ascii="Sylfaen" w:hAnsi="Sylfaen"/>
                <w:sz w:val="19"/>
                <w:szCs w:val="19"/>
              </w:rPr>
              <w:t>Type (M.SDT.00107)</w:t>
            </w:r>
          </w:p>
          <w:p w14:paraId="4287962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րժեքը՝ ISO 6709-ին համապատասխան</w:t>
            </w:r>
          </w:p>
          <w:p w14:paraId="66996F6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Թվանշանների առավելագույն քանակը՝ 11.</w:t>
            </w:r>
          </w:p>
          <w:p w14:paraId="2754871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Կոտորակային թվանշանների առավելագույն քանակը՝ 8</w:t>
            </w:r>
          </w:p>
        </w:tc>
        <w:tc>
          <w:tcPr>
            <w:tcW w:w="294" w:type="pct"/>
          </w:tcPr>
          <w:p w14:paraId="70CF0C5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0..1</w:t>
            </w:r>
          </w:p>
        </w:tc>
      </w:tr>
      <w:tr w:rsidR="00DC113F" w:rsidRPr="00D97520" w14:paraId="141F1502" w14:textId="77777777" w:rsidTr="00574025">
        <w:trPr>
          <w:cantSplit/>
          <w:trHeight w:val="20"/>
        </w:trPr>
        <w:tc>
          <w:tcPr>
            <w:tcW w:w="81" w:type="pct"/>
            <w:tcBorders>
              <w:top w:val="nil"/>
              <w:left w:val="nil"/>
              <w:bottom w:val="nil"/>
            </w:tcBorders>
          </w:tcPr>
          <w:p w14:paraId="2F86B46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DC4E4E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մասին տեղեկությունները</w:t>
            </w:r>
          </w:p>
          <w:p w14:paraId="658D94C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Details)</w:t>
            </w:r>
          </w:p>
        </w:tc>
        <w:tc>
          <w:tcPr>
            <w:tcW w:w="1110" w:type="pct"/>
          </w:tcPr>
          <w:p w14:paraId="03919EF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մասին տեղեկությունները</w:t>
            </w:r>
          </w:p>
        </w:tc>
        <w:tc>
          <w:tcPr>
            <w:tcW w:w="826" w:type="pct"/>
            <w:shd w:val="clear" w:color="auto" w:fill="auto"/>
          </w:tcPr>
          <w:p w14:paraId="048C293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CDE.00759</w:t>
            </w:r>
          </w:p>
        </w:tc>
        <w:tc>
          <w:tcPr>
            <w:tcW w:w="1362" w:type="pct"/>
            <w:shd w:val="clear" w:color="auto" w:fill="auto"/>
          </w:tcPr>
          <w:p w14:paraId="1015373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c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HC.CDT.00829)</w:t>
            </w:r>
          </w:p>
          <w:p w14:paraId="18F4CAF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021C561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2D55C1B8" w14:textId="77777777" w:rsidTr="00574025">
        <w:trPr>
          <w:cantSplit/>
          <w:trHeight w:val="20"/>
        </w:trPr>
        <w:tc>
          <w:tcPr>
            <w:tcW w:w="81" w:type="pct"/>
            <w:tcBorders>
              <w:top w:val="nil"/>
              <w:left w:val="nil"/>
              <w:bottom w:val="nil"/>
              <w:right w:val="nil"/>
            </w:tcBorders>
          </w:tcPr>
          <w:p w14:paraId="0775BC1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ABE2223"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B3079B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1.</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ծածկագիրը</w:t>
            </w:r>
          </w:p>
          <w:p w14:paraId="0DBB76D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6BCB0A0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ծածկագրային նշագիրը</w:t>
            </w:r>
          </w:p>
        </w:tc>
        <w:tc>
          <w:tcPr>
            <w:tcW w:w="826" w:type="pct"/>
            <w:shd w:val="clear" w:color="auto" w:fill="auto"/>
          </w:tcPr>
          <w:p w14:paraId="674C3B9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577</w:t>
            </w:r>
          </w:p>
        </w:tc>
        <w:tc>
          <w:tcPr>
            <w:tcW w:w="1362" w:type="pct"/>
            <w:shd w:val="clear" w:color="auto" w:fill="auto"/>
          </w:tcPr>
          <w:p w14:paraId="72968DF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HC.SDT.00781)</w:t>
            </w:r>
          </w:p>
          <w:p w14:paraId="14D1C1A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Դեղամիջոցների արտադրության ոլորտում արտադրական գործունեության տեսակների դասակարգիչ» դասակարգչից։</w:t>
            </w:r>
          </w:p>
          <w:p w14:paraId="4DFE299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A8F23A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94" w:type="pct"/>
          </w:tcPr>
          <w:p w14:paraId="5056CF2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80D444E" w14:textId="77777777" w:rsidTr="00574025">
        <w:trPr>
          <w:cantSplit/>
          <w:trHeight w:val="20"/>
        </w:trPr>
        <w:tc>
          <w:tcPr>
            <w:tcW w:w="81" w:type="pct"/>
            <w:tcBorders>
              <w:top w:val="nil"/>
              <w:left w:val="nil"/>
              <w:bottom w:val="nil"/>
              <w:right w:val="nil"/>
            </w:tcBorders>
          </w:tcPr>
          <w:p w14:paraId="4DF56C4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5B4902F1"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1B02B52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2.</w:t>
            </w:r>
            <w:r w:rsidRPr="00D97520">
              <w:rPr>
                <w:rFonts w:ascii="Sylfaen" w:hAnsi="Sylfaen"/>
                <w:sz w:val="19"/>
                <w:szCs w:val="19"/>
              </w:rPr>
              <w:t> </w:t>
            </w:r>
            <w:r w:rsidRPr="00D97520">
              <w:rPr>
                <w:rFonts w:ascii="Sylfaen" w:hAnsi="Sylfaen"/>
                <w:sz w:val="19"/>
                <w:szCs w:val="19"/>
              </w:rPr>
              <w:t>Դեղապատրաստուկներ արտադրող կազմակերպությունների գործունեության՝ տեսչական ստուգման ենթակա տեսակի անվանումը</w:t>
            </w:r>
          </w:p>
          <w:p w14:paraId="51EBD48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Inspected</w:t>
            </w:r>
            <w:r w:rsidRPr="00D97520">
              <w:rPr>
                <w:rFonts w:cs="Times New Roman"/>
                <w:sz w:val="19"/>
                <w:szCs w:val="19"/>
              </w:rPr>
              <w:t>‌</w:t>
            </w:r>
            <w:r w:rsidRPr="00D97520">
              <w:rPr>
                <w:rFonts w:ascii="Sylfaen" w:hAnsi="Sylfaen"/>
                <w:sz w:val="19"/>
                <w:szCs w:val="19"/>
              </w:rPr>
              <w:t>Production</w:t>
            </w:r>
            <w:r w:rsidRPr="00D97520">
              <w:rPr>
                <w:rFonts w:cs="Times New Roman"/>
                <w:sz w:val="19"/>
                <w:szCs w:val="19"/>
              </w:rPr>
              <w:t>‌</w:t>
            </w:r>
            <w:r w:rsidRPr="00D97520">
              <w:rPr>
                <w:rFonts w:ascii="Sylfaen" w:hAnsi="Sylfaen"/>
                <w:sz w:val="19"/>
                <w:szCs w:val="19"/>
              </w:rPr>
              <w:t>Activity</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5F4556E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պատրաստուկներ արտադրող կազմակերպությունների գործունեության՝ տեսչական ստուգման ենթակա տեսակի անվանումը</w:t>
            </w:r>
          </w:p>
        </w:tc>
        <w:tc>
          <w:tcPr>
            <w:tcW w:w="826" w:type="pct"/>
            <w:shd w:val="clear" w:color="auto" w:fill="auto"/>
          </w:tcPr>
          <w:p w14:paraId="02247CB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849</w:t>
            </w:r>
          </w:p>
        </w:tc>
        <w:tc>
          <w:tcPr>
            <w:tcW w:w="1362" w:type="pct"/>
            <w:shd w:val="clear" w:color="auto" w:fill="auto"/>
          </w:tcPr>
          <w:p w14:paraId="4CD06DC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500</w:t>
            </w:r>
            <w:r w:rsidRPr="00D97520">
              <w:rPr>
                <w:rFonts w:cs="Times New Roman"/>
                <w:sz w:val="19"/>
                <w:szCs w:val="19"/>
              </w:rPr>
              <w:t>‌</w:t>
            </w:r>
            <w:r w:rsidRPr="00D97520">
              <w:rPr>
                <w:rFonts w:ascii="Sylfaen" w:hAnsi="Sylfaen"/>
                <w:sz w:val="19"/>
                <w:szCs w:val="19"/>
              </w:rPr>
              <w:t>Type (M.SDT.00134)</w:t>
            </w:r>
          </w:p>
          <w:p w14:paraId="7310AFE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623939B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4868D53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0</w:t>
            </w:r>
          </w:p>
        </w:tc>
        <w:tc>
          <w:tcPr>
            <w:tcW w:w="294" w:type="pct"/>
          </w:tcPr>
          <w:p w14:paraId="78C8526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0318B8B9" w14:textId="77777777" w:rsidTr="00574025">
        <w:trPr>
          <w:cantSplit/>
          <w:trHeight w:val="20"/>
        </w:trPr>
        <w:tc>
          <w:tcPr>
            <w:tcW w:w="81" w:type="pct"/>
            <w:tcBorders>
              <w:top w:val="nil"/>
              <w:left w:val="nil"/>
              <w:bottom w:val="nil"/>
              <w:right w:val="nil"/>
            </w:tcBorders>
          </w:tcPr>
          <w:p w14:paraId="700241E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21A7CF8E"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DD245B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3.</w:t>
            </w:r>
            <w:r w:rsidRPr="00D97520">
              <w:rPr>
                <w:rFonts w:ascii="Sylfaen" w:hAnsi="Sylfaen"/>
                <w:sz w:val="19"/>
                <w:szCs w:val="19"/>
              </w:rPr>
              <w:t> </w:t>
            </w:r>
            <w:r w:rsidRPr="00D97520">
              <w:rPr>
                <w:rFonts w:ascii="Sylfaen" w:hAnsi="Sylfaen"/>
                <w:sz w:val="19"/>
                <w:szCs w:val="19"/>
              </w:rPr>
              <w:t>Դեղագործական արտադրանքի տեսակի ծածկագիրը</w:t>
            </w:r>
          </w:p>
          <w:p w14:paraId="46CA449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Code)</w:t>
            </w:r>
          </w:p>
        </w:tc>
        <w:tc>
          <w:tcPr>
            <w:tcW w:w="1110" w:type="pct"/>
            <w:shd w:val="clear" w:color="auto" w:fill="auto"/>
          </w:tcPr>
          <w:p w14:paraId="58B73CE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ման ենթակա սուբյեկտի արտադրական հարթակում արտադրվող (արտադրման համար պլանավորվող) դեղագործական արտադրանքի տեսակի ծածկագրային նշագիրը</w:t>
            </w:r>
          </w:p>
        </w:tc>
        <w:tc>
          <w:tcPr>
            <w:tcW w:w="826" w:type="pct"/>
            <w:shd w:val="clear" w:color="auto" w:fill="auto"/>
          </w:tcPr>
          <w:p w14:paraId="08A7A1F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1611</w:t>
            </w:r>
          </w:p>
        </w:tc>
        <w:tc>
          <w:tcPr>
            <w:tcW w:w="1362" w:type="pct"/>
            <w:shd w:val="clear" w:color="auto" w:fill="auto"/>
          </w:tcPr>
          <w:p w14:paraId="21FE325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Pharm</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HC.SDT.01057)</w:t>
            </w:r>
          </w:p>
          <w:p w14:paraId="2FDEF04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Տեսչական ստուգման ենթակա սուբյեկտի արտադրական հարթակում արտադրվող (արտադրման համար պլանավորվող) դեղագործական արտադրանքի տեսակների տեղեկագիրք» տեղեկագրքից ծածկագրի արժեքը</w:t>
            </w:r>
          </w:p>
          <w:p w14:paraId="16B3B89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7BE586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10</w:t>
            </w:r>
          </w:p>
        </w:tc>
        <w:tc>
          <w:tcPr>
            <w:tcW w:w="294" w:type="pct"/>
          </w:tcPr>
          <w:p w14:paraId="2C52E4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3E47AE68" w14:textId="77777777" w:rsidTr="00574025">
        <w:trPr>
          <w:cantSplit/>
          <w:trHeight w:val="20"/>
        </w:trPr>
        <w:tc>
          <w:tcPr>
            <w:tcW w:w="81" w:type="pct"/>
            <w:tcBorders>
              <w:top w:val="nil"/>
              <w:left w:val="nil"/>
              <w:bottom w:val="nil"/>
              <w:right w:val="nil"/>
            </w:tcBorders>
          </w:tcPr>
          <w:p w14:paraId="66733D5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6E050BEB"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52A73AF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2.4.</w:t>
            </w:r>
            <w:r w:rsidRPr="00D97520">
              <w:rPr>
                <w:rFonts w:ascii="Sylfaen" w:hAnsi="Sylfaen"/>
                <w:sz w:val="19"/>
                <w:szCs w:val="19"/>
              </w:rPr>
              <w:t> </w:t>
            </w:r>
            <w:r w:rsidRPr="00D97520">
              <w:rPr>
                <w:rFonts w:ascii="Sylfaen" w:hAnsi="Sylfaen"/>
                <w:sz w:val="19"/>
                <w:szCs w:val="19"/>
              </w:rPr>
              <w:t>Դեղագործական արտադրանքի անվանումը</w:t>
            </w:r>
          </w:p>
          <w:p w14:paraId="748F0F9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hcsdo:</w:t>
            </w:r>
            <w:r w:rsidRPr="00D97520">
              <w:rPr>
                <w:rFonts w:cs="Times New Roman"/>
                <w:sz w:val="19"/>
                <w:szCs w:val="19"/>
              </w:rPr>
              <w:t>‌</w:t>
            </w:r>
            <w:r w:rsidRPr="00D97520">
              <w:rPr>
                <w:rFonts w:ascii="Sylfaen" w:hAnsi="Sylfaen"/>
                <w:sz w:val="19"/>
                <w:szCs w:val="19"/>
              </w:rPr>
              <w:t>Drug</w:t>
            </w:r>
            <w:r w:rsidRPr="00D97520">
              <w:rPr>
                <w:rFonts w:cs="Times New Roman"/>
                <w:sz w:val="19"/>
                <w:szCs w:val="19"/>
              </w:rPr>
              <w:t>‌</w:t>
            </w:r>
            <w:r w:rsidRPr="00D97520">
              <w:rPr>
                <w:rFonts w:ascii="Sylfaen" w:hAnsi="Sylfaen"/>
                <w:sz w:val="19"/>
                <w:szCs w:val="19"/>
              </w:rPr>
              <w:t>Product</w:t>
            </w:r>
            <w:r w:rsidRPr="00D97520">
              <w:rPr>
                <w:rFonts w:cs="Times New Roman"/>
                <w:sz w:val="19"/>
                <w:szCs w:val="19"/>
              </w:rPr>
              <w:t>‌</w:t>
            </w:r>
            <w:r w:rsidRPr="00D97520">
              <w:rPr>
                <w:rFonts w:ascii="Sylfaen" w:hAnsi="Sylfaen"/>
                <w:sz w:val="19"/>
                <w:szCs w:val="19"/>
              </w:rPr>
              <w:t>Name)</w:t>
            </w:r>
          </w:p>
        </w:tc>
        <w:tc>
          <w:tcPr>
            <w:tcW w:w="1110" w:type="pct"/>
            <w:shd w:val="clear" w:color="auto" w:fill="auto"/>
          </w:tcPr>
          <w:p w14:paraId="2F56149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արտադրանքի անվանումը</w:t>
            </w:r>
          </w:p>
        </w:tc>
        <w:tc>
          <w:tcPr>
            <w:tcW w:w="826" w:type="pct"/>
            <w:shd w:val="clear" w:color="auto" w:fill="auto"/>
          </w:tcPr>
          <w:p w14:paraId="1460745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HC.SDE.00252</w:t>
            </w:r>
          </w:p>
        </w:tc>
        <w:tc>
          <w:tcPr>
            <w:tcW w:w="1362" w:type="pct"/>
            <w:shd w:val="clear" w:color="auto" w:fill="auto"/>
          </w:tcPr>
          <w:p w14:paraId="535D04A0"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Name250</w:t>
            </w:r>
            <w:r w:rsidRPr="00D97520">
              <w:rPr>
                <w:rFonts w:cs="Times New Roman"/>
                <w:sz w:val="19"/>
                <w:szCs w:val="19"/>
              </w:rPr>
              <w:t>‌</w:t>
            </w:r>
            <w:r w:rsidRPr="00D97520">
              <w:rPr>
                <w:rFonts w:ascii="Sylfaen" w:hAnsi="Sylfaen"/>
                <w:sz w:val="19"/>
                <w:szCs w:val="19"/>
              </w:rPr>
              <w:t>Type (M.SDT.00068)</w:t>
            </w:r>
          </w:p>
          <w:p w14:paraId="32875D18"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նորմալացված տողը:</w:t>
            </w:r>
          </w:p>
          <w:p w14:paraId="0E0B3BF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0070DF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50</w:t>
            </w:r>
          </w:p>
        </w:tc>
        <w:tc>
          <w:tcPr>
            <w:tcW w:w="294" w:type="pct"/>
          </w:tcPr>
          <w:p w14:paraId="09AFF49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5B4A2807" w14:textId="77777777" w:rsidTr="00574025">
        <w:trPr>
          <w:cantSplit/>
          <w:trHeight w:val="20"/>
        </w:trPr>
        <w:tc>
          <w:tcPr>
            <w:tcW w:w="81" w:type="pct"/>
            <w:tcBorders>
              <w:top w:val="nil"/>
              <w:left w:val="nil"/>
              <w:bottom w:val="nil"/>
            </w:tcBorders>
          </w:tcPr>
          <w:p w14:paraId="5EFAAC4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51B06AE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3.</w:t>
            </w:r>
            <w:r w:rsidRPr="00D97520">
              <w:rPr>
                <w:rFonts w:ascii="Sylfaen" w:hAnsi="Sylfaen"/>
                <w:sz w:val="19"/>
                <w:szCs w:val="19"/>
              </w:rPr>
              <w:t> </w:t>
            </w:r>
            <w:r w:rsidRPr="00D97520">
              <w:rPr>
                <w:rFonts w:ascii="Sylfaen" w:hAnsi="Sylfaen"/>
                <w:sz w:val="19"/>
                <w:szCs w:val="19"/>
              </w:rPr>
              <w:t>Նկարագրությունը</w:t>
            </w:r>
          </w:p>
          <w:p w14:paraId="7802C9F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DescriptionText)</w:t>
            </w:r>
          </w:p>
        </w:tc>
        <w:tc>
          <w:tcPr>
            <w:tcW w:w="1110" w:type="pct"/>
          </w:tcPr>
          <w:p w14:paraId="1E0B91C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կիրառման ոլորտին վերաբերող սահմանափակումների նկարագրությունը կամ բացատրական գրառումները</w:t>
            </w:r>
          </w:p>
        </w:tc>
        <w:tc>
          <w:tcPr>
            <w:tcW w:w="826" w:type="pct"/>
            <w:shd w:val="clear" w:color="auto" w:fill="auto"/>
          </w:tcPr>
          <w:p w14:paraId="3CE35E6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02</w:t>
            </w:r>
          </w:p>
        </w:tc>
        <w:tc>
          <w:tcPr>
            <w:tcW w:w="1362" w:type="pct"/>
            <w:shd w:val="clear" w:color="auto" w:fill="auto"/>
          </w:tcPr>
          <w:p w14:paraId="79AA2FB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Text4000Type (M.SDT.00088)</w:t>
            </w:r>
          </w:p>
          <w:p w14:paraId="10F69C6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Պայմանանշանների տողը:</w:t>
            </w:r>
          </w:p>
          <w:p w14:paraId="5FDB42E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79A1B0A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4000</w:t>
            </w:r>
          </w:p>
        </w:tc>
        <w:tc>
          <w:tcPr>
            <w:tcW w:w="294" w:type="pct"/>
          </w:tcPr>
          <w:p w14:paraId="4B035E6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31A68444" w14:textId="77777777" w:rsidTr="00574025">
        <w:trPr>
          <w:cantSplit/>
          <w:trHeight w:val="20"/>
        </w:trPr>
        <w:tc>
          <w:tcPr>
            <w:tcW w:w="81" w:type="pct"/>
            <w:tcBorders>
              <w:top w:val="nil"/>
              <w:left w:val="nil"/>
              <w:bottom w:val="nil"/>
            </w:tcBorders>
          </w:tcPr>
          <w:p w14:paraId="46EE89B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4826A81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4.</w:t>
            </w:r>
            <w:r w:rsidRPr="00D97520">
              <w:rPr>
                <w:rFonts w:ascii="Sylfaen" w:hAnsi="Sylfaen"/>
                <w:sz w:val="19"/>
                <w:szCs w:val="19"/>
              </w:rPr>
              <w:t> </w:t>
            </w:r>
            <w:r w:rsidRPr="00D97520">
              <w:rPr>
                <w:rFonts w:ascii="Sylfaen" w:hAnsi="Sylfaen"/>
                <w:sz w:val="19"/>
                <w:szCs w:val="19"/>
              </w:rPr>
              <w:t>Բինար ձեւաչափով փաստաթուղթը</w:t>
            </w:r>
          </w:p>
          <w:p w14:paraId="0E0A8BE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Binary</w:t>
            </w:r>
            <w:r w:rsidRPr="00D97520">
              <w:rPr>
                <w:rFonts w:cs="Times New Roman"/>
                <w:sz w:val="19"/>
                <w:szCs w:val="19"/>
              </w:rPr>
              <w:t>‌</w:t>
            </w:r>
            <w:r w:rsidRPr="00D97520">
              <w:rPr>
                <w:rFonts w:ascii="Sylfaen" w:hAnsi="Sylfaen"/>
                <w:sz w:val="19"/>
                <w:szCs w:val="19"/>
              </w:rPr>
              <w:t>Text)</w:t>
            </w:r>
          </w:p>
        </w:tc>
        <w:tc>
          <w:tcPr>
            <w:tcW w:w="1110" w:type="pct"/>
          </w:tcPr>
          <w:p w14:paraId="45A64D8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PDF ձեւաչափով սերտիֆիկատը </w:t>
            </w:r>
          </w:p>
        </w:tc>
        <w:tc>
          <w:tcPr>
            <w:tcW w:w="826" w:type="pct"/>
            <w:shd w:val="clear" w:color="auto" w:fill="auto"/>
          </w:tcPr>
          <w:p w14:paraId="17F8EC6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06</w:t>
            </w:r>
          </w:p>
        </w:tc>
        <w:tc>
          <w:tcPr>
            <w:tcW w:w="1362" w:type="pct"/>
            <w:shd w:val="clear" w:color="auto" w:fill="auto"/>
          </w:tcPr>
          <w:p w14:paraId="43918295"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Binary</w:t>
            </w:r>
            <w:r w:rsidRPr="00D97520">
              <w:rPr>
                <w:rFonts w:cs="Times New Roman"/>
                <w:sz w:val="19"/>
                <w:szCs w:val="19"/>
              </w:rPr>
              <w:t>‌</w:t>
            </w:r>
            <w:r w:rsidRPr="00D97520">
              <w:rPr>
                <w:rFonts w:ascii="Sylfaen" w:hAnsi="Sylfaen"/>
                <w:sz w:val="19"/>
                <w:szCs w:val="19"/>
              </w:rPr>
              <w:t>Text</w:t>
            </w:r>
            <w:r w:rsidRPr="00D97520">
              <w:rPr>
                <w:rFonts w:cs="Times New Roman"/>
                <w:sz w:val="19"/>
                <w:szCs w:val="19"/>
              </w:rPr>
              <w:t>‌</w:t>
            </w:r>
            <w:r w:rsidRPr="00D97520">
              <w:rPr>
                <w:rFonts w:ascii="Sylfaen" w:hAnsi="Sylfaen"/>
                <w:sz w:val="19"/>
                <w:szCs w:val="19"/>
              </w:rPr>
              <w:t>Type (M.SDT.00143)</w:t>
            </w:r>
          </w:p>
          <w:p w14:paraId="404B683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Երկուական օկտետների (բայթերի) վերջավոր հաջորդականությունը</w:t>
            </w:r>
          </w:p>
        </w:tc>
        <w:tc>
          <w:tcPr>
            <w:tcW w:w="294" w:type="pct"/>
          </w:tcPr>
          <w:p w14:paraId="27E9066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w:t>
            </w:r>
          </w:p>
        </w:tc>
      </w:tr>
      <w:tr w:rsidR="00DC113F" w:rsidRPr="00D97520" w14:paraId="092B7369" w14:textId="77777777" w:rsidTr="00574025">
        <w:trPr>
          <w:cantSplit/>
          <w:trHeight w:val="20"/>
        </w:trPr>
        <w:tc>
          <w:tcPr>
            <w:tcW w:w="81" w:type="pct"/>
            <w:tcBorders>
              <w:top w:val="nil"/>
              <w:left w:val="nil"/>
              <w:bottom w:val="nil"/>
              <w:right w:val="nil"/>
            </w:tcBorders>
          </w:tcPr>
          <w:p w14:paraId="5C2CF40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439B7E46"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F481E5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վյալների ձեւաչափի ծածկագիրը</w:t>
            </w:r>
          </w:p>
          <w:p w14:paraId="4CBFEFE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media</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Code ատրիբուտ)</w:t>
            </w:r>
          </w:p>
        </w:tc>
        <w:tc>
          <w:tcPr>
            <w:tcW w:w="1110" w:type="pct"/>
            <w:shd w:val="clear" w:color="auto" w:fill="auto"/>
          </w:tcPr>
          <w:p w14:paraId="7A64438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վյալների ձեւաչափի ծածկագրային նշագիրը</w:t>
            </w:r>
          </w:p>
        </w:tc>
        <w:tc>
          <w:tcPr>
            <w:tcW w:w="826" w:type="pct"/>
            <w:shd w:val="clear" w:color="auto" w:fill="auto"/>
          </w:tcPr>
          <w:p w14:paraId="737F18C9"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62" w:type="pct"/>
            <w:shd w:val="clear" w:color="auto" w:fill="auto"/>
          </w:tcPr>
          <w:p w14:paraId="6DE6BE5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Media</w:t>
            </w:r>
            <w:r w:rsidRPr="00D97520">
              <w:rPr>
                <w:rFonts w:cs="Times New Roman"/>
                <w:sz w:val="19"/>
                <w:szCs w:val="19"/>
              </w:rPr>
              <w:t>‌</w:t>
            </w:r>
            <w:r w:rsidRPr="00D97520">
              <w:rPr>
                <w:rFonts w:ascii="Sylfaen" w:hAnsi="Sylfaen"/>
                <w:sz w:val="19"/>
                <w:szCs w:val="19"/>
              </w:rPr>
              <w:t>Typ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47)</w:t>
            </w:r>
          </w:p>
          <w:p w14:paraId="4821226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Ծածկագրի արժեքը՝ տվյալների ձեւաչափերի դասակարգչին համապատասխան:</w:t>
            </w:r>
          </w:p>
          <w:p w14:paraId="3A3129E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0B203E2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55</w:t>
            </w:r>
          </w:p>
        </w:tc>
        <w:tc>
          <w:tcPr>
            <w:tcW w:w="294" w:type="pct"/>
          </w:tcPr>
          <w:p w14:paraId="6EFD5ED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C4C169F" w14:textId="77777777" w:rsidTr="00574025">
        <w:trPr>
          <w:cantSplit/>
          <w:trHeight w:val="20"/>
        </w:trPr>
        <w:tc>
          <w:tcPr>
            <w:tcW w:w="81" w:type="pct"/>
            <w:tcBorders>
              <w:top w:val="nil"/>
              <w:left w:val="nil"/>
              <w:bottom w:val="nil"/>
            </w:tcBorders>
          </w:tcPr>
          <w:p w14:paraId="62F743C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327" w:type="pct"/>
            <w:gridSpan w:val="6"/>
            <w:tcBorders>
              <w:bottom w:val="single" w:sz="4" w:space="0" w:color="auto"/>
            </w:tcBorders>
          </w:tcPr>
          <w:p w14:paraId="42F12CA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5.</w:t>
            </w:r>
            <w:r w:rsidRPr="00D97520">
              <w:rPr>
                <w:rFonts w:ascii="Sylfaen" w:hAnsi="Sylfaen"/>
                <w:sz w:val="19"/>
                <w:szCs w:val="19"/>
              </w:rPr>
              <w:t> </w:t>
            </w:r>
            <w:r w:rsidRPr="00D97520">
              <w:rPr>
                <w:rFonts w:ascii="Sylfaen" w:hAnsi="Sylfaen"/>
                <w:sz w:val="19"/>
                <w:szCs w:val="19"/>
              </w:rPr>
              <w:t>Ընդհանուր ռեսուրսի գրառման տեխնոլոգիական բնութագրերը</w:t>
            </w:r>
          </w:p>
          <w:p w14:paraId="394B9F7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Resource</w:t>
            </w:r>
            <w:r w:rsidRPr="00D97520">
              <w:rPr>
                <w:rFonts w:cs="Times New Roman"/>
                <w:sz w:val="19"/>
                <w:szCs w:val="19"/>
              </w:rPr>
              <w:t>‌</w:t>
            </w:r>
            <w:r w:rsidRPr="00D97520">
              <w:rPr>
                <w:rFonts w:ascii="Sylfaen" w:hAnsi="Sylfaen"/>
                <w:sz w:val="19"/>
                <w:szCs w:val="19"/>
              </w:rPr>
              <w:t>Item</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Details)</w:t>
            </w:r>
          </w:p>
        </w:tc>
        <w:tc>
          <w:tcPr>
            <w:tcW w:w="1110" w:type="pct"/>
          </w:tcPr>
          <w:p w14:paraId="2531A86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սերտիֆիկատի մասին տեղեկություններ պարունակող՝ դեղագործական տեսչական ստուգումների մասին տվյալների բազայի գրանցման վերաբերյալ տեխնոլոգիական տեղեկությունների ամբողջությունը</w:t>
            </w:r>
          </w:p>
        </w:tc>
        <w:tc>
          <w:tcPr>
            <w:tcW w:w="826" w:type="pct"/>
            <w:shd w:val="clear" w:color="auto" w:fill="auto"/>
          </w:tcPr>
          <w:p w14:paraId="7D15F07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32</w:t>
            </w:r>
          </w:p>
        </w:tc>
        <w:tc>
          <w:tcPr>
            <w:tcW w:w="1362" w:type="pct"/>
            <w:shd w:val="clear" w:color="auto" w:fill="auto"/>
          </w:tcPr>
          <w:p w14:paraId="4DB649B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Resource</w:t>
            </w:r>
            <w:r w:rsidRPr="00D97520">
              <w:rPr>
                <w:rFonts w:cs="Times New Roman"/>
                <w:sz w:val="19"/>
                <w:szCs w:val="19"/>
              </w:rPr>
              <w:t>‌</w:t>
            </w:r>
            <w:r w:rsidRPr="00D97520">
              <w:rPr>
                <w:rFonts w:ascii="Sylfaen" w:hAnsi="Sylfaen"/>
                <w:sz w:val="19"/>
                <w:szCs w:val="19"/>
              </w:rPr>
              <w:t>Item</w:t>
            </w:r>
            <w:r w:rsidRPr="00D97520">
              <w:rPr>
                <w:rFonts w:cs="Times New Roman"/>
                <w:sz w:val="19"/>
                <w:szCs w:val="19"/>
              </w:rPr>
              <w:t>‌</w:t>
            </w:r>
            <w:r w:rsidRPr="00D97520">
              <w:rPr>
                <w:rFonts w:ascii="Sylfaen" w:hAnsi="Sylfaen"/>
                <w:sz w:val="19"/>
                <w:szCs w:val="19"/>
              </w:rPr>
              <w:t>Status</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33)</w:t>
            </w:r>
          </w:p>
          <w:p w14:paraId="6537A91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94" w:type="pct"/>
          </w:tcPr>
          <w:p w14:paraId="235F5BA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666AAD58" w14:textId="77777777" w:rsidTr="00574025">
        <w:trPr>
          <w:cantSplit/>
          <w:trHeight w:val="20"/>
        </w:trPr>
        <w:tc>
          <w:tcPr>
            <w:tcW w:w="81" w:type="pct"/>
            <w:tcBorders>
              <w:top w:val="nil"/>
              <w:left w:val="nil"/>
              <w:bottom w:val="nil"/>
              <w:right w:val="nil"/>
            </w:tcBorders>
          </w:tcPr>
          <w:p w14:paraId="2E0C9C6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34D87EDF"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708802F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5.1.</w:t>
            </w:r>
            <w:r w:rsidRPr="00D97520">
              <w:rPr>
                <w:rFonts w:ascii="Sylfaen" w:hAnsi="Sylfaen"/>
                <w:sz w:val="19"/>
                <w:szCs w:val="19"/>
              </w:rPr>
              <w:t> </w:t>
            </w:r>
            <w:r w:rsidRPr="00D97520">
              <w:rPr>
                <w:rFonts w:ascii="Sylfaen" w:hAnsi="Sylfaen"/>
                <w:sz w:val="19"/>
                <w:szCs w:val="19"/>
              </w:rPr>
              <w:t>Գործողության ժամանակահատվածը</w:t>
            </w:r>
          </w:p>
          <w:p w14:paraId="2CE74C7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Validity</w:t>
            </w:r>
            <w:r w:rsidRPr="00D97520">
              <w:rPr>
                <w:rFonts w:cs="Times New Roman"/>
                <w:sz w:val="19"/>
                <w:szCs w:val="19"/>
              </w:rPr>
              <w:t>‌</w:t>
            </w:r>
            <w:r w:rsidRPr="00D97520">
              <w:rPr>
                <w:rFonts w:ascii="Sylfaen" w:hAnsi="Sylfaen"/>
                <w:sz w:val="19"/>
                <w:szCs w:val="19"/>
              </w:rPr>
              <w:t>Period</w:t>
            </w:r>
            <w:r w:rsidRPr="00D97520">
              <w:rPr>
                <w:rFonts w:cs="Times New Roman"/>
                <w:sz w:val="19"/>
                <w:szCs w:val="19"/>
              </w:rPr>
              <w:t>‌</w:t>
            </w:r>
            <w:r w:rsidRPr="00D97520">
              <w:rPr>
                <w:rFonts w:ascii="Sylfaen" w:hAnsi="Sylfaen"/>
                <w:sz w:val="19"/>
                <w:szCs w:val="19"/>
              </w:rPr>
              <w:t>Details)</w:t>
            </w:r>
          </w:p>
        </w:tc>
        <w:tc>
          <w:tcPr>
            <w:tcW w:w="1110" w:type="pct"/>
            <w:shd w:val="clear" w:color="auto" w:fill="auto"/>
          </w:tcPr>
          <w:p w14:paraId="406C959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ռեսուրսի (ռեեստրի, ցանկի, տվյալների բազայի) գրառման գործողության ժամանակահատվածը</w:t>
            </w:r>
          </w:p>
        </w:tc>
        <w:tc>
          <w:tcPr>
            <w:tcW w:w="826" w:type="pct"/>
            <w:shd w:val="clear" w:color="auto" w:fill="auto"/>
          </w:tcPr>
          <w:p w14:paraId="20B3BC7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00033</w:t>
            </w:r>
          </w:p>
        </w:tc>
        <w:tc>
          <w:tcPr>
            <w:tcW w:w="1362" w:type="pct"/>
            <w:shd w:val="clear" w:color="auto" w:fill="auto"/>
          </w:tcPr>
          <w:p w14:paraId="2A50F4D2"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Period</w:t>
            </w:r>
            <w:r w:rsidRPr="00D97520">
              <w:rPr>
                <w:rFonts w:cs="Times New Roman"/>
                <w:sz w:val="19"/>
                <w:szCs w:val="19"/>
              </w:rPr>
              <w:t>‌</w:t>
            </w:r>
            <w:r w:rsidRPr="00D97520">
              <w:rPr>
                <w:rFonts w:ascii="Sylfaen" w:hAnsi="Sylfaen"/>
                <w:sz w:val="19"/>
                <w:szCs w:val="19"/>
              </w:rPr>
              <w:t>Details</w:t>
            </w:r>
            <w:r w:rsidRPr="00D97520">
              <w:rPr>
                <w:rFonts w:cs="Times New Roman"/>
                <w:sz w:val="19"/>
                <w:szCs w:val="19"/>
              </w:rPr>
              <w:t>‌</w:t>
            </w:r>
            <w:r w:rsidRPr="00D97520">
              <w:rPr>
                <w:rFonts w:ascii="Sylfaen" w:hAnsi="Sylfaen"/>
                <w:sz w:val="19"/>
                <w:szCs w:val="19"/>
              </w:rPr>
              <w:t>Type (M.CDT.00026)</w:t>
            </w:r>
          </w:p>
          <w:p w14:paraId="7ECCF7D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Սահմանվում է ներդրված տարրերի արժեքների ոլորտներով</w:t>
            </w:r>
          </w:p>
        </w:tc>
        <w:tc>
          <w:tcPr>
            <w:tcW w:w="294" w:type="pct"/>
          </w:tcPr>
          <w:p w14:paraId="184D3EB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6DB0FC37" w14:textId="77777777" w:rsidTr="00574025">
        <w:trPr>
          <w:cantSplit/>
          <w:trHeight w:val="20"/>
        </w:trPr>
        <w:tc>
          <w:tcPr>
            <w:tcW w:w="81" w:type="pct"/>
            <w:tcBorders>
              <w:top w:val="nil"/>
              <w:left w:val="nil"/>
              <w:bottom w:val="nil"/>
              <w:right w:val="nil"/>
            </w:tcBorders>
          </w:tcPr>
          <w:p w14:paraId="2588E6C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100A4A05"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75C6609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5674FC6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Մեկնարկի ամսաթիվը եւ ժամը</w:t>
            </w:r>
          </w:p>
          <w:p w14:paraId="6103595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Star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110" w:type="pct"/>
            <w:shd w:val="clear" w:color="auto" w:fill="auto"/>
          </w:tcPr>
          <w:p w14:paraId="5886AC8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մեկնարկի ամսաթիվը եւ ժամը</w:t>
            </w:r>
          </w:p>
        </w:tc>
        <w:tc>
          <w:tcPr>
            <w:tcW w:w="826" w:type="pct"/>
            <w:shd w:val="clear" w:color="auto" w:fill="auto"/>
          </w:tcPr>
          <w:p w14:paraId="4196908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3</w:t>
            </w:r>
          </w:p>
        </w:tc>
        <w:tc>
          <w:tcPr>
            <w:tcW w:w="1362" w:type="pct"/>
            <w:shd w:val="clear" w:color="auto" w:fill="auto"/>
          </w:tcPr>
          <w:p w14:paraId="4833C68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05537B4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94" w:type="pct"/>
          </w:tcPr>
          <w:p w14:paraId="6EAC93DA"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48CE09D0" w14:textId="77777777" w:rsidTr="00574025">
        <w:trPr>
          <w:cantSplit/>
          <w:trHeight w:val="20"/>
        </w:trPr>
        <w:tc>
          <w:tcPr>
            <w:tcW w:w="81" w:type="pct"/>
            <w:tcBorders>
              <w:top w:val="nil"/>
              <w:left w:val="nil"/>
              <w:bottom w:val="nil"/>
              <w:right w:val="nil"/>
            </w:tcBorders>
          </w:tcPr>
          <w:p w14:paraId="39C8CB1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right w:val="nil"/>
            </w:tcBorders>
          </w:tcPr>
          <w:p w14:paraId="6723BD44"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87" w:type="pct"/>
            <w:tcBorders>
              <w:top w:val="nil"/>
              <w:left w:val="nil"/>
              <w:bottom w:val="nil"/>
              <w:right w:val="single" w:sz="4" w:space="0" w:color="auto"/>
            </w:tcBorders>
          </w:tcPr>
          <w:p w14:paraId="6120D55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1153" w:type="pct"/>
            <w:gridSpan w:val="4"/>
            <w:tcBorders>
              <w:left w:val="single" w:sz="4" w:space="0" w:color="auto"/>
              <w:bottom w:val="single" w:sz="4" w:space="0" w:color="auto"/>
            </w:tcBorders>
          </w:tcPr>
          <w:p w14:paraId="43A512D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Ավարտի ամսաթիվը եւ ժամը</w:t>
            </w:r>
          </w:p>
          <w:p w14:paraId="2ED0B0B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nd</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110" w:type="pct"/>
            <w:shd w:val="clear" w:color="auto" w:fill="auto"/>
          </w:tcPr>
          <w:p w14:paraId="1717A0C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վարտի ամսաթիվը եւ ժամը</w:t>
            </w:r>
          </w:p>
        </w:tc>
        <w:tc>
          <w:tcPr>
            <w:tcW w:w="826" w:type="pct"/>
            <w:shd w:val="clear" w:color="auto" w:fill="auto"/>
          </w:tcPr>
          <w:p w14:paraId="007F3B9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34</w:t>
            </w:r>
          </w:p>
        </w:tc>
        <w:tc>
          <w:tcPr>
            <w:tcW w:w="1362" w:type="pct"/>
            <w:shd w:val="clear" w:color="auto" w:fill="auto"/>
          </w:tcPr>
          <w:p w14:paraId="2C1E1F7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1AAB067C"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94" w:type="pct"/>
          </w:tcPr>
          <w:p w14:paraId="2E247CA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D1C7D21" w14:textId="77777777" w:rsidTr="00574025">
        <w:trPr>
          <w:cantSplit/>
          <w:trHeight w:val="20"/>
        </w:trPr>
        <w:tc>
          <w:tcPr>
            <w:tcW w:w="81" w:type="pct"/>
            <w:tcBorders>
              <w:top w:val="nil"/>
              <w:left w:val="nil"/>
              <w:bottom w:val="nil"/>
              <w:right w:val="nil"/>
            </w:tcBorders>
          </w:tcPr>
          <w:p w14:paraId="235B402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p>
        </w:tc>
        <w:tc>
          <w:tcPr>
            <w:tcW w:w="87" w:type="pct"/>
            <w:tcBorders>
              <w:top w:val="nil"/>
              <w:left w:val="nil"/>
              <w:bottom w:val="nil"/>
            </w:tcBorders>
          </w:tcPr>
          <w:p w14:paraId="7EB9C4C7" w14:textId="77777777" w:rsidR="00DC113F" w:rsidRPr="00D97520" w:rsidRDefault="00DC113F" w:rsidP="00574025">
            <w:pPr>
              <w:pStyle w:val="a8"/>
              <w:widowControl w:val="0"/>
              <w:tabs>
                <w:tab w:val="left" w:pos="1134"/>
              </w:tabs>
              <w:spacing w:after="120" w:line="240" w:lineRule="auto"/>
              <w:rPr>
                <w:rFonts w:ascii="Sylfaen" w:hAnsi="Sylfaen"/>
                <w:sz w:val="19"/>
                <w:szCs w:val="19"/>
                <w:highlight w:val="yellow"/>
              </w:rPr>
            </w:pPr>
          </w:p>
        </w:tc>
        <w:tc>
          <w:tcPr>
            <w:tcW w:w="1240" w:type="pct"/>
            <w:gridSpan w:val="5"/>
            <w:tcBorders>
              <w:bottom w:val="single" w:sz="4" w:space="0" w:color="auto"/>
            </w:tcBorders>
          </w:tcPr>
          <w:p w14:paraId="37BEFC9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15.2.</w:t>
            </w:r>
            <w:r w:rsidRPr="00D97520">
              <w:rPr>
                <w:rFonts w:ascii="Sylfaen" w:hAnsi="Sylfaen"/>
                <w:sz w:val="19"/>
                <w:szCs w:val="19"/>
              </w:rPr>
              <w:t> </w:t>
            </w:r>
            <w:r w:rsidRPr="00D97520">
              <w:rPr>
                <w:rFonts w:ascii="Sylfaen" w:hAnsi="Sylfaen"/>
                <w:sz w:val="19"/>
                <w:szCs w:val="19"/>
              </w:rPr>
              <w:t>Թարմացման ամսաթիվը եւ ժամը</w:t>
            </w:r>
          </w:p>
          <w:p w14:paraId="34ED98F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pdate</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110" w:type="pct"/>
            <w:shd w:val="clear" w:color="auto" w:fill="auto"/>
          </w:tcPr>
          <w:p w14:paraId="1A11AFE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ռեսուրսի (ռեեստրի, ցանկի, տվյալների բազայի) գրառումը թարմացնելու ամսաթիվը եւ ժամը</w:t>
            </w:r>
          </w:p>
        </w:tc>
        <w:tc>
          <w:tcPr>
            <w:tcW w:w="826" w:type="pct"/>
            <w:shd w:val="clear" w:color="auto" w:fill="auto"/>
          </w:tcPr>
          <w:p w14:paraId="3395A33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9</w:t>
            </w:r>
          </w:p>
        </w:tc>
        <w:tc>
          <w:tcPr>
            <w:tcW w:w="1362" w:type="pct"/>
            <w:shd w:val="clear" w:color="auto" w:fill="auto"/>
          </w:tcPr>
          <w:p w14:paraId="0EA2F8E1"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1D32944D"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94" w:type="pct"/>
          </w:tcPr>
          <w:p w14:paraId="3870092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bl>
    <w:p w14:paraId="08F931E9"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pgSz w:w="16840" w:h="11907" w:code="9"/>
          <w:pgMar w:top="1418" w:right="1418" w:bottom="1418" w:left="1418" w:header="709" w:footer="255" w:gutter="0"/>
          <w:cols w:space="708"/>
          <w:docGrid w:linePitch="408"/>
        </w:sectPr>
      </w:pPr>
    </w:p>
    <w:p w14:paraId="5AFC5FBB" w14:textId="77777777" w:rsidR="00DC113F" w:rsidRPr="00460844" w:rsidRDefault="00DC113F" w:rsidP="00574025">
      <w:pPr>
        <w:pStyle w:val="af1"/>
        <w:widowControl w:val="0"/>
        <w:tabs>
          <w:tab w:val="left" w:pos="1134"/>
        </w:tabs>
        <w:spacing w:after="160"/>
        <w:ind w:firstLine="567"/>
        <w:rPr>
          <w:rFonts w:ascii="Sylfaen" w:hAnsi="Sylfaen"/>
          <w:sz w:val="24"/>
        </w:rPr>
      </w:pPr>
      <w:r w:rsidRPr="00C07E3E">
        <w:rPr>
          <w:rFonts w:ascii="Sylfaen" w:hAnsi="Sylfaen"/>
          <w:sz w:val="24"/>
        </w:rPr>
        <w:lastRenderedPageBreak/>
        <w:t>28.</w:t>
      </w:r>
      <w:r w:rsidR="00574025" w:rsidRPr="00460844">
        <w:rPr>
          <w:rFonts w:ascii="Sylfaen" w:hAnsi="Sylfaen"/>
          <w:sz w:val="24"/>
        </w:rPr>
        <w:tab/>
      </w:r>
      <w:r w:rsidRPr="00C07E3E">
        <w:rPr>
          <w:rFonts w:ascii="Sylfaen" w:hAnsi="Sylfaen"/>
          <w:sz w:val="24"/>
        </w:rPr>
        <w:t>«Դեղագործական տեսչական ստուգումների մասին տվյալների բազայի արդիականացման վիճակ» (R.HC.MM.11.004) էլեկտրոնային փաստաթղթի (տեղեկությունների) կառուցվածքի նկարագրությունը բերված է 20-րդ աղյուսակում։</w:t>
      </w:r>
    </w:p>
    <w:p w14:paraId="1EF16998" w14:textId="77777777" w:rsidR="00574025" w:rsidRPr="00460844" w:rsidRDefault="00574025" w:rsidP="00EB5D30">
      <w:pPr>
        <w:pStyle w:val="af1"/>
        <w:widowControl w:val="0"/>
        <w:tabs>
          <w:tab w:val="left" w:pos="1134"/>
        </w:tabs>
        <w:spacing w:after="160"/>
        <w:rPr>
          <w:rFonts w:ascii="Sylfaen" w:hAnsi="Sylfaen"/>
          <w:sz w:val="24"/>
        </w:rPr>
      </w:pPr>
    </w:p>
    <w:p w14:paraId="2E6CABD6"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t>Աղյուսակ 20</w:t>
      </w:r>
    </w:p>
    <w:p w14:paraId="1A08EC63"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 xml:space="preserve">«Դեղագործական տեսչական ստուգումների մասին տվյալների բազայի արդիականացման վիճակ» (R.HC.MM.11.004) էլեկտրոնային փաստաթղթի (տեղեկությունների) կառուցվածքի նկարագրությունը </w:t>
      </w:r>
    </w:p>
    <w:tbl>
      <w:tblPr>
        <w:tblStyle w:val="TableGrid"/>
        <w:tblW w:w="9812" w:type="dxa"/>
        <w:tblInd w:w="-459" w:type="dxa"/>
        <w:tblLayout w:type="fixed"/>
        <w:tblLook w:val="0600" w:firstRow="0" w:lastRow="0" w:firstColumn="0" w:lastColumn="0" w:noHBand="1" w:noVBand="1"/>
      </w:tblPr>
      <w:tblGrid>
        <w:gridCol w:w="1091"/>
        <w:gridCol w:w="2666"/>
        <w:gridCol w:w="6055"/>
      </w:tblGrid>
      <w:tr w:rsidR="00DC113F" w:rsidRPr="00574025" w14:paraId="2AE4DBA4" w14:textId="77777777" w:rsidTr="00574025">
        <w:trPr>
          <w:trHeight w:val="601"/>
          <w:tblHeader/>
        </w:trPr>
        <w:tc>
          <w:tcPr>
            <w:tcW w:w="1091" w:type="dxa"/>
          </w:tcPr>
          <w:p w14:paraId="63615BEB"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Համարը՝ ը/կ</w:t>
            </w:r>
          </w:p>
        </w:tc>
        <w:tc>
          <w:tcPr>
            <w:tcW w:w="2666" w:type="dxa"/>
          </w:tcPr>
          <w:p w14:paraId="29102AED"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Տարրի նշագիրը</w:t>
            </w:r>
          </w:p>
        </w:tc>
        <w:tc>
          <w:tcPr>
            <w:tcW w:w="6055" w:type="dxa"/>
          </w:tcPr>
          <w:p w14:paraId="6C4B96CB"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Նկարագրությունը</w:t>
            </w:r>
          </w:p>
        </w:tc>
      </w:tr>
      <w:tr w:rsidR="00DC113F" w:rsidRPr="00574025" w14:paraId="4D37639B" w14:textId="77777777" w:rsidTr="00574025">
        <w:trPr>
          <w:trHeight w:val="301"/>
          <w:tblHeader/>
        </w:trPr>
        <w:tc>
          <w:tcPr>
            <w:tcW w:w="1091" w:type="dxa"/>
            <w:vAlign w:val="center"/>
          </w:tcPr>
          <w:p w14:paraId="28CAD9A7"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1</w:t>
            </w:r>
          </w:p>
        </w:tc>
        <w:tc>
          <w:tcPr>
            <w:tcW w:w="2666" w:type="dxa"/>
            <w:vAlign w:val="center"/>
          </w:tcPr>
          <w:p w14:paraId="090CA28E"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2</w:t>
            </w:r>
          </w:p>
        </w:tc>
        <w:tc>
          <w:tcPr>
            <w:tcW w:w="6055" w:type="dxa"/>
            <w:vAlign w:val="center"/>
          </w:tcPr>
          <w:p w14:paraId="44C4CE9E"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3</w:t>
            </w:r>
          </w:p>
        </w:tc>
      </w:tr>
      <w:tr w:rsidR="00DC113F" w:rsidRPr="00574025" w14:paraId="22927ADE" w14:textId="77777777" w:rsidTr="00574025">
        <w:tc>
          <w:tcPr>
            <w:tcW w:w="1091" w:type="dxa"/>
          </w:tcPr>
          <w:p w14:paraId="60F513D6"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1</w:t>
            </w:r>
          </w:p>
        </w:tc>
        <w:tc>
          <w:tcPr>
            <w:tcW w:w="2666" w:type="dxa"/>
          </w:tcPr>
          <w:p w14:paraId="3506F37A"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Անվանումը</w:t>
            </w:r>
          </w:p>
        </w:tc>
        <w:tc>
          <w:tcPr>
            <w:tcW w:w="6055" w:type="dxa"/>
          </w:tcPr>
          <w:p w14:paraId="66B75706"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դեղագործական տեսչական ստուգումների մասին տվյալների բազայի արդիականացման վիճակ</w:t>
            </w:r>
          </w:p>
        </w:tc>
      </w:tr>
      <w:tr w:rsidR="00DC113F" w:rsidRPr="00574025" w14:paraId="18952C9B" w14:textId="77777777" w:rsidTr="00574025">
        <w:tc>
          <w:tcPr>
            <w:tcW w:w="1091" w:type="dxa"/>
          </w:tcPr>
          <w:p w14:paraId="68804986"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2</w:t>
            </w:r>
          </w:p>
        </w:tc>
        <w:tc>
          <w:tcPr>
            <w:tcW w:w="2666" w:type="dxa"/>
          </w:tcPr>
          <w:p w14:paraId="1C918055"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Նույնականացուցիչը</w:t>
            </w:r>
          </w:p>
        </w:tc>
        <w:tc>
          <w:tcPr>
            <w:tcW w:w="6055" w:type="dxa"/>
          </w:tcPr>
          <w:p w14:paraId="14F510E0"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R.HC.MM.11.004</w:t>
            </w:r>
          </w:p>
        </w:tc>
      </w:tr>
      <w:tr w:rsidR="00DC113F" w:rsidRPr="00574025" w14:paraId="5AD8BAA5" w14:textId="77777777" w:rsidTr="00574025">
        <w:tc>
          <w:tcPr>
            <w:tcW w:w="1091" w:type="dxa"/>
          </w:tcPr>
          <w:p w14:paraId="2DDCF7DF"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3</w:t>
            </w:r>
          </w:p>
        </w:tc>
        <w:tc>
          <w:tcPr>
            <w:tcW w:w="2666" w:type="dxa"/>
          </w:tcPr>
          <w:p w14:paraId="111DFD62"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Տարբերակը</w:t>
            </w:r>
          </w:p>
        </w:tc>
        <w:tc>
          <w:tcPr>
            <w:tcW w:w="6055" w:type="dxa"/>
          </w:tcPr>
          <w:p w14:paraId="468E4423"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1.0.0</w:t>
            </w:r>
          </w:p>
        </w:tc>
      </w:tr>
      <w:tr w:rsidR="00DC113F" w:rsidRPr="00574025" w14:paraId="7E375F6F" w14:textId="77777777" w:rsidTr="00574025">
        <w:tc>
          <w:tcPr>
            <w:tcW w:w="1091" w:type="dxa"/>
          </w:tcPr>
          <w:p w14:paraId="477D342B"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4</w:t>
            </w:r>
          </w:p>
        </w:tc>
        <w:tc>
          <w:tcPr>
            <w:tcW w:w="2666" w:type="dxa"/>
          </w:tcPr>
          <w:p w14:paraId="29472280"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Սահմանումը</w:t>
            </w:r>
          </w:p>
        </w:tc>
        <w:tc>
          <w:tcPr>
            <w:tcW w:w="6055" w:type="dxa"/>
          </w:tcPr>
          <w:p w14:paraId="290349EA"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դեղագործական տեսչական ստուգումների մասին տվյալների բազայի արդիականացման վիճակ</w:t>
            </w:r>
          </w:p>
        </w:tc>
      </w:tr>
      <w:tr w:rsidR="00DC113F" w:rsidRPr="00574025" w14:paraId="7BE519EF" w14:textId="77777777" w:rsidTr="00574025">
        <w:tc>
          <w:tcPr>
            <w:tcW w:w="1091" w:type="dxa"/>
          </w:tcPr>
          <w:p w14:paraId="2D5525D4"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5</w:t>
            </w:r>
          </w:p>
        </w:tc>
        <w:tc>
          <w:tcPr>
            <w:tcW w:w="2666" w:type="dxa"/>
          </w:tcPr>
          <w:p w14:paraId="3698FD46"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Օգտագործումը</w:t>
            </w:r>
          </w:p>
        </w:tc>
        <w:tc>
          <w:tcPr>
            <w:tcW w:w="6055" w:type="dxa"/>
          </w:tcPr>
          <w:p w14:paraId="2639364E"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օգտագործվում է դեղագործական տեսչական ստուգումների մասին տվյալների բազայի թարմացման ամսաթվի եւ ժամի հարցման եւ այդ հարցմանը պատասխանելու համար, դեղագործական ստուգումների մասին տվյալների բազայից արդիական կամ ամբողջական (փոփոխված, թարմացված) տեղեկությունների հարցման համար</w:t>
            </w:r>
          </w:p>
        </w:tc>
      </w:tr>
      <w:tr w:rsidR="00DC113F" w:rsidRPr="00574025" w14:paraId="62545E53" w14:textId="77777777" w:rsidTr="00574025">
        <w:tc>
          <w:tcPr>
            <w:tcW w:w="1091" w:type="dxa"/>
          </w:tcPr>
          <w:p w14:paraId="1F20F098"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6</w:t>
            </w:r>
          </w:p>
        </w:tc>
        <w:tc>
          <w:tcPr>
            <w:tcW w:w="2666" w:type="dxa"/>
          </w:tcPr>
          <w:p w14:paraId="4DBAB9FB"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Անվանումների տարածության նույնականացուցիչը</w:t>
            </w:r>
          </w:p>
        </w:tc>
        <w:tc>
          <w:tcPr>
            <w:tcW w:w="6055" w:type="dxa"/>
          </w:tcPr>
          <w:p w14:paraId="0F7DA5F5"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R:HC:MM:11:DrugGMPInspectionResourceStatusDetails:v1.0.0</w:t>
            </w:r>
          </w:p>
        </w:tc>
      </w:tr>
      <w:tr w:rsidR="00DC113F" w:rsidRPr="00574025" w14:paraId="08C17324" w14:textId="77777777" w:rsidTr="00574025">
        <w:tc>
          <w:tcPr>
            <w:tcW w:w="1091" w:type="dxa"/>
          </w:tcPr>
          <w:p w14:paraId="59B38A71"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7</w:t>
            </w:r>
          </w:p>
        </w:tc>
        <w:tc>
          <w:tcPr>
            <w:tcW w:w="2666" w:type="dxa"/>
          </w:tcPr>
          <w:p w14:paraId="57D2E74B"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XML-փաստաթղթի հիմնական տարրը</w:t>
            </w:r>
          </w:p>
        </w:tc>
        <w:tc>
          <w:tcPr>
            <w:tcW w:w="6055" w:type="dxa"/>
          </w:tcPr>
          <w:p w14:paraId="510004B5"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DrugGMPInspectionResourceStatusDetails</w:t>
            </w:r>
          </w:p>
        </w:tc>
      </w:tr>
      <w:tr w:rsidR="00DC113F" w:rsidRPr="00574025" w14:paraId="42D53C99" w14:textId="77777777" w:rsidTr="00574025">
        <w:tc>
          <w:tcPr>
            <w:tcW w:w="1091" w:type="dxa"/>
          </w:tcPr>
          <w:p w14:paraId="006AE853" w14:textId="77777777" w:rsidR="00DC113F" w:rsidRPr="00574025" w:rsidRDefault="00DC113F" w:rsidP="00574025">
            <w:pPr>
              <w:pStyle w:val="af1"/>
              <w:widowControl w:val="0"/>
              <w:tabs>
                <w:tab w:val="left" w:pos="1134"/>
              </w:tabs>
              <w:spacing w:after="120" w:line="240" w:lineRule="auto"/>
              <w:ind w:firstLine="0"/>
              <w:jc w:val="center"/>
              <w:outlineLvl w:val="9"/>
              <w:rPr>
                <w:rFonts w:ascii="Sylfaen" w:hAnsi="Sylfaen"/>
                <w:sz w:val="20"/>
              </w:rPr>
            </w:pPr>
            <w:r w:rsidRPr="00574025">
              <w:rPr>
                <w:rFonts w:ascii="Sylfaen" w:hAnsi="Sylfaen"/>
                <w:sz w:val="20"/>
              </w:rPr>
              <w:t>8</w:t>
            </w:r>
          </w:p>
        </w:tc>
        <w:tc>
          <w:tcPr>
            <w:tcW w:w="2666" w:type="dxa"/>
          </w:tcPr>
          <w:p w14:paraId="205F6D21" w14:textId="77777777" w:rsidR="00DC113F" w:rsidRPr="00574025" w:rsidRDefault="00DC113F" w:rsidP="00574025">
            <w:pPr>
              <w:pStyle w:val="af1"/>
              <w:widowControl w:val="0"/>
              <w:tabs>
                <w:tab w:val="left" w:pos="1134"/>
              </w:tabs>
              <w:spacing w:after="120" w:line="240" w:lineRule="auto"/>
              <w:ind w:firstLine="0"/>
              <w:jc w:val="left"/>
              <w:outlineLvl w:val="9"/>
              <w:rPr>
                <w:rFonts w:ascii="Sylfaen" w:hAnsi="Sylfaen"/>
                <w:sz w:val="20"/>
              </w:rPr>
            </w:pPr>
            <w:r w:rsidRPr="00574025">
              <w:rPr>
                <w:rFonts w:ascii="Sylfaen" w:hAnsi="Sylfaen"/>
                <w:sz w:val="20"/>
              </w:rPr>
              <w:t>XML-սխեմայի նիշքի անվանումը</w:t>
            </w:r>
          </w:p>
        </w:tc>
        <w:tc>
          <w:tcPr>
            <w:tcW w:w="6055" w:type="dxa"/>
          </w:tcPr>
          <w:p w14:paraId="07EA4E94"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EEC_R_HC_MM_11_DrugGMPInspectionResourceStatusDetails_v1.0.0.xsd</w:t>
            </w:r>
          </w:p>
        </w:tc>
      </w:tr>
    </w:tbl>
    <w:p w14:paraId="09829DF4" w14:textId="77777777" w:rsidR="00574025" w:rsidRDefault="00574025" w:rsidP="00EB5D30">
      <w:pPr>
        <w:pStyle w:val="a6"/>
        <w:widowControl w:val="0"/>
        <w:tabs>
          <w:tab w:val="left" w:pos="1134"/>
        </w:tabs>
        <w:spacing w:after="160"/>
        <w:outlineLvl w:val="2"/>
        <w:rPr>
          <w:rFonts w:ascii="Sylfaen" w:hAnsi="Sylfaen"/>
          <w:sz w:val="24"/>
          <w:lang w:val="en-US"/>
        </w:rPr>
      </w:pPr>
    </w:p>
    <w:p w14:paraId="72F245B2" w14:textId="77777777" w:rsidR="00DC113F" w:rsidRDefault="00DC113F" w:rsidP="00574025">
      <w:pPr>
        <w:pStyle w:val="a6"/>
        <w:widowControl w:val="0"/>
        <w:tabs>
          <w:tab w:val="left" w:pos="1134"/>
        </w:tabs>
        <w:spacing w:after="160"/>
        <w:ind w:firstLine="567"/>
        <w:outlineLvl w:val="2"/>
        <w:rPr>
          <w:rFonts w:ascii="Sylfaen" w:hAnsi="Sylfaen"/>
          <w:sz w:val="24"/>
          <w:lang w:val="en-US"/>
        </w:rPr>
      </w:pPr>
      <w:r w:rsidRPr="00C07E3E">
        <w:rPr>
          <w:rFonts w:ascii="Sylfaen" w:hAnsi="Sylfaen"/>
          <w:sz w:val="24"/>
        </w:rPr>
        <w:t>29.</w:t>
      </w:r>
      <w:r w:rsidR="00574025">
        <w:rPr>
          <w:rFonts w:ascii="Sylfaen" w:hAnsi="Sylfaen"/>
          <w:sz w:val="24"/>
          <w:lang w:val="en-US"/>
        </w:rPr>
        <w:tab/>
      </w:r>
      <w:r w:rsidRPr="00C07E3E">
        <w:rPr>
          <w:rFonts w:ascii="Sylfaen" w:hAnsi="Sylfaen"/>
          <w:sz w:val="24"/>
        </w:rPr>
        <w:t>Ներմուծվող անվանումների տարածությունները բերված են 21-րդ աղյուսակում:</w:t>
      </w:r>
    </w:p>
    <w:p w14:paraId="5368B65F"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r w:rsidRPr="00C07E3E">
        <w:rPr>
          <w:rFonts w:ascii="Sylfaen" w:hAnsi="Sylfaen"/>
          <w:sz w:val="24"/>
        </w:rPr>
        <w:lastRenderedPageBreak/>
        <w:t>Աղյուսակ 21</w:t>
      </w:r>
    </w:p>
    <w:p w14:paraId="73294C53"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bookmarkStart w:id="131" w:name="_Toc365287962"/>
      <w:bookmarkStart w:id="132" w:name="_Toc373227740"/>
      <w:r w:rsidRPr="00C07E3E">
        <w:rPr>
          <w:rFonts w:ascii="Sylfaen" w:hAnsi="Sylfaen"/>
          <w:sz w:val="24"/>
          <w:szCs w:val="24"/>
        </w:rPr>
        <w:t>Ներմուծվող անվանումների տարածությունները</w:t>
      </w:r>
      <w:bookmarkEnd w:id="131"/>
      <w:bookmarkEnd w:id="132"/>
    </w:p>
    <w:tbl>
      <w:tblPr>
        <w:tblStyle w:val="TableGrid"/>
        <w:tblW w:w="9815" w:type="dxa"/>
        <w:tblInd w:w="-459" w:type="dxa"/>
        <w:tblLayout w:type="fixed"/>
        <w:tblLook w:val="0600" w:firstRow="0" w:lastRow="0" w:firstColumn="0" w:lastColumn="0" w:noHBand="1" w:noVBand="1"/>
      </w:tblPr>
      <w:tblGrid>
        <w:gridCol w:w="1123"/>
        <w:gridCol w:w="6479"/>
        <w:gridCol w:w="2213"/>
      </w:tblGrid>
      <w:tr w:rsidR="00DC113F" w:rsidRPr="00574025" w14:paraId="06E24C0A" w14:textId="77777777" w:rsidTr="00574025">
        <w:trPr>
          <w:trHeight w:val="601"/>
          <w:tblHeader/>
        </w:trPr>
        <w:tc>
          <w:tcPr>
            <w:tcW w:w="1123" w:type="dxa"/>
            <w:tcBorders>
              <w:bottom w:val="single" w:sz="4" w:space="0" w:color="auto"/>
            </w:tcBorders>
          </w:tcPr>
          <w:p w14:paraId="126208FC"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Համարը՝ ը/կ</w:t>
            </w:r>
          </w:p>
        </w:tc>
        <w:tc>
          <w:tcPr>
            <w:tcW w:w="6479" w:type="dxa"/>
            <w:tcBorders>
              <w:bottom w:val="single" w:sz="4" w:space="0" w:color="auto"/>
            </w:tcBorders>
          </w:tcPr>
          <w:p w14:paraId="55FF76B3"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Անվանումների տարածության նույնականացուցիչը</w:t>
            </w:r>
          </w:p>
        </w:tc>
        <w:tc>
          <w:tcPr>
            <w:tcW w:w="2213" w:type="dxa"/>
            <w:tcBorders>
              <w:bottom w:val="single" w:sz="4" w:space="0" w:color="auto"/>
            </w:tcBorders>
          </w:tcPr>
          <w:p w14:paraId="447991FC"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Նախածանցը</w:t>
            </w:r>
          </w:p>
        </w:tc>
      </w:tr>
      <w:tr w:rsidR="00DC113F" w:rsidRPr="00574025" w14:paraId="22B360A4" w14:textId="77777777" w:rsidTr="00574025">
        <w:trPr>
          <w:trHeight w:val="301"/>
          <w:tblHeader/>
        </w:trPr>
        <w:tc>
          <w:tcPr>
            <w:tcW w:w="1123" w:type="dxa"/>
            <w:tcBorders>
              <w:bottom w:val="single" w:sz="4" w:space="0" w:color="auto"/>
            </w:tcBorders>
            <w:vAlign w:val="center"/>
          </w:tcPr>
          <w:p w14:paraId="328BC6CB"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1</w:t>
            </w:r>
          </w:p>
        </w:tc>
        <w:tc>
          <w:tcPr>
            <w:tcW w:w="6479" w:type="dxa"/>
            <w:tcBorders>
              <w:bottom w:val="single" w:sz="4" w:space="0" w:color="auto"/>
            </w:tcBorders>
            <w:vAlign w:val="center"/>
          </w:tcPr>
          <w:p w14:paraId="37562533"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2</w:t>
            </w:r>
          </w:p>
        </w:tc>
        <w:tc>
          <w:tcPr>
            <w:tcW w:w="2213" w:type="dxa"/>
            <w:tcBorders>
              <w:bottom w:val="single" w:sz="4" w:space="0" w:color="auto"/>
            </w:tcBorders>
            <w:vAlign w:val="center"/>
          </w:tcPr>
          <w:p w14:paraId="7EDDEBFE" w14:textId="77777777" w:rsidR="00DC113F" w:rsidRPr="00574025" w:rsidRDefault="00DC113F" w:rsidP="00574025">
            <w:pPr>
              <w:pStyle w:val="aa"/>
              <w:keepNext w:val="0"/>
              <w:keepLines w:val="0"/>
              <w:widowControl w:val="0"/>
              <w:tabs>
                <w:tab w:val="left" w:pos="1134"/>
              </w:tabs>
              <w:spacing w:after="120"/>
              <w:rPr>
                <w:rFonts w:ascii="Sylfaen" w:hAnsi="Sylfaen"/>
                <w:sz w:val="20"/>
              </w:rPr>
            </w:pPr>
            <w:r w:rsidRPr="00574025">
              <w:rPr>
                <w:rFonts w:ascii="Sylfaen" w:hAnsi="Sylfaen"/>
                <w:sz w:val="20"/>
              </w:rPr>
              <w:t>3</w:t>
            </w:r>
          </w:p>
        </w:tc>
      </w:tr>
      <w:tr w:rsidR="00DC113F" w:rsidRPr="00574025" w14:paraId="25D22471" w14:textId="77777777" w:rsidTr="00574025">
        <w:tc>
          <w:tcPr>
            <w:tcW w:w="1123" w:type="dxa"/>
            <w:tcBorders>
              <w:top w:val="single" w:sz="4" w:space="0" w:color="auto"/>
              <w:bottom w:val="single" w:sz="4" w:space="0" w:color="auto"/>
            </w:tcBorders>
          </w:tcPr>
          <w:p w14:paraId="568F46AC"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1</w:t>
            </w:r>
          </w:p>
        </w:tc>
        <w:tc>
          <w:tcPr>
            <w:tcW w:w="6479" w:type="dxa"/>
            <w:tcBorders>
              <w:top w:val="single" w:sz="4" w:space="0" w:color="auto"/>
              <w:bottom w:val="single" w:sz="4" w:space="0" w:color="auto"/>
            </w:tcBorders>
          </w:tcPr>
          <w:p w14:paraId="51971F2E"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ComplexDataObjects:vX.X.X</w:t>
            </w:r>
          </w:p>
        </w:tc>
        <w:tc>
          <w:tcPr>
            <w:tcW w:w="2213" w:type="dxa"/>
            <w:tcBorders>
              <w:top w:val="single" w:sz="4" w:space="0" w:color="auto"/>
              <w:bottom w:val="single" w:sz="4" w:space="0" w:color="auto"/>
            </w:tcBorders>
          </w:tcPr>
          <w:p w14:paraId="2D941ABA"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ccdo</w:t>
            </w:r>
          </w:p>
        </w:tc>
      </w:tr>
      <w:tr w:rsidR="00DC113F" w:rsidRPr="00574025" w14:paraId="2192C11B" w14:textId="77777777" w:rsidTr="00574025">
        <w:tc>
          <w:tcPr>
            <w:tcW w:w="1123" w:type="dxa"/>
            <w:tcBorders>
              <w:top w:val="single" w:sz="4" w:space="0" w:color="auto"/>
              <w:bottom w:val="single" w:sz="4" w:space="0" w:color="auto"/>
            </w:tcBorders>
          </w:tcPr>
          <w:p w14:paraId="09CCD8D9"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2</w:t>
            </w:r>
          </w:p>
        </w:tc>
        <w:tc>
          <w:tcPr>
            <w:tcW w:w="6479" w:type="dxa"/>
            <w:tcBorders>
              <w:top w:val="single" w:sz="4" w:space="0" w:color="auto"/>
              <w:bottom w:val="single" w:sz="4" w:space="0" w:color="auto"/>
            </w:tcBorders>
          </w:tcPr>
          <w:p w14:paraId="12A7AF7D"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HC:ComplexDataObjects:vZ.Z.Z</w:t>
            </w:r>
          </w:p>
        </w:tc>
        <w:tc>
          <w:tcPr>
            <w:tcW w:w="2213" w:type="dxa"/>
            <w:tcBorders>
              <w:top w:val="single" w:sz="4" w:space="0" w:color="auto"/>
              <w:bottom w:val="single" w:sz="4" w:space="0" w:color="auto"/>
            </w:tcBorders>
          </w:tcPr>
          <w:p w14:paraId="4603F9CB"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hccdo</w:t>
            </w:r>
          </w:p>
        </w:tc>
      </w:tr>
      <w:tr w:rsidR="00DC113F" w:rsidRPr="00574025" w14:paraId="009A2E44" w14:textId="77777777" w:rsidTr="00574025">
        <w:tc>
          <w:tcPr>
            <w:tcW w:w="1123" w:type="dxa"/>
            <w:tcBorders>
              <w:top w:val="single" w:sz="4" w:space="0" w:color="auto"/>
              <w:bottom w:val="single" w:sz="4" w:space="0" w:color="auto"/>
            </w:tcBorders>
          </w:tcPr>
          <w:p w14:paraId="1606F2EA"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3</w:t>
            </w:r>
          </w:p>
        </w:tc>
        <w:tc>
          <w:tcPr>
            <w:tcW w:w="6479" w:type="dxa"/>
            <w:tcBorders>
              <w:top w:val="single" w:sz="4" w:space="0" w:color="auto"/>
              <w:bottom w:val="single" w:sz="4" w:space="0" w:color="auto"/>
            </w:tcBorders>
          </w:tcPr>
          <w:p w14:paraId="23A1C723"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HC:SimpleDataObjects:vZ.Z.Z</w:t>
            </w:r>
          </w:p>
        </w:tc>
        <w:tc>
          <w:tcPr>
            <w:tcW w:w="2213" w:type="dxa"/>
            <w:tcBorders>
              <w:top w:val="single" w:sz="4" w:space="0" w:color="auto"/>
              <w:bottom w:val="single" w:sz="4" w:space="0" w:color="auto"/>
            </w:tcBorders>
          </w:tcPr>
          <w:p w14:paraId="1061522C"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hcsdo</w:t>
            </w:r>
          </w:p>
        </w:tc>
      </w:tr>
      <w:tr w:rsidR="00DC113F" w:rsidRPr="00574025" w14:paraId="2A309163" w14:textId="77777777" w:rsidTr="00574025">
        <w:tc>
          <w:tcPr>
            <w:tcW w:w="1123" w:type="dxa"/>
            <w:tcBorders>
              <w:top w:val="single" w:sz="4" w:space="0" w:color="auto"/>
              <w:bottom w:val="single" w:sz="4" w:space="0" w:color="auto"/>
            </w:tcBorders>
          </w:tcPr>
          <w:p w14:paraId="35ED96BC"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4</w:t>
            </w:r>
          </w:p>
        </w:tc>
        <w:tc>
          <w:tcPr>
            <w:tcW w:w="6479" w:type="dxa"/>
            <w:tcBorders>
              <w:top w:val="single" w:sz="4" w:space="0" w:color="auto"/>
              <w:bottom w:val="single" w:sz="4" w:space="0" w:color="auto"/>
            </w:tcBorders>
          </w:tcPr>
          <w:p w14:paraId="76BC6E54"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urn:EEC:M:SimpleDataObjects:vX.X.X</w:t>
            </w:r>
          </w:p>
        </w:tc>
        <w:tc>
          <w:tcPr>
            <w:tcW w:w="2213" w:type="dxa"/>
            <w:tcBorders>
              <w:top w:val="single" w:sz="4" w:space="0" w:color="auto"/>
              <w:bottom w:val="single" w:sz="4" w:space="0" w:color="auto"/>
            </w:tcBorders>
          </w:tcPr>
          <w:p w14:paraId="35E1957C" w14:textId="77777777" w:rsidR="00DC113F" w:rsidRPr="00574025" w:rsidRDefault="00DC113F" w:rsidP="00574025">
            <w:pPr>
              <w:pStyle w:val="a8"/>
              <w:widowControl w:val="0"/>
              <w:tabs>
                <w:tab w:val="left" w:pos="1134"/>
              </w:tabs>
              <w:spacing w:after="120" w:line="240" w:lineRule="auto"/>
              <w:rPr>
                <w:rFonts w:ascii="Sylfaen" w:hAnsi="Sylfaen"/>
                <w:sz w:val="20"/>
                <w:szCs w:val="24"/>
              </w:rPr>
            </w:pPr>
            <w:r w:rsidRPr="00574025">
              <w:rPr>
                <w:rFonts w:ascii="Sylfaen" w:hAnsi="Sylfaen"/>
                <w:sz w:val="20"/>
                <w:szCs w:val="24"/>
              </w:rPr>
              <w:t>csdo</w:t>
            </w:r>
          </w:p>
        </w:tc>
      </w:tr>
    </w:tbl>
    <w:p w14:paraId="2446468D" w14:textId="77777777" w:rsidR="00574025" w:rsidRDefault="00574025" w:rsidP="00EB5D30">
      <w:pPr>
        <w:pStyle w:val="a6"/>
        <w:widowControl w:val="0"/>
        <w:tabs>
          <w:tab w:val="left" w:pos="1134"/>
        </w:tabs>
        <w:spacing w:after="160"/>
        <w:rPr>
          <w:rFonts w:ascii="Sylfaen" w:hAnsi="Sylfaen"/>
          <w:sz w:val="24"/>
          <w:lang w:val="en-US"/>
        </w:rPr>
      </w:pPr>
    </w:p>
    <w:p w14:paraId="370D62EB" w14:textId="77777777" w:rsidR="00DC113F" w:rsidRPr="00C07E3E" w:rsidRDefault="00DC113F" w:rsidP="00574025">
      <w:pPr>
        <w:pStyle w:val="a6"/>
        <w:widowControl w:val="0"/>
        <w:tabs>
          <w:tab w:val="left" w:pos="1134"/>
        </w:tabs>
        <w:spacing w:after="160"/>
        <w:ind w:firstLine="567"/>
        <w:rPr>
          <w:rFonts w:ascii="Sylfaen" w:hAnsi="Sylfaen"/>
          <w:sz w:val="24"/>
        </w:rPr>
      </w:pPr>
      <w:r w:rsidRPr="00C07E3E">
        <w:rPr>
          <w:rFonts w:ascii="Sylfaen" w:hAnsi="Sylfaen"/>
          <w:sz w:val="24"/>
        </w:rPr>
        <w:t>Ներմուծվող անվանումների տարածություններում «X.X.X» եւ «Z.Z.Z» պայմանանշանները համապատասխանում են էլեկտրոնային փաստաթղթերի եւ տեղեկությունների կառուցվածքների ռեեստրում ներառման ենթակա՝ Էլեկտրոնային փաստաթղթերի (տեղեկությունների) կառուցվածքի տեխնիկական սխեմայի սույն նկարագրությանը համապատասխան մշակելիս օգտագործված՝ տվյալների բազիսային մոդելի եւ առարկայական ոլորտի տվյալների մոդելի տարբերակի համարին:</w:t>
      </w:r>
    </w:p>
    <w:p w14:paraId="1798A718" w14:textId="77777777" w:rsidR="00DC113F" w:rsidRPr="00C07E3E" w:rsidRDefault="00DC113F" w:rsidP="00574025">
      <w:pPr>
        <w:pStyle w:val="a6"/>
        <w:widowControl w:val="0"/>
        <w:tabs>
          <w:tab w:val="left" w:pos="1134"/>
        </w:tabs>
        <w:spacing w:after="160"/>
        <w:ind w:firstLine="567"/>
        <w:outlineLvl w:val="2"/>
        <w:rPr>
          <w:rFonts w:ascii="Sylfaen" w:hAnsi="Sylfaen"/>
          <w:sz w:val="24"/>
        </w:rPr>
      </w:pPr>
      <w:r w:rsidRPr="00C07E3E">
        <w:rPr>
          <w:rFonts w:ascii="Sylfaen" w:hAnsi="Sylfaen"/>
          <w:sz w:val="24"/>
        </w:rPr>
        <w:t>30.</w:t>
      </w:r>
      <w:r w:rsidR="00574025" w:rsidRPr="00460844">
        <w:rPr>
          <w:rFonts w:ascii="Sylfaen" w:hAnsi="Sylfaen"/>
          <w:sz w:val="24"/>
        </w:rPr>
        <w:tab/>
      </w:r>
      <w:r w:rsidRPr="00C07E3E">
        <w:rPr>
          <w:rFonts w:ascii="Sylfaen" w:hAnsi="Sylfaen"/>
          <w:sz w:val="24"/>
        </w:rPr>
        <w:t>«Դեղագործական տեսչական ստուգումների մասին տվյալների բազայի արդիականացման վիճակ» (R.HC.MM.11.004) էլեկտրոնային փաստաթղթի (տեղեկությունների) կառուցվածքի վավերապայմանների կազմը բերված է 22-րդ աղյուսակում։</w:t>
      </w:r>
    </w:p>
    <w:p w14:paraId="564EEF67" w14:textId="77777777" w:rsidR="00DC113F" w:rsidRPr="00C07E3E" w:rsidRDefault="00DC113F" w:rsidP="00EB5D30">
      <w:pPr>
        <w:pStyle w:val="a6"/>
        <w:widowControl w:val="0"/>
        <w:tabs>
          <w:tab w:val="left" w:pos="1134"/>
        </w:tabs>
        <w:spacing w:after="160"/>
        <w:rPr>
          <w:rFonts w:ascii="Sylfaen" w:hAnsi="Sylfaen"/>
          <w:sz w:val="24"/>
        </w:rPr>
        <w:sectPr w:rsidR="00DC113F" w:rsidRPr="00C07E3E" w:rsidSect="00B01C99">
          <w:headerReference w:type="default" r:id="rId95"/>
          <w:footerReference w:type="default" r:id="rId96"/>
          <w:pgSz w:w="11907" w:h="16840" w:code="9"/>
          <w:pgMar w:top="1418" w:right="1418" w:bottom="1418" w:left="1418" w:header="709" w:footer="226" w:gutter="0"/>
          <w:cols w:space="708"/>
          <w:docGrid w:linePitch="408"/>
        </w:sectPr>
      </w:pPr>
    </w:p>
    <w:p w14:paraId="2D43184A" w14:textId="77777777" w:rsidR="00DC113F" w:rsidRPr="00C07E3E" w:rsidRDefault="00DC113F" w:rsidP="00EB5D30">
      <w:pPr>
        <w:pStyle w:val="af4"/>
        <w:keepNext w:val="0"/>
        <w:keepLines w:val="0"/>
        <w:widowControl w:val="0"/>
        <w:tabs>
          <w:tab w:val="left" w:pos="1134"/>
        </w:tabs>
        <w:spacing w:before="0" w:after="160" w:line="360" w:lineRule="auto"/>
        <w:rPr>
          <w:rFonts w:ascii="Sylfaen" w:hAnsi="Sylfaen"/>
          <w:sz w:val="24"/>
        </w:rPr>
      </w:pPr>
      <w:bookmarkStart w:id="133" w:name="_Ref362367580"/>
      <w:bookmarkStart w:id="134" w:name="_Ref363722998"/>
      <w:bookmarkStart w:id="135" w:name="_Toc362384178"/>
      <w:bookmarkStart w:id="136" w:name="_Toc362892239"/>
      <w:bookmarkStart w:id="137" w:name="_Toc363548689"/>
      <w:bookmarkStart w:id="138" w:name="_Toc363724006"/>
      <w:bookmarkStart w:id="139" w:name="_Toc369257110"/>
      <w:r w:rsidRPr="00C07E3E">
        <w:rPr>
          <w:rFonts w:ascii="Sylfaen" w:hAnsi="Sylfaen"/>
          <w:sz w:val="24"/>
        </w:rPr>
        <w:lastRenderedPageBreak/>
        <w:t>Աղյուսակ 22</w:t>
      </w:r>
    </w:p>
    <w:bookmarkEnd w:id="133"/>
    <w:bookmarkEnd w:id="134"/>
    <w:p w14:paraId="02078882" w14:textId="77777777" w:rsidR="00DC113F" w:rsidRPr="00C07E3E" w:rsidRDefault="00DC113F" w:rsidP="00EB5D30">
      <w:pPr>
        <w:pStyle w:val="ad"/>
        <w:keepNext w:val="0"/>
        <w:keepLines w:val="0"/>
        <w:tabs>
          <w:tab w:val="left" w:pos="1134"/>
        </w:tabs>
        <w:spacing w:after="160" w:line="360" w:lineRule="auto"/>
        <w:rPr>
          <w:rFonts w:ascii="Sylfaen" w:hAnsi="Sylfaen"/>
          <w:sz w:val="24"/>
          <w:szCs w:val="24"/>
        </w:rPr>
      </w:pPr>
      <w:r w:rsidRPr="00C07E3E">
        <w:rPr>
          <w:rFonts w:ascii="Sylfaen" w:hAnsi="Sylfaen"/>
          <w:sz w:val="24"/>
          <w:szCs w:val="24"/>
        </w:rPr>
        <w:t>«Դեղագործական տեսչական ստուգումների մասին տվյալների բազայի արդիականացման վիճակ» (R.HC.MM.11.004) էլեկտրոնային փաստաթղթի (տեղեկությունների) կառուցվածքի վավերապայմանների կազմը</w:t>
      </w:r>
      <w:bookmarkEnd w:id="135"/>
      <w:bookmarkEnd w:id="136"/>
      <w:bookmarkEnd w:id="137"/>
      <w:bookmarkEnd w:id="138"/>
      <w:r w:rsidRPr="00C07E3E">
        <w:rPr>
          <w:rFonts w:ascii="Sylfaen" w:hAnsi="Sylfaen"/>
          <w:sz w:val="24"/>
          <w:szCs w:val="24"/>
        </w:rPr>
        <w:t xml:space="preserve"> </w:t>
      </w:r>
      <w:bookmarkEnd w:id="139"/>
    </w:p>
    <w:tbl>
      <w:tblPr>
        <w:tblStyle w:val="TableGrid"/>
        <w:tblW w:w="14572" w:type="dxa"/>
        <w:jc w:val="center"/>
        <w:tblLayout w:type="fixed"/>
        <w:tblLook w:val="04A0" w:firstRow="1" w:lastRow="0" w:firstColumn="1" w:lastColumn="0" w:noHBand="0" w:noVBand="1"/>
      </w:tblPr>
      <w:tblGrid>
        <w:gridCol w:w="236"/>
        <w:gridCol w:w="3867"/>
        <w:gridCol w:w="3585"/>
        <w:gridCol w:w="2235"/>
        <w:gridCol w:w="3827"/>
        <w:gridCol w:w="822"/>
      </w:tblGrid>
      <w:tr w:rsidR="00DC113F" w:rsidRPr="00D97520" w14:paraId="636F3E25" w14:textId="77777777" w:rsidTr="00574025">
        <w:trPr>
          <w:trHeight w:val="601"/>
          <w:tblHeader/>
          <w:jc w:val="center"/>
        </w:trPr>
        <w:tc>
          <w:tcPr>
            <w:tcW w:w="1408" w:type="pct"/>
            <w:gridSpan w:val="2"/>
            <w:vAlign w:val="center"/>
          </w:tcPr>
          <w:p w14:paraId="760C8A7C"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անվանումը</w:t>
            </w:r>
          </w:p>
        </w:tc>
        <w:tc>
          <w:tcPr>
            <w:tcW w:w="1230" w:type="pct"/>
            <w:vAlign w:val="center"/>
          </w:tcPr>
          <w:p w14:paraId="5A29BE25"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Վավերապայմանի նկարագրությունը</w:t>
            </w:r>
          </w:p>
        </w:tc>
        <w:tc>
          <w:tcPr>
            <w:tcW w:w="767" w:type="pct"/>
            <w:vAlign w:val="center"/>
          </w:tcPr>
          <w:p w14:paraId="0E706F08"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Նույնականացուցիչը</w:t>
            </w:r>
          </w:p>
        </w:tc>
        <w:tc>
          <w:tcPr>
            <w:tcW w:w="1313" w:type="pct"/>
            <w:vAlign w:val="center"/>
          </w:tcPr>
          <w:p w14:paraId="0A60345E"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Տվյալների տիպը</w:t>
            </w:r>
          </w:p>
        </w:tc>
        <w:tc>
          <w:tcPr>
            <w:tcW w:w="282" w:type="pct"/>
            <w:vAlign w:val="center"/>
          </w:tcPr>
          <w:p w14:paraId="27C59EF1" w14:textId="77777777" w:rsidR="00DC113F" w:rsidRPr="00D97520" w:rsidRDefault="00DC113F" w:rsidP="00574025">
            <w:pPr>
              <w:pStyle w:val="aa"/>
              <w:keepNext w:val="0"/>
              <w:keepLines w:val="0"/>
              <w:widowControl w:val="0"/>
              <w:tabs>
                <w:tab w:val="left" w:pos="1134"/>
              </w:tabs>
              <w:spacing w:after="120"/>
              <w:rPr>
                <w:rFonts w:ascii="Sylfaen" w:hAnsi="Sylfaen"/>
                <w:sz w:val="19"/>
                <w:szCs w:val="19"/>
              </w:rPr>
            </w:pPr>
            <w:r w:rsidRPr="00D97520">
              <w:rPr>
                <w:rFonts w:ascii="Sylfaen" w:hAnsi="Sylfaen"/>
                <w:sz w:val="19"/>
                <w:szCs w:val="19"/>
              </w:rPr>
              <w:t>Բազմ.</w:t>
            </w:r>
          </w:p>
        </w:tc>
      </w:tr>
      <w:tr w:rsidR="00DC113F" w:rsidRPr="00D97520" w14:paraId="52528E9F" w14:textId="77777777" w:rsidTr="00574025">
        <w:trPr>
          <w:trHeight w:val="20"/>
          <w:jc w:val="center"/>
        </w:trPr>
        <w:tc>
          <w:tcPr>
            <w:tcW w:w="1408" w:type="pct"/>
            <w:gridSpan w:val="2"/>
            <w:shd w:val="clear" w:color="auto" w:fill="auto"/>
          </w:tcPr>
          <w:p w14:paraId="3DAFECE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w:t>
            </w:r>
            <w:r w:rsidRPr="00D97520">
              <w:rPr>
                <w:rFonts w:ascii="Sylfaen" w:hAnsi="Sylfaen"/>
                <w:sz w:val="19"/>
                <w:szCs w:val="19"/>
              </w:rPr>
              <w:t> </w:t>
            </w:r>
            <w:r w:rsidRPr="00D97520">
              <w:rPr>
                <w:rFonts w:ascii="Sylfaen" w:hAnsi="Sylfaen"/>
                <w:sz w:val="19"/>
                <w:szCs w:val="19"/>
              </w:rPr>
              <w:t>Էլեկտրոնային փաստաթղթի (տեղեկությունների) վերնագիրը</w:t>
            </w:r>
          </w:p>
          <w:p w14:paraId="212137F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Header)</w:t>
            </w:r>
          </w:p>
        </w:tc>
        <w:tc>
          <w:tcPr>
            <w:tcW w:w="1230" w:type="pct"/>
          </w:tcPr>
          <w:p w14:paraId="126D8A01"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տեխնոլոգիական վավերապայմանների ամբողջությունը</w:t>
            </w:r>
          </w:p>
        </w:tc>
        <w:tc>
          <w:tcPr>
            <w:tcW w:w="767" w:type="pct"/>
            <w:shd w:val="clear" w:color="auto" w:fill="auto"/>
          </w:tcPr>
          <w:p w14:paraId="0F53F87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CDE.90001</w:t>
            </w:r>
          </w:p>
        </w:tc>
        <w:tc>
          <w:tcPr>
            <w:tcW w:w="1313" w:type="pct"/>
            <w:shd w:val="clear" w:color="auto" w:fill="auto"/>
          </w:tcPr>
          <w:p w14:paraId="236FDE9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c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Header</w:t>
            </w:r>
            <w:r w:rsidRPr="00D97520">
              <w:rPr>
                <w:rFonts w:cs="Times New Roman"/>
                <w:sz w:val="19"/>
                <w:szCs w:val="19"/>
              </w:rPr>
              <w:t>‌</w:t>
            </w:r>
            <w:r w:rsidRPr="00D97520">
              <w:rPr>
                <w:rFonts w:ascii="Sylfaen" w:hAnsi="Sylfaen"/>
                <w:sz w:val="19"/>
                <w:szCs w:val="19"/>
              </w:rPr>
              <w:t>Type (M.CDT.90001)</w:t>
            </w:r>
          </w:p>
          <w:p w14:paraId="15BB669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Որոշվում է ներդրված տարրերի արժեքների տիրույթներով</w:t>
            </w:r>
          </w:p>
        </w:tc>
        <w:tc>
          <w:tcPr>
            <w:tcW w:w="282" w:type="pct"/>
          </w:tcPr>
          <w:p w14:paraId="515C05A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5ACF4095" w14:textId="77777777" w:rsidTr="00574025">
        <w:trPr>
          <w:trHeight w:val="20"/>
          <w:jc w:val="center"/>
        </w:trPr>
        <w:tc>
          <w:tcPr>
            <w:tcW w:w="81" w:type="pct"/>
            <w:tcBorders>
              <w:top w:val="nil"/>
              <w:left w:val="nil"/>
              <w:bottom w:val="nil"/>
            </w:tcBorders>
          </w:tcPr>
          <w:p w14:paraId="44363C4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327" w:type="pct"/>
            <w:tcBorders>
              <w:bottom w:val="single" w:sz="4" w:space="0" w:color="auto"/>
            </w:tcBorders>
          </w:tcPr>
          <w:p w14:paraId="6FB2894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1.</w:t>
            </w:r>
            <w:r w:rsidRPr="00D97520">
              <w:rPr>
                <w:rFonts w:ascii="Sylfaen" w:hAnsi="Sylfaen"/>
                <w:sz w:val="19"/>
                <w:szCs w:val="19"/>
              </w:rPr>
              <w:t> </w:t>
            </w:r>
            <w:r w:rsidRPr="00D97520">
              <w:rPr>
                <w:rFonts w:ascii="Sylfaen" w:hAnsi="Sylfaen"/>
                <w:sz w:val="19"/>
                <w:szCs w:val="19"/>
              </w:rPr>
              <w:t>Ընդհանուր գործընթացի հաղորդագրության ծածկագիրը</w:t>
            </w:r>
          </w:p>
          <w:p w14:paraId="2F49C98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w:t>
            </w:r>
            <w:r w:rsidRPr="00D97520">
              <w:rPr>
                <w:rFonts w:cs="Times New Roman"/>
                <w:sz w:val="19"/>
                <w:szCs w:val="19"/>
              </w:rPr>
              <w:t>‌</w:t>
            </w:r>
            <w:r w:rsidRPr="00D97520">
              <w:rPr>
                <w:rFonts w:ascii="Sylfaen" w:hAnsi="Sylfaen"/>
                <w:sz w:val="19"/>
                <w:szCs w:val="19"/>
              </w:rPr>
              <w:t>Envelope</w:t>
            </w:r>
            <w:r w:rsidRPr="00D97520">
              <w:rPr>
                <w:rFonts w:cs="Times New Roman"/>
                <w:sz w:val="19"/>
                <w:szCs w:val="19"/>
              </w:rPr>
              <w:t>‌</w:t>
            </w:r>
            <w:r w:rsidRPr="00D97520">
              <w:rPr>
                <w:rFonts w:ascii="Sylfaen" w:hAnsi="Sylfaen"/>
                <w:sz w:val="19"/>
                <w:szCs w:val="19"/>
              </w:rPr>
              <w:t>Code)</w:t>
            </w:r>
          </w:p>
        </w:tc>
        <w:tc>
          <w:tcPr>
            <w:tcW w:w="1230" w:type="pct"/>
          </w:tcPr>
          <w:p w14:paraId="3CC429D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ընդհանուր գործընթացի հաղորդագրության ծածկագրային նշագիրը</w:t>
            </w:r>
          </w:p>
        </w:tc>
        <w:tc>
          <w:tcPr>
            <w:tcW w:w="767" w:type="pct"/>
            <w:shd w:val="clear" w:color="auto" w:fill="auto"/>
          </w:tcPr>
          <w:p w14:paraId="4C84E32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10</w:t>
            </w:r>
          </w:p>
        </w:tc>
        <w:tc>
          <w:tcPr>
            <w:tcW w:w="1313" w:type="pct"/>
            <w:shd w:val="clear" w:color="auto" w:fill="auto"/>
          </w:tcPr>
          <w:p w14:paraId="210A6FA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w:t>
            </w:r>
            <w:r w:rsidRPr="00D97520">
              <w:rPr>
                <w:rFonts w:cs="Times New Roman"/>
                <w:sz w:val="19"/>
                <w:szCs w:val="19"/>
              </w:rPr>
              <w:t>‌</w:t>
            </w:r>
            <w:r w:rsidRPr="00D97520">
              <w:rPr>
                <w:rFonts w:ascii="Sylfaen" w:hAnsi="Sylfaen"/>
                <w:sz w:val="19"/>
                <w:szCs w:val="19"/>
              </w:rPr>
              <w:t>Envelop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90004)</w:t>
            </w:r>
          </w:p>
          <w:p w14:paraId="2869835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Տեղեկատվական փոխգործակցության կանոնակարգին համապատասխան:</w:t>
            </w:r>
          </w:p>
          <w:p w14:paraId="72E0E3F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P\.[A-Z]{2}\.[0-9]{2}\.MSG\.[0-9]{3}</w:t>
            </w:r>
          </w:p>
        </w:tc>
        <w:tc>
          <w:tcPr>
            <w:tcW w:w="282" w:type="pct"/>
          </w:tcPr>
          <w:p w14:paraId="389582F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664FA360" w14:textId="77777777" w:rsidTr="00574025">
        <w:trPr>
          <w:trHeight w:val="20"/>
          <w:jc w:val="center"/>
        </w:trPr>
        <w:tc>
          <w:tcPr>
            <w:tcW w:w="81" w:type="pct"/>
            <w:tcBorders>
              <w:top w:val="nil"/>
              <w:left w:val="nil"/>
              <w:bottom w:val="nil"/>
            </w:tcBorders>
          </w:tcPr>
          <w:p w14:paraId="5BED8D1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327" w:type="pct"/>
            <w:tcBorders>
              <w:bottom w:val="single" w:sz="4" w:space="0" w:color="auto"/>
            </w:tcBorders>
          </w:tcPr>
          <w:p w14:paraId="43497F1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2.</w:t>
            </w:r>
            <w:r w:rsidRPr="00D97520">
              <w:rPr>
                <w:rFonts w:ascii="Sylfaen" w:hAnsi="Sylfaen"/>
                <w:sz w:val="19"/>
                <w:szCs w:val="19"/>
              </w:rPr>
              <w:t> </w:t>
            </w:r>
            <w:r w:rsidRPr="00D97520">
              <w:rPr>
                <w:rFonts w:ascii="Sylfaen" w:hAnsi="Sylfaen"/>
                <w:sz w:val="19"/>
                <w:szCs w:val="19"/>
              </w:rPr>
              <w:t>Էլեկտրոնային փաստաթղթի (տեղեկությունների) ծածկագիրը</w:t>
            </w:r>
          </w:p>
          <w:p w14:paraId="759DA53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Code)</w:t>
            </w:r>
          </w:p>
        </w:tc>
        <w:tc>
          <w:tcPr>
            <w:tcW w:w="1230" w:type="pct"/>
          </w:tcPr>
          <w:p w14:paraId="3BD8259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ծածկագրային նշագիրը՝ էլեկտրոնային փաստաթղթերի եւ տեղեկությունների կառուցվածքների ռեեստրին համապատասխան</w:t>
            </w:r>
          </w:p>
        </w:tc>
        <w:tc>
          <w:tcPr>
            <w:tcW w:w="767" w:type="pct"/>
            <w:shd w:val="clear" w:color="auto" w:fill="auto"/>
          </w:tcPr>
          <w:p w14:paraId="6E27005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1</w:t>
            </w:r>
          </w:p>
        </w:tc>
        <w:tc>
          <w:tcPr>
            <w:tcW w:w="1313" w:type="pct"/>
            <w:shd w:val="clear" w:color="auto" w:fill="auto"/>
          </w:tcPr>
          <w:p w14:paraId="694639A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90001)</w:t>
            </w:r>
          </w:p>
          <w:p w14:paraId="461E2F9B"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Ծածկագրի արժեքը՝ էլեկտրոնային փաստաթղթերի եւ տեղեկությունների կառուցվածքների ռեեստրին համապատասխան:</w:t>
            </w:r>
          </w:p>
          <w:p w14:paraId="0F151DC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R(\.[A-Z]{2}\.[A-Z]{2}\.[0-9]{2})?\.[0-9]{3}</w:t>
            </w:r>
          </w:p>
        </w:tc>
        <w:tc>
          <w:tcPr>
            <w:tcW w:w="282" w:type="pct"/>
          </w:tcPr>
          <w:p w14:paraId="38245EA5"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E766107" w14:textId="77777777" w:rsidTr="00574025">
        <w:trPr>
          <w:trHeight w:val="20"/>
          <w:jc w:val="center"/>
        </w:trPr>
        <w:tc>
          <w:tcPr>
            <w:tcW w:w="81" w:type="pct"/>
            <w:tcBorders>
              <w:top w:val="nil"/>
              <w:left w:val="nil"/>
              <w:bottom w:val="nil"/>
            </w:tcBorders>
          </w:tcPr>
          <w:p w14:paraId="183B860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327" w:type="pct"/>
            <w:tcBorders>
              <w:bottom w:val="single" w:sz="4" w:space="0" w:color="auto"/>
            </w:tcBorders>
          </w:tcPr>
          <w:p w14:paraId="3E90659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3.</w:t>
            </w:r>
            <w:r w:rsidRPr="00D97520">
              <w:rPr>
                <w:rFonts w:ascii="Sylfaen" w:hAnsi="Sylfaen"/>
                <w:sz w:val="19"/>
                <w:szCs w:val="19"/>
              </w:rPr>
              <w:t> </w:t>
            </w:r>
            <w:r w:rsidRPr="00D97520">
              <w:rPr>
                <w:rFonts w:ascii="Sylfaen" w:hAnsi="Sylfaen"/>
                <w:sz w:val="19"/>
                <w:szCs w:val="19"/>
              </w:rPr>
              <w:t>Էլեկտրոնային փաստաթղթի (տեղեկությունների) նույնականացուցիչը</w:t>
            </w:r>
          </w:p>
          <w:p w14:paraId="44966FE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Id)</w:t>
            </w:r>
          </w:p>
        </w:tc>
        <w:tc>
          <w:tcPr>
            <w:tcW w:w="1230" w:type="pct"/>
          </w:tcPr>
          <w:p w14:paraId="5A4EE7A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ուղթը (տեղեկությունները) միանշանակ նույնականացնող պայմանանշանների տողը</w:t>
            </w:r>
          </w:p>
        </w:tc>
        <w:tc>
          <w:tcPr>
            <w:tcW w:w="767" w:type="pct"/>
            <w:shd w:val="clear" w:color="auto" w:fill="auto"/>
          </w:tcPr>
          <w:p w14:paraId="2019AE2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7</w:t>
            </w:r>
          </w:p>
        </w:tc>
        <w:tc>
          <w:tcPr>
            <w:tcW w:w="1313" w:type="pct"/>
            <w:shd w:val="clear" w:color="auto" w:fill="auto"/>
          </w:tcPr>
          <w:p w14:paraId="143A3E99"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19802AC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64F6F5A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w:t>
            </w:r>
            <w:r w:rsidRPr="00D97520">
              <w:rPr>
                <w:rFonts w:ascii="Sylfaen" w:hAnsi="Sylfaen"/>
                <w:sz w:val="19"/>
                <w:szCs w:val="19"/>
              </w:rPr>
              <w:lastRenderedPageBreak/>
              <w:t>[0-9a-fA-F]{4}-[0-9a-fA-F]{4}-[0-9a-fA-F]{12}</w:t>
            </w:r>
          </w:p>
        </w:tc>
        <w:tc>
          <w:tcPr>
            <w:tcW w:w="282" w:type="pct"/>
          </w:tcPr>
          <w:p w14:paraId="713AF92F"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1</w:t>
            </w:r>
          </w:p>
        </w:tc>
      </w:tr>
      <w:tr w:rsidR="00DC113F" w:rsidRPr="00D97520" w14:paraId="7000130D" w14:textId="77777777" w:rsidTr="00574025">
        <w:trPr>
          <w:trHeight w:val="20"/>
          <w:jc w:val="center"/>
        </w:trPr>
        <w:tc>
          <w:tcPr>
            <w:tcW w:w="81" w:type="pct"/>
            <w:tcBorders>
              <w:top w:val="nil"/>
              <w:left w:val="nil"/>
              <w:bottom w:val="nil"/>
            </w:tcBorders>
          </w:tcPr>
          <w:p w14:paraId="1E754B8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327" w:type="pct"/>
            <w:tcBorders>
              <w:bottom w:val="single" w:sz="4" w:space="0" w:color="auto"/>
            </w:tcBorders>
          </w:tcPr>
          <w:p w14:paraId="14DFF30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4.</w:t>
            </w:r>
            <w:r w:rsidRPr="00D97520">
              <w:rPr>
                <w:rFonts w:ascii="Sylfaen" w:hAnsi="Sylfaen"/>
                <w:sz w:val="19"/>
                <w:szCs w:val="19"/>
              </w:rPr>
              <w:t> </w:t>
            </w:r>
            <w:r w:rsidRPr="00D97520">
              <w:rPr>
                <w:rFonts w:ascii="Sylfaen" w:hAnsi="Sylfaen"/>
                <w:sz w:val="19"/>
                <w:szCs w:val="19"/>
              </w:rPr>
              <w:t>Սկզբնական էլեկտրոնային փաստաթղթի (տեղեկությունների) նույնականացուցիչը</w:t>
            </w:r>
          </w:p>
          <w:p w14:paraId="6E7B4415"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Ref</w:t>
            </w:r>
            <w:r w:rsidRPr="00D97520">
              <w:rPr>
                <w:rFonts w:cs="Times New Roman"/>
                <w:sz w:val="19"/>
                <w:szCs w:val="19"/>
              </w:rPr>
              <w:t>‌</w:t>
            </w:r>
            <w:r w:rsidRPr="00D97520">
              <w:rPr>
                <w:rFonts w:ascii="Sylfaen" w:hAnsi="Sylfaen"/>
                <w:sz w:val="19"/>
                <w:szCs w:val="19"/>
              </w:rPr>
              <w:t>Id)</w:t>
            </w:r>
          </w:p>
        </w:tc>
        <w:tc>
          <w:tcPr>
            <w:tcW w:w="1230" w:type="pct"/>
          </w:tcPr>
          <w:p w14:paraId="09EFD31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էլեկտրոնային փաստաթղթի (տեղեկությունների) նույնականացուցիչը, որին ի պատասխան ձեւավորվել է տվյալ էլեկտրոնային փաստաթուղթը (տեղեկությունները)</w:t>
            </w:r>
          </w:p>
        </w:tc>
        <w:tc>
          <w:tcPr>
            <w:tcW w:w="767" w:type="pct"/>
            <w:shd w:val="clear" w:color="auto" w:fill="auto"/>
          </w:tcPr>
          <w:p w14:paraId="5081DDC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8</w:t>
            </w:r>
          </w:p>
        </w:tc>
        <w:tc>
          <w:tcPr>
            <w:tcW w:w="1313" w:type="pct"/>
            <w:shd w:val="clear" w:color="auto" w:fill="auto"/>
          </w:tcPr>
          <w:p w14:paraId="21257BD3"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versally</w:t>
            </w:r>
            <w:r w:rsidRPr="00D97520">
              <w:rPr>
                <w:rFonts w:cs="Times New Roman"/>
                <w:sz w:val="19"/>
                <w:szCs w:val="19"/>
              </w:rPr>
              <w:t>‌</w:t>
            </w:r>
            <w:r w:rsidRPr="00D97520">
              <w:rPr>
                <w:rFonts w:ascii="Sylfaen" w:hAnsi="Sylfaen"/>
                <w:sz w:val="19"/>
                <w:szCs w:val="19"/>
              </w:rPr>
              <w:t>Uniqu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90003)</w:t>
            </w:r>
          </w:p>
          <w:p w14:paraId="360C1C67"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Նույնականացուցչի արժեքը՝ ISO/IEC 9834-8-ին համապատասխան։</w:t>
            </w:r>
          </w:p>
          <w:p w14:paraId="09AA719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0-9a-fA-F]{8}-[0-9a-fA-F]{4}-[0-9a-fA-F]{4}-[0-9a-fA-F]{4}-[0-9a-fA-F]{12}</w:t>
            </w:r>
          </w:p>
        </w:tc>
        <w:tc>
          <w:tcPr>
            <w:tcW w:w="282" w:type="pct"/>
          </w:tcPr>
          <w:p w14:paraId="6AD45CFC"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3D0E2802" w14:textId="77777777" w:rsidTr="00574025">
        <w:trPr>
          <w:trHeight w:val="20"/>
          <w:jc w:val="center"/>
        </w:trPr>
        <w:tc>
          <w:tcPr>
            <w:tcW w:w="81" w:type="pct"/>
            <w:tcBorders>
              <w:top w:val="nil"/>
              <w:left w:val="nil"/>
              <w:bottom w:val="nil"/>
            </w:tcBorders>
          </w:tcPr>
          <w:p w14:paraId="4DE7BBF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327" w:type="pct"/>
            <w:tcBorders>
              <w:bottom w:val="single" w:sz="4" w:space="0" w:color="auto"/>
            </w:tcBorders>
          </w:tcPr>
          <w:p w14:paraId="4E225E9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5.</w:t>
            </w:r>
            <w:r w:rsidRPr="00D97520">
              <w:rPr>
                <w:rFonts w:ascii="Sylfaen" w:hAnsi="Sylfaen"/>
                <w:sz w:val="19"/>
                <w:szCs w:val="19"/>
              </w:rPr>
              <w:t> </w:t>
            </w:r>
            <w:r w:rsidRPr="00D97520">
              <w:rPr>
                <w:rFonts w:ascii="Sylfaen" w:hAnsi="Sylfaen"/>
                <w:sz w:val="19"/>
                <w:szCs w:val="19"/>
              </w:rPr>
              <w:t>Էլեկտրոնային փաստաթղթի (տեղեկությունների) ամսաթիվը եւ ժամը</w:t>
            </w:r>
          </w:p>
          <w:p w14:paraId="17930C9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EDoc</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230" w:type="pct"/>
          </w:tcPr>
          <w:p w14:paraId="7F55BE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էլեկտրոնային փաստաթղթի (տեղեկությունների) ստեղծման ամսաթիվը եւ ժամը</w:t>
            </w:r>
          </w:p>
        </w:tc>
        <w:tc>
          <w:tcPr>
            <w:tcW w:w="767" w:type="pct"/>
            <w:shd w:val="clear" w:color="auto" w:fill="auto"/>
          </w:tcPr>
          <w:p w14:paraId="176760CB"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90002</w:t>
            </w:r>
          </w:p>
        </w:tc>
        <w:tc>
          <w:tcPr>
            <w:tcW w:w="1313" w:type="pct"/>
            <w:shd w:val="clear" w:color="auto" w:fill="auto"/>
          </w:tcPr>
          <w:p w14:paraId="73F90E3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34A2E584"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82" w:type="pct"/>
          </w:tcPr>
          <w:p w14:paraId="684BBFE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EF39FBC" w14:textId="77777777" w:rsidTr="00574025">
        <w:trPr>
          <w:trHeight w:val="20"/>
          <w:jc w:val="center"/>
        </w:trPr>
        <w:tc>
          <w:tcPr>
            <w:tcW w:w="81" w:type="pct"/>
            <w:tcBorders>
              <w:top w:val="nil"/>
              <w:left w:val="nil"/>
              <w:bottom w:val="nil"/>
            </w:tcBorders>
          </w:tcPr>
          <w:p w14:paraId="6321B0D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p>
        </w:tc>
        <w:tc>
          <w:tcPr>
            <w:tcW w:w="1327" w:type="pct"/>
            <w:tcBorders>
              <w:bottom w:val="single" w:sz="4" w:space="0" w:color="auto"/>
            </w:tcBorders>
          </w:tcPr>
          <w:p w14:paraId="1E88FE7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1.6.</w:t>
            </w:r>
            <w:r w:rsidRPr="00D97520">
              <w:rPr>
                <w:rFonts w:ascii="Sylfaen" w:hAnsi="Sylfaen"/>
                <w:sz w:val="19"/>
                <w:szCs w:val="19"/>
              </w:rPr>
              <w:t> </w:t>
            </w:r>
            <w:r w:rsidRPr="00D97520">
              <w:rPr>
                <w:rFonts w:ascii="Sylfaen" w:hAnsi="Sylfaen"/>
                <w:sz w:val="19"/>
                <w:szCs w:val="19"/>
              </w:rPr>
              <w:t>Լեզվի ծածկագիրը</w:t>
            </w:r>
          </w:p>
          <w:p w14:paraId="0897127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p>
        </w:tc>
        <w:tc>
          <w:tcPr>
            <w:tcW w:w="1230" w:type="pct"/>
          </w:tcPr>
          <w:p w14:paraId="26AB5284"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լեզվի ծածկագրային նշագիրը</w:t>
            </w:r>
          </w:p>
        </w:tc>
        <w:tc>
          <w:tcPr>
            <w:tcW w:w="767" w:type="pct"/>
            <w:shd w:val="clear" w:color="auto" w:fill="auto"/>
          </w:tcPr>
          <w:p w14:paraId="15896726"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51</w:t>
            </w:r>
          </w:p>
        </w:tc>
        <w:tc>
          <w:tcPr>
            <w:tcW w:w="1313" w:type="pct"/>
            <w:shd w:val="clear" w:color="auto" w:fill="auto"/>
          </w:tcPr>
          <w:p w14:paraId="5346E46F"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Language</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051)</w:t>
            </w:r>
          </w:p>
          <w:p w14:paraId="61B6690A" w14:textId="77777777" w:rsidR="00DC113F" w:rsidRPr="00D97520" w:rsidRDefault="00DC113F" w:rsidP="00574025">
            <w:pPr>
              <w:pStyle w:val="aff8"/>
              <w:widowControl w:val="0"/>
              <w:tabs>
                <w:tab w:val="left" w:pos="1134"/>
              </w:tabs>
              <w:spacing w:after="120"/>
              <w:jc w:val="left"/>
              <w:rPr>
                <w:rFonts w:ascii="Sylfaen" w:hAnsi="Sylfaen"/>
                <w:sz w:val="19"/>
                <w:szCs w:val="19"/>
              </w:rPr>
            </w:pPr>
            <w:r w:rsidRPr="00D97520">
              <w:rPr>
                <w:rFonts w:ascii="Sylfaen" w:hAnsi="Sylfaen"/>
                <w:sz w:val="19"/>
                <w:szCs w:val="19"/>
              </w:rPr>
              <w:t>Լեզվի երկտառ ծածկագիրը՝ ISO 639-1-ին համապատասխան:</w:t>
            </w:r>
          </w:p>
          <w:p w14:paraId="2DE881F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4BCFD38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5661CE9" w14:textId="77777777" w:rsidTr="00574025">
        <w:trPr>
          <w:trHeight w:val="20"/>
          <w:jc w:val="center"/>
        </w:trPr>
        <w:tc>
          <w:tcPr>
            <w:tcW w:w="1408" w:type="pct"/>
            <w:gridSpan w:val="2"/>
            <w:shd w:val="clear" w:color="auto" w:fill="auto"/>
          </w:tcPr>
          <w:p w14:paraId="6343F57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2.</w:t>
            </w:r>
            <w:r w:rsidRPr="00D97520">
              <w:rPr>
                <w:rFonts w:ascii="Sylfaen" w:hAnsi="Sylfaen"/>
                <w:sz w:val="19"/>
                <w:szCs w:val="19"/>
              </w:rPr>
              <w:t> </w:t>
            </w:r>
            <w:r w:rsidRPr="00D97520">
              <w:rPr>
                <w:rFonts w:ascii="Sylfaen" w:hAnsi="Sylfaen"/>
                <w:sz w:val="19"/>
                <w:szCs w:val="19"/>
              </w:rPr>
              <w:t>Թարմացման ամսաթիվը եւ ժամը</w:t>
            </w:r>
          </w:p>
          <w:p w14:paraId="412DC8E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pdate</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p>
        </w:tc>
        <w:tc>
          <w:tcPr>
            <w:tcW w:w="1230" w:type="pct"/>
          </w:tcPr>
          <w:p w14:paraId="14810F80"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դեղագործական տեսչական ստուգումների մասին տվյալների բազայի թարմացման ամսաթիվը եւ ժամը </w:t>
            </w:r>
          </w:p>
        </w:tc>
        <w:tc>
          <w:tcPr>
            <w:tcW w:w="767" w:type="pct"/>
            <w:shd w:val="clear" w:color="auto" w:fill="auto"/>
          </w:tcPr>
          <w:p w14:paraId="363C633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79</w:t>
            </w:r>
          </w:p>
        </w:tc>
        <w:tc>
          <w:tcPr>
            <w:tcW w:w="1313" w:type="pct"/>
            <w:shd w:val="clear" w:color="auto" w:fill="auto"/>
          </w:tcPr>
          <w:p w14:paraId="45B6F3E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bdt:</w:t>
            </w:r>
            <w:r w:rsidRPr="00D97520">
              <w:rPr>
                <w:rFonts w:cs="Times New Roman"/>
                <w:sz w:val="19"/>
                <w:szCs w:val="19"/>
              </w:rPr>
              <w:t>‌</w:t>
            </w:r>
            <w:r w:rsidRPr="00D97520">
              <w:rPr>
                <w:rFonts w:ascii="Sylfaen" w:hAnsi="Sylfaen"/>
                <w:sz w:val="19"/>
                <w:szCs w:val="19"/>
              </w:rPr>
              <w:t>Date</w:t>
            </w:r>
            <w:r w:rsidRPr="00D97520">
              <w:rPr>
                <w:rFonts w:cs="Times New Roman"/>
                <w:sz w:val="19"/>
                <w:szCs w:val="19"/>
              </w:rPr>
              <w:t>‌</w:t>
            </w:r>
            <w:r w:rsidRPr="00D97520">
              <w:rPr>
                <w:rFonts w:ascii="Sylfaen" w:hAnsi="Sylfaen"/>
                <w:sz w:val="19"/>
                <w:szCs w:val="19"/>
              </w:rPr>
              <w:t>Time</w:t>
            </w:r>
            <w:r w:rsidRPr="00D97520">
              <w:rPr>
                <w:rFonts w:cs="Times New Roman"/>
                <w:sz w:val="19"/>
                <w:szCs w:val="19"/>
              </w:rPr>
              <w:t>‌</w:t>
            </w:r>
            <w:r w:rsidRPr="00D97520">
              <w:rPr>
                <w:rFonts w:ascii="Sylfaen" w:hAnsi="Sylfaen"/>
                <w:sz w:val="19"/>
                <w:szCs w:val="19"/>
              </w:rPr>
              <w:t>Type (M.BDT.00006)</w:t>
            </w:r>
          </w:p>
          <w:p w14:paraId="16B86E6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մսաթվի եւ ժամի նշագիրը՝ ԻՍՕ 8601-ին համապատասխան</w:t>
            </w:r>
          </w:p>
        </w:tc>
        <w:tc>
          <w:tcPr>
            <w:tcW w:w="282" w:type="pct"/>
          </w:tcPr>
          <w:p w14:paraId="3C6FBB02"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2AE43B12" w14:textId="77777777" w:rsidTr="00574025">
        <w:trPr>
          <w:trHeight w:val="20"/>
          <w:jc w:val="center"/>
        </w:trPr>
        <w:tc>
          <w:tcPr>
            <w:tcW w:w="1408" w:type="pct"/>
            <w:gridSpan w:val="2"/>
            <w:shd w:val="clear" w:color="auto" w:fill="auto"/>
          </w:tcPr>
          <w:p w14:paraId="596FE0A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3.</w:t>
            </w:r>
            <w:r w:rsidRPr="00D97520">
              <w:rPr>
                <w:rFonts w:ascii="Sylfaen" w:hAnsi="Sylfaen"/>
                <w:sz w:val="19"/>
                <w:szCs w:val="19"/>
              </w:rPr>
              <w:t> </w:t>
            </w:r>
            <w:r w:rsidRPr="00D97520">
              <w:rPr>
                <w:rFonts w:ascii="Sylfaen" w:hAnsi="Sylfaen"/>
                <w:sz w:val="19"/>
                <w:szCs w:val="19"/>
              </w:rPr>
              <w:t>Երկրի ծածկագիրը</w:t>
            </w:r>
          </w:p>
          <w:p w14:paraId="340B1202"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p>
        </w:tc>
        <w:tc>
          <w:tcPr>
            <w:tcW w:w="1230" w:type="pct"/>
          </w:tcPr>
          <w:p w14:paraId="27BEA34E"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դեղագործական տեսչական ստուգումների մասին տվյալների բազայում ներառման (փոփոխության) համար տեղեկություններ ներկայացրած երկրի ծածկագրային նշագիրը</w:t>
            </w:r>
          </w:p>
        </w:tc>
        <w:tc>
          <w:tcPr>
            <w:tcW w:w="767" w:type="pct"/>
            <w:shd w:val="clear" w:color="auto" w:fill="auto"/>
          </w:tcPr>
          <w:p w14:paraId="578BB33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162</w:t>
            </w:r>
          </w:p>
        </w:tc>
        <w:tc>
          <w:tcPr>
            <w:tcW w:w="1313" w:type="pct"/>
            <w:shd w:val="clear" w:color="auto" w:fill="auto"/>
          </w:tcPr>
          <w:p w14:paraId="25680513"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Unified</w:t>
            </w:r>
            <w:r w:rsidRPr="00D97520">
              <w:rPr>
                <w:rFonts w:cs="Times New Roman"/>
                <w:sz w:val="19"/>
                <w:szCs w:val="19"/>
              </w:rPr>
              <w:t>‌</w:t>
            </w:r>
            <w:r w:rsidRPr="00D97520">
              <w:rPr>
                <w:rFonts w:ascii="Sylfaen" w:hAnsi="Sylfaen"/>
                <w:sz w:val="19"/>
                <w:szCs w:val="19"/>
              </w:rPr>
              <w:t>Country</w:t>
            </w:r>
            <w:r w:rsidRPr="00D97520">
              <w:rPr>
                <w:rFonts w:cs="Times New Roman"/>
                <w:sz w:val="19"/>
                <w:szCs w:val="19"/>
              </w:rPr>
              <w:t>‌</w:t>
            </w: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Type (M.SDT.00112)</w:t>
            </w:r>
          </w:p>
          <w:p w14:paraId="2297828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 xml:space="preserve">Երկրի երկտառ ծածկագրի արժեքը՝ այն տեղեկագրքին (դասակարգչին) համապատասխան, որի նույնականացուցիչը սահմանված է «Տեղեկագրքի (դասակարգչի) </w:t>
            </w:r>
            <w:r w:rsidRPr="00D97520">
              <w:rPr>
                <w:rFonts w:ascii="Sylfaen" w:hAnsi="Sylfaen"/>
                <w:sz w:val="19"/>
                <w:szCs w:val="19"/>
              </w:rPr>
              <w:lastRenderedPageBreak/>
              <w:t>նույնականացուցիչը» ատրիբուտում։</w:t>
            </w:r>
          </w:p>
          <w:p w14:paraId="2977E3C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Ձեւանմուշը՝ [A-Z]{2}</w:t>
            </w:r>
          </w:p>
        </w:tc>
        <w:tc>
          <w:tcPr>
            <w:tcW w:w="282" w:type="pct"/>
          </w:tcPr>
          <w:p w14:paraId="7769A4C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lastRenderedPageBreak/>
              <w:t>0..*</w:t>
            </w:r>
          </w:p>
        </w:tc>
      </w:tr>
      <w:tr w:rsidR="00DC113F" w:rsidRPr="00D97520" w14:paraId="1E344105" w14:textId="77777777" w:rsidTr="00574025">
        <w:trPr>
          <w:trHeight w:val="20"/>
          <w:jc w:val="center"/>
        </w:trPr>
        <w:tc>
          <w:tcPr>
            <w:tcW w:w="81" w:type="pct"/>
            <w:tcBorders>
              <w:top w:val="nil"/>
              <w:left w:val="nil"/>
              <w:bottom w:val="nil"/>
            </w:tcBorders>
          </w:tcPr>
          <w:p w14:paraId="10BAD8E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highlight w:val="yellow"/>
              </w:rPr>
            </w:pPr>
          </w:p>
        </w:tc>
        <w:tc>
          <w:tcPr>
            <w:tcW w:w="1327" w:type="pct"/>
          </w:tcPr>
          <w:p w14:paraId="6B20456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 տեղեկագրքի (դասակարգչի) նույնականացուցիչը</w:t>
            </w:r>
          </w:p>
          <w:p w14:paraId="50134354"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ode</w:t>
            </w:r>
            <w:r w:rsidRPr="00D97520">
              <w:rPr>
                <w:rFonts w:cs="Times New Roman"/>
                <w:sz w:val="19"/>
                <w:szCs w:val="19"/>
              </w:rPr>
              <w:t>​</w:t>
            </w:r>
            <w:r w:rsidRPr="00D97520">
              <w:rPr>
                <w:rFonts w:ascii="Sylfaen" w:hAnsi="Sylfaen"/>
                <w:sz w:val="19"/>
                <w:szCs w:val="19"/>
              </w:rPr>
              <w:t>List</w:t>
            </w:r>
            <w:r w:rsidRPr="00D97520">
              <w:rPr>
                <w:rFonts w:cs="Times New Roman"/>
                <w:sz w:val="19"/>
                <w:szCs w:val="19"/>
              </w:rPr>
              <w:t>​</w:t>
            </w:r>
            <w:r w:rsidRPr="00D97520">
              <w:rPr>
                <w:rFonts w:ascii="Sylfaen" w:hAnsi="Sylfaen"/>
                <w:sz w:val="19"/>
                <w:szCs w:val="19"/>
              </w:rPr>
              <w:t>Id ատրիբուտ)</w:t>
            </w:r>
          </w:p>
        </w:tc>
        <w:tc>
          <w:tcPr>
            <w:tcW w:w="1230" w:type="pct"/>
          </w:tcPr>
          <w:p w14:paraId="0E0ACF4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այն տեղեկագրքի (դասակարգչի) նշագիրը, որին համապատասխան նշված է ծածկագիրը</w:t>
            </w:r>
          </w:p>
        </w:tc>
        <w:tc>
          <w:tcPr>
            <w:tcW w:w="767" w:type="pct"/>
            <w:shd w:val="clear" w:color="auto" w:fill="auto"/>
          </w:tcPr>
          <w:p w14:paraId="4FBF7205" w14:textId="77777777" w:rsidR="00DC113F" w:rsidRPr="00D97520" w:rsidRDefault="00336000"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w:t>
            </w:r>
          </w:p>
        </w:tc>
        <w:tc>
          <w:tcPr>
            <w:tcW w:w="1313" w:type="pct"/>
            <w:shd w:val="clear" w:color="auto" w:fill="auto"/>
          </w:tcPr>
          <w:p w14:paraId="7E861ABB"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Reference</w:t>
            </w:r>
            <w:r w:rsidRPr="00D97520">
              <w:rPr>
                <w:rFonts w:cs="Times New Roman"/>
                <w:sz w:val="19"/>
                <w:szCs w:val="19"/>
              </w:rPr>
              <w:t>‌</w:t>
            </w:r>
            <w:r w:rsidRPr="00D97520">
              <w:rPr>
                <w:rFonts w:ascii="Sylfaen" w:hAnsi="Sylfaen"/>
                <w:sz w:val="19"/>
                <w:szCs w:val="19"/>
              </w:rPr>
              <w:t>Data</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091)</w:t>
            </w:r>
          </w:p>
          <w:p w14:paraId="79BC6DDE"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4CCFDA41"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5CF4CC26"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3648B42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1</w:t>
            </w:r>
          </w:p>
        </w:tc>
      </w:tr>
      <w:tr w:rsidR="00DC113F" w:rsidRPr="00D97520" w14:paraId="71C29CF6" w14:textId="77777777" w:rsidTr="00574025">
        <w:trPr>
          <w:trHeight w:val="20"/>
          <w:jc w:val="center"/>
        </w:trPr>
        <w:tc>
          <w:tcPr>
            <w:tcW w:w="1408" w:type="pct"/>
            <w:gridSpan w:val="2"/>
            <w:shd w:val="clear" w:color="auto" w:fill="auto"/>
          </w:tcPr>
          <w:p w14:paraId="55AF122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4.</w:t>
            </w:r>
            <w:r w:rsidRPr="00D97520">
              <w:rPr>
                <w:rFonts w:ascii="Sylfaen" w:hAnsi="Sylfaen"/>
                <w:sz w:val="19"/>
                <w:szCs w:val="19"/>
              </w:rPr>
              <w:t> </w:t>
            </w:r>
            <w:r w:rsidRPr="00D97520">
              <w:rPr>
                <w:rFonts w:ascii="Sylfaen" w:hAnsi="Sylfaen"/>
                <w:sz w:val="19"/>
                <w:szCs w:val="19"/>
              </w:rPr>
              <w:t>Ընդհանուր գործընթացի տեղեկատվական օբյեկտի նույնականացուցիչը</w:t>
            </w:r>
          </w:p>
          <w:p w14:paraId="3858BBB0"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ormation</w:t>
            </w:r>
            <w:r w:rsidRPr="00D97520">
              <w:rPr>
                <w:rFonts w:cs="Times New Roman"/>
                <w:sz w:val="19"/>
                <w:szCs w:val="19"/>
              </w:rPr>
              <w:t>‌</w:t>
            </w:r>
            <w:r w:rsidRPr="00D97520">
              <w:rPr>
                <w:rFonts w:ascii="Sylfaen" w:hAnsi="Sylfaen"/>
                <w:sz w:val="19"/>
                <w:szCs w:val="19"/>
              </w:rPr>
              <w:t>Resource</w:t>
            </w:r>
            <w:r w:rsidRPr="00D97520">
              <w:rPr>
                <w:rFonts w:cs="Times New Roman"/>
                <w:sz w:val="19"/>
                <w:szCs w:val="19"/>
              </w:rPr>
              <w:t>‌</w:t>
            </w:r>
            <w:r w:rsidRPr="00D97520">
              <w:rPr>
                <w:rFonts w:ascii="Sylfaen" w:hAnsi="Sylfaen"/>
                <w:sz w:val="19"/>
                <w:szCs w:val="19"/>
              </w:rPr>
              <w:t>Id)</w:t>
            </w:r>
          </w:p>
        </w:tc>
        <w:tc>
          <w:tcPr>
            <w:tcW w:w="1230" w:type="pct"/>
          </w:tcPr>
          <w:p w14:paraId="3F250E07"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 xml:space="preserve">տեսչական ստուգումների (տեսչական ստուգումների անցկացման պլանների (ժամանակացույցերի), դեղագործական տեսչական ստուգումների արդյունքների եւ (կամ) սերտիֆիկատների մասին տեղեկություններ) մասին տվյալների բազայից հարցվող տեղեկությունների տեսակը նույնականացնող պայմանանշանների տողը </w:t>
            </w:r>
          </w:p>
        </w:tc>
        <w:tc>
          <w:tcPr>
            <w:tcW w:w="767" w:type="pct"/>
            <w:shd w:val="clear" w:color="auto" w:fill="auto"/>
          </w:tcPr>
          <w:p w14:paraId="0B97FA2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326</w:t>
            </w:r>
          </w:p>
        </w:tc>
        <w:tc>
          <w:tcPr>
            <w:tcW w:w="1313" w:type="pct"/>
            <w:shd w:val="clear" w:color="auto" w:fill="auto"/>
          </w:tcPr>
          <w:p w14:paraId="6063D127"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nformation</w:t>
            </w:r>
            <w:r w:rsidRPr="00D97520">
              <w:rPr>
                <w:rFonts w:cs="Times New Roman"/>
                <w:sz w:val="19"/>
                <w:szCs w:val="19"/>
              </w:rPr>
              <w:t>‌</w:t>
            </w:r>
            <w:r w:rsidRPr="00D97520">
              <w:rPr>
                <w:rFonts w:ascii="Sylfaen" w:hAnsi="Sylfaen"/>
                <w:sz w:val="19"/>
                <w:szCs w:val="19"/>
              </w:rPr>
              <w:t>Resource</w:t>
            </w:r>
            <w:r w:rsidRPr="00D97520">
              <w:rPr>
                <w:rFonts w:cs="Times New Roman"/>
                <w:sz w:val="19"/>
                <w:szCs w:val="19"/>
              </w:rPr>
              <w:t>‌</w:t>
            </w:r>
            <w:r w:rsidRPr="00D97520">
              <w:rPr>
                <w:rFonts w:ascii="Sylfaen" w:hAnsi="Sylfaen"/>
                <w:sz w:val="19"/>
                <w:szCs w:val="19"/>
              </w:rPr>
              <w:t>Id</w:t>
            </w:r>
            <w:r w:rsidRPr="00D97520">
              <w:rPr>
                <w:rFonts w:cs="Times New Roman"/>
                <w:sz w:val="19"/>
                <w:szCs w:val="19"/>
              </w:rPr>
              <w:t>‌</w:t>
            </w:r>
            <w:r w:rsidRPr="00D97520">
              <w:rPr>
                <w:rFonts w:ascii="Sylfaen" w:hAnsi="Sylfaen"/>
                <w:sz w:val="19"/>
                <w:szCs w:val="19"/>
              </w:rPr>
              <w:t>Type (M.SDT.00330)</w:t>
            </w:r>
          </w:p>
          <w:p w14:paraId="705BA71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0726536F"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645B8BC9"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20</w:t>
            </w:r>
          </w:p>
        </w:tc>
        <w:tc>
          <w:tcPr>
            <w:tcW w:w="282" w:type="pct"/>
          </w:tcPr>
          <w:p w14:paraId="270E7C48"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r w:rsidR="00DC113F" w:rsidRPr="00D97520" w14:paraId="128F0BA7" w14:textId="77777777" w:rsidTr="00574025">
        <w:trPr>
          <w:trHeight w:val="20"/>
          <w:jc w:val="center"/>
        </w:trPr>
        <w:tc>
          <w:tcPr>
            <w:tcW w:w="1408" w:type="pct"/>
            <w:gridSpan w:val="2"/>
            <w:shd w:val="clear" w:color="auto" w:fill="auto"/>
          </w:tcPr>
          <w:p w14:paraId="520C7C2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5.</w:t>
            </w:r>
            <w:r w:rsidRPr="00D97520">
              <w:rPr>
                <w:rFonts w:ascii="Sylfaen" w:hAnsi="Sylfaen"/>
                <w:sz w:val="19"/>
                <w:szCs w:val="19"/>
              </w:rPr>
              <w:t> </w:t>
            </w:r>
            <w:r w:rsidRPr="00D97520">
              <w:rPr>
                <w:rFonts w:ascii="Sylfaen" w:hAnsi="Sylfaen"/>
                <w:sz w:val="19"/>
                <w:szCs w:val="19"/>
              </w:rPr>
              <w:t>Փաստաթղթի համարը</w:t>
            </w:r>
          </w:p>
          <w:p w14:paraId="4403EED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Doc</w:t>
            </w:r>
            <w:r w:rsidRPr="00D97520">
              <w:rPr>
                <w:rFonts w:cs="Times New Roman"/>
                <w:sz w:val="19"/>
                <w:szCs w:val="19"/>
              </w:rPr>
              <w:t>‌</w:t>
            </w:r>
            <w:r w:rsidRPr="00D97520">
              <w:rPr>
                <w:rFonts w:ascii="Sylfaen" w:hAnsi="Sylfaen"/>
                <w:sz w:val="19"/>
                <w:szCs w:val="19"/>
              </w:rPr>
              <w:t>Id)</w:t>
            </w:r>
          </w:p>
        </w:tc>
        <w:tc>
          <w:tcPr>
            <w:tcW w:w="1230" w:type="pct"/>
          </w:tcPr>
          <w:p w14:paraId="65EF5013"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տեսչական ստուգումներ անցկացնելու պլանը (ժամանակացույցը) նույնականացնող եզակի համարը, տեսչական ստուգման անցկացման մասին հաշվետվությունը կամ սերտիֆիկատը</w:t>
            </w:r>
          </w:p>
        </w:tc>
        <w:tc>
          <w:tcPr>
            <w:tcW w:w="767" w:type="pct"/>
            <w:shd w:val="clear" w:color="auto" w:fill="auto"/>
          </w:tcPr>
          <w:p w14:paraId="28DFE729"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M.SDE.00044</w:t>
            </w:r>
          </w:p>
        </w:tc>
        <w:tc>
          <w:tcPr>
            <w:tcW w:w="1313" w:type="pct"/>
            <w:shd w:val="clear" w:color="auto" w:fill="auto"/>
          </w:tcPr>
          <w:p w14:paraId="30B3C5D8"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csdo:</w:t>
            </w:r>
            <w:r w:rsidRPr="00D97520">
              <w:rPr>
                <w:rFonts w:cs="Times New Roman"/>
                <w:sz w:val="19"/>
                <w:szCs w:val="19"/>
              </w:rPr>
              <w:t>‌</w:t>
            </w:r>
            <w:r w:rsidRPr="00D97520">
              <w:rPr>
                <w:rFonts w:ascii="Sylfaen" w:hAnsi="Sylfaen"/>
                <w:sz w:val="19"/>
                <w:szCs w:val="19"/>
              </w:rPr>
              <w:t>Id50</w:t>
            </w:r>
            <w:r w:rsidRPr="00D97520">
              <w:rPr>
                <w:rFonts w:cs="Times New Roman"/>
                <w:sz w:val="19"/>
                <w:szCs w:val="19"/>
              </w:rPr>
              <w:t>‌</w:t>
            </w:r>
            <w:r w:rsidRPr="00D97520">
              <w:rPr>
                <w:rFonts w:ascii="Sylfaen" w:hAnsi="Sylfaen"/>
                <w:sz w:val="19"/>
                <w:szCs w:val="19"/>
              </w:rPr>
              <w:t>Type (M.SDT.00093)</w:t>
            </w:r>
          </w:p>
          <w:p w14:paraId="7BB9C0EA"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Պայմանանշանների նորմալացված տողը:</w:t>
            </w:r>
          </w:p>
          <w:p w14:paraId="202ABBDC"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Նվազագույն երկարությունը՝ 1.</w:t>
            </w:r>
          </w:p>
          <w:p w14:paraId="22759B4D" w14:textId="77777777" w:rsidR="00DC113F" w:rsidRPr="00D97520" w:rsidRDefault="00DC113F" w:rsidP="00574025">
            <w:pPr>
              <w:pStyle w:val="a8"/>
              <w:widowControl w:val="0"/>
              <w:tabs>
                <w:tab w:val="left" w:pos="1134"/>
              </w:tabs>
              <w:spacing w:after="120" w:line="240" w:lineRule="auto"/>
              <w:jc w:val="left"/>
              <w:rPr>
                <w:rFonts w:ascii="Sylfaen" w:hAnsi="Sylfaen"/>
                <w:sz w:val="19"/>
                <w:szCs w:val="19"/>
              </w:rPr>
            </w:pPr>
            <w:r w:rsidRPr="00D97520">
              <w:rPr>
                <w:rFonts w:ascii="Sylfaen" w:hAnsi="Sylfaen"/>
                <w:sz w:val="19"/>
                <w:szCs w:val="19"/>
              </w:rPr>
              <w:t>Առավելագույն երկարությունը՝ 50</w:t>
            </w:r>
          </w:p>
        </w:tc>
        <w:tc>
          <w:tcPr>
            <w:tcW w:w="282" w:type="pct"/>
          </w:tcPr>
          <w:p w14:paraId="14D38B2D" w14:textId="77777777" w:rsidR="00DC113F" w:rsidRPr="00D97520" w:rsidRDefault="00DC113F" w:rsidP="00574025">
            <w:pPr>
              <w:pStyle w:val="a8"/>
              <w:widowControl w:val="0"/>
              <w:tabs>
                <w:tab w:val="left" w:pos="1134"/>
              </w:tabs>
              <w:spacing w:after="120" w:line="240" w:lineRule="auto"/>
              <w:rPr>
                <w:rFonts w:ascii="Sylfaen" w:hAnsi="Sylfaen"/>
                <w:sz w:val="19"/>
                <w:szCs w:val="19"/>
              </w:rPr>
            </w:pPr>
            <w:r w:rsidRPr="00D97520">
              <w:rPr>
                <w:rFonts w:ascii="Sylfaen" w:hAnsi="Sylfaen"/>
                <w:sz w:val="19"/>
                <w:szCs w:val="19"/>
              </w:rPr>
              <w:t>0..1</w:t>
            </w:r>
          </w:p>
        </w:tc>
      </w:tr>
    </w:tbl>
    <w:p w14:paraId="14BEB207" w14:textId="77777777" w:rsidR="00574025" w:rsidRDefault="00D97520" w:rsidP="00D97520">
      <w:pPr>
        <w:pStyle w:val="a6"/>
        <w:widowControl w:val="0"/>
        <w:tabs>
          <w:tab w:val="left" w:pos="1134"/>
        </w:tabs>
        <w:spacing w:after="160"/>
        <w:ind w:firstLine="0"/>
        <w:jc w:val="center"/>
        <w:rPr>
          <w:rFonts w:ascii="Sylfaen" w:hAnsi="Sylfaen"/>
          <w:sz w:val="24"/>
          <w:lang w:val="en-US"/>
        </w:rPr>
      </w:pPr>
      <w:r>
        <w:rPr>
          <w:rFonts w:ascii="Sylfaen" w:hAnsi="Sylfaen"/>
          <w:sz w:val="24"/>
          <w:lang w:val="en-US"/>
        </w:rPr>
        <w:t>_______________</w:t>
      </w:r>
    </w:p>
    <w:p w14:paraId="72C07E65" w14:textId="77777777" w:rsidR="00D97520" w:rsidRDefault="00D97520" w:rsidP="00EB5D30">
      <w:pPr>
        <w:pStyle w:val="a6"/>
        <w:widowControl w:val="0"/>
        <w:tabs>
          <w:tab w:val="left" w:pos="1134"/>
        </w:tabs>
        <w:spacing w:after="160"/>
        <w:rPr>
          <w:rFonts w:ascii="Sylfaen" w:hAnsi="Sylfaen"/>
          <w:sz w:val="24"/>
          <w:lang w:val="en-US"/>
        </w:rPr>
      </w:pPr>
    </w:p>
    <w:p w14:paraId="5DBDF04F" w14:textId="77777777" w:rsidR="00D97520" w:rsidRPr="00D97520" w:rsidRDefault="00D97520" w:rsidP="00EB5D30">
      <w:pPr>
        <w:pStyle w:val="a6"/>
        <w:widowControl w:val="0"/>
        <w:tabs>
          <w:tab w:val="left" w:pos="1134"/>
        </w:tabs>
        <w:spacing w:after="160"/>
        <w:rPr>
          <w:rFonts w:ascii="Sylfaen" w:hAnsi="Sylfaen"/>
          <w:sz w:val="24"/>
          <w:lang w:val="en-US"/>
        </w:rPr>
        <w:sectPr w:rsidR="00D97520" w:rsidRPr="00D97520" w:rsidSect="00574025">
          <w:pgSz w:w="16840" w:h="11907" w:orient="landscape" w:code="9"/>
          <w:pgMar w:top="1418" w:right="1418" w:bottom="1418" w:left="1418" w:header="708" w:footer="545" w:gutter="0"/>
          <w:cols w:space="708"/>
          <w:titlePg/>
          <w:docGrid w:linePitch="360"/>
        </w:sectPr>
      </w:pPr>
    </w:p>
    <w:p w14:paraId="5AB8FE35" w14:textId="77777777" w:rsidR="00DC113F" w:rsidRPr="00C07E3E" w:rsidRDefault="00574025" w:rsidP="00574025">
      <w:pPr>
        <w:pStyle w:val="a6"/>
        <w:widowControl w:val="0"/>
        <w:tabs>
          <w:tab w:val="left" w:pos="1134"/>
        </w:tabs>
        <w:spacing w:after="160"/>
        <w:ind w:left="5103" w:firstLine="0"/>
        <w:jc w:val="center"/>
        <w:rPr>
          <w:rFonts w:ascii="Sylfaen" w:hAnsi="Sylfaen"/>
          <w:sz w:val="24"/>
        </w:rPr>
      </w:pPr>
      <w:r w:rsidRPr="00C07E3E">
        <w:rPr>
          <w:rFonts w:ascii="Sylfaen" w:hAnsi="Sylfaen"/>
          <w:sz w:val="24"/>
        </w:rPr>
        <w:lastRenderedPageBreak/>
        <w:t>ՀԱՍՏԱՏՎԱԾ Է</w:t>
      </w:r>
    </w:p>
    <w:p w14:paraId="05FD2C98" w14:textId="77777777" w:rsidR="00DC113F" w:rsidRPr="00C07E3E" w:rsidRDefault="00574025" w:rsidP="00574025">
      <w:pPr>
        <w:pStyle w:val="ae"/>
        <w:widowControl w:val="0"/>
        <w:tabs>
          <w:tab w:val="left" w:pos="1134"/>
        </w:tabs>
        <w:spacing w:after="160"/>
        <w:ind w:left="5103" w:firstLine="0"/>
        <w:jc w:val="center"/>
        <w:rPr>
          <w:rFonts w:ascii="Sylfaen" w:hAnsi="Sylfaen"/>
          <w:color w:val="auto"/>
          <w:sz w:val="24"/>
        </w:rPr>
      </w:pPr>
      <w:r w:rsidRPr="00C07E3E">
        <w:rPr>
          <w:rFonts w:ascii="Sylfaen" w:eastAsiaTheme="minorEastAsia" w:hAnsi="Sylfaen"/>
          <w:color w:val="000000"/>
          <w:sz w:val="24"/>
        </w:rPr>
        <w:t>Եվրասիական տնտեսական հանձնաժողովի կոլեգիայի</w:t>
      </w:r>
      <w:r w:rsidRPr="00574025">
        <w:rPr>
          <w:rFonts w:ascii="Sylfaen" w:eastAsiaTheme="minorEastAsia" w:hAnsi="Sylfaen"/>
          <w:color w:val="000000"/>
          <w:sz w:val="24"/>
        </w:rPr>
        <w:br/>
      </w:r>
      <w:r w:rsidRPr="00C07E3E">
        <w:rPr>
          <w:rFonts w:ascii="Sylfaen" w:eastAsiaTheme="minorEastAsia" w:hAnsi="Sylfaen"/>
          <w:color w:val="000000"/>
          <w:sz w:val="24"/>
        </w:rPr>
        <w:t>2023 թվականի դեկտեմբերի 19-ի թիվ 178 որոշմամբ</w:t>
      </w:r>
    </w:p>
    <w:p w14:paraId="5CA487ED" w14:textId="77777777" w:rsidR="00DC113F" w:rsidRPr="00C07E3E" w:rsidRDefault="00DC113F" w:rsidP="00EB5D30">
      <w:pPr>
        <w:pStyle w:val="ae"/>
        <w:widowControl w:val="0"/>
        <w:tabs>
          <w:tab w:val="left" w:pos="1134"/>
        </w:tabs>
        <w:spacing w:after="160"/>
        <w:ind w:firstLine="0"/>
        <w:rPr>
          <w:rFonts w:ascii="Sylfaen" w:hAnsi="Sylfaen"/>
          <w:color w:val="auto"/>
          <w:sz w:val="24"/>
        </w:rPr>
      </w:pPr>
    </w:p>
    <w:p w14:paraId="2EFF7E98" w14:textId="77777777" w:rsidR="00DC113F" w:rsidRPr="00C07E3E" w:rsidRDefault="00DC113F" w:rsidP="00EB5D30">
      <w:pPr>
        <w:pStyle w:val="a3"/>
        <w:keepNext w:val="0"/>
        <w:keepLines w:val="0"/>
        <w:widowControl w:val="0"/>
        <w:tabs>
          <w:tab w:val="left" w:pos="1134"/>
        </w:tabs>
        <w:spacing w:after="160" w:line="360" w:lineRule="auto"/>
        <w:rPr>
          <w:rFonts w:ascii="Sylfaen" w:hAnsi="Sylfaen"/>
          <w:sz w:val="24"/>
          <w:szCs w:val="24"/>
        </w:rPr>
      </w:pPr>
      <w:r w:rsidRPr="00C07E3E">
        <w:rPr>
          <w:rFonts w:ascii="Sylfaen" w:hAnsi="Sylfaen"/>
          <w:sz w:val="24"/>
          <w:szCs w:val="24"/>
        </w:rPr>
        <w:t>Կարգ</w:t>
      </w:r>
    </w:p>
    <w:p w14:paraId="1AA84B7D" w14:textId="77777777" w:rsidR="00DC113F" w:rsidRPr="00460844" w:rsidRDefault="00DC113F" w:rsidP="00EB5D30">
      <w:pPr>
        <w:pStyle w:val="a1"/>
        <w:widowControl w:val="0"/>
        <w:tabs>
          <w:tab w:val="left" w:pos="1134"/>
        </w:tabs>
        <w:spacing w:after="160" w:line="360" w:lineRule="auto"/>
        <w:rPr>
          <w:rFonts w:ascii="Sylfaen" w:hAnsi="Sylfaen"/>
          <w:sz w:val="24"/>
          <w:szCs w:val="24"/>
        </w:rPr>
      </w:pPr>
      <w:r w:rsidRPr="00C07E3E">
        <w:rPr>
          <w:rFonts w:ascii="Sylfaen" w:hAnsi="Sylfaen"/>
          <w:sz w:val="24"/>
          <w:szCs w:val="24"/>
        </w:rPr>
        <w:t>«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ն միանալու</w:t>
      </w:r>
    </w:p>
    <w:p w14:paraId="4564ABB7" w14:textId="77777777" w:rsidR="00574025" w:rsidRPr="00460844" w:rsidRDefault="00574025" w:rsidP="00EB5D30">
      <w:pPr>
        <w:pStyle w:val="a1"/>
        <w:widowControl w:val="0"/>
        <w:tabs>
          <w:tab w:val="left" w:pos="1134"/>
        </w:tabs>
        <w:spacing w:after="160" w:line="360" w:lineRule="auto"/>
        <w:rPr>
          <w:rFonts w:ascii="Sylfaen" w:hAnsi="Sylfaen"/>
          <w:sz w:val="24"/>
          <w:szCs w:val="24"/>
        </w:rPr>
      </w:pPr>
    </w:p>
    <w:p w14:paraId="421C52E3"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bookmarkStart w:id="140" w:name="_Toc365295209"/>
      <w:bookmarkStart w:id="141" w:name="_Toc373227713"/>
      <w:r w:rsidRPr="00C07E3E">
        <w:rPr>
          <w:rFonts w:ascii="Sylfaen" w:hAnsi="Sylfaen"/>
          <w:sz w:val="24"/>
          <w:szCs w:val="24"/>
        </w:rPr>
        <w:t>I. Ընդհանուր դրույթներ</w:t>
      </w:r>
      <w:bookmarkEnd w:id="140"/>
      <w:bookmarkEnd w:id="141"/>
    </w:p>
    <w:p w14:paraId="53A4AC46" w14:textId="77777777" w:rsidR="00DC113F" w:rsidRPr="00C07E3E" w:rsidRDefault="00DC113F" w:rsidP="00574025">
      <w:pPr>
        <w:pStyle w:val="a6"/>
        <w:widowControl w:val="0"/>
        <w:tabs>
          <w:tab w:val="left" w:pos="1134"/>
        </w:tabs>
        <w:spacing w:after="160"/>
        <w:ind w:firstLine="567"/>
        <w:rPr>
          <w:rFonts w:ascii="Sylfaen" w:hAnsi="Sylfaen"/>
          <w:sz w:val="24"/>
        </w:rPr>
      </w:pPr>
      <w:r w:rsidRPr="00C07E3E">
        <w:rPr>
          <w:rFonts w:ascii="Sylfaen" w:hAnsi="Sylfaen"/>
          <w:sz w:val="24"/>
        </w:rPr>
        <w:t>1.</w:t>
      </w:r>
      <w:r w:rsidR="00C02090" w:rsidRPr="00460844">
        <w:rPr>
          <w:rFonts w:ascii="Sylfaen" w:hAnsi="Sylfaen"/>
          <w:sz w:val="24"/>
        </w:rPr>
        <w:tab/>
      </w:r>
      <w:r w:rsidRPr="00C07E3E">
        <w:rPr>
          <w:rFonts w:ascii="Sylfaen" w:hAnsi="Sylfaen"/>
          <w:sz w:val="24"/>
        </w:rPr>
        <w:t>Սույն 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6F71E327" w14:textId="77777777" w:rsidR="00DC113F" w:rsidRPr="00C07E3E" w:rsidRDefault="00DC113F" w:rsidP="00574025">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մասին» 2014 թվականի մայիսի 29-ի պայմանագիր.</w:t>
      </w:r>
    </w:p>
    <w:p w14:paraId="7F243451" w14:textId="77777777" w:rsidR="00DC113F" w:rsidRPr="00C07E3E" w:rsidRDefault="00DC113F" w:rsidP="00574025">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միության շրջանակներում դեղամիջոցների շրջանառության միասնական սկզբունքների եւ կանոնների մասին» 2014 թվականի դեկտեմբերի 23-ի համաձայնագիր.</w:t>
      </w:r>
    </w:p>
    <w:p w14:paraId="2AF81006" w14:textId="77777777" w:rsidR="00DC113F" w:rsidRPr="00C07E3E" w:rsidRDefault="00DC113F" w:rsidP="00574025">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բարձրագույն խորհրդի 2014 թվականի դեկտեմբերի 23-ի ««Եվրասիական տնտեսական միության շրջանակներում դեղամիջոցների շրջանառության միասնական սկզբունքների եւ կանոնների մասին» համաձայնագիրն իրականացնելու մասին» թիվ 108 որոշում.</w:t>
      </w:r>
    </w:p>
    <w:p w14:paraId="098B6EC1" w14:textId="77777777" w:rsidR="00DC113F" w:rsidRPr="00C07E3E"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Եվրասիական տնտեսական հանձնաժողովի խորհրդի 2016 թվականի փետրվարի 12-ի «Դեղամիջոցների շրջանառության ոլորտում տեղեկատվական համակարգի ձեւավորման եւ վարման կարգը հաստատելու մասին» թիվ 30 որոշում.</w:t>
      </w:r>
    </w:p>
    <w:p w14:paraId="45249AE9" w14:textId="77777777" w:rsidR="00DC113F" w:rsidRPr="00C07E3E" w:rsidRDefault="00DC113F" w:rsidP="00D97520">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խորհրդի 2016 թվականի նոյեմբերի 3-ի «Բժշկական կիրառության դեղամիջոցների գրանցման եւ փորձաքննության կանոնների մասին» թիվ 78 որոշում.</w:t>
      </w:r>
    </w:p>
    <w:p w14:paraId="2857AA59" w14:textId="77777777" w:rsidR="00DC113F" w:rsidRPr="00C07E3E" w:rsidRDefault="00DC113F" w:rsidP="00D97520">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խորհրդի 2016 թվականի նոյեմբերի 3-ի «Եվրասիական տնտեսական միության անդամ պետությունների դեղագործական տեսչությունների որակի համակարգին ներկայացվող ընդհանուր պահանջները հաստատելու մասին» թիվ 82 որոշում.</w:t>
      </w:r>
    </w:p>
    <w:p w14:paraId="462ED9AB" w14:textId="77777777" w:rsidR="00DC113F" w:rsidRPr="00C07E3E" w:rsidRDefault="00DC113F" w:rsidP="00D97520">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խորհրդի 2016 թվականի նոյեմբերի 3-ի «Դեղագործական տեսչական ստուգումների անցկացման կանոնները հաստատելու մասին» թիվ 83 որոշում.</w:t>
      </w:r>
    </w:p>
    <w:p w14:paraId="0E615DF3" w14:textId="77777777" w:rsidR="00DC113F" w:rsidRPr="00C07E3E" w:rsidRDefault="00DC113F" w:rsidP="00D97520">
      <w:pPr>
        <w:pStyle w:val="a6"/>
        <w:widowControl w:val="0"/>
        <w:tabs>
          <w:tab w:val="left" w:pos="1134"/>
        </w:tabs>
        <w:spacing w:after="160" w:line="348" w:lineRule="auto"/>
        <w:ind w:firstLine="567"/>
        <w:rPr>
          <w:rFonts w:ascii="Sylfaen" w:hAnsi="Sylfaen"/>
          <w:sz w:val="24"/>
        </w:rPr>
      </w:pPr>
      <w:r w:rsidRPr="00C07E3E">
        <w:rPr>
          <w:rFonts w:ascii="Sylfaen" w:hAnsi="Sylfaen"/>
          <w:sz w:val="24"/>
        </w:rPr>
        <w:t>Եվրասիական տնտեսական հանձնաժողովի կոլեգիայի 2014 թվականի նոյեմբերի 6-ի «Ընդհանուր գործընթացներն արտաքին եւ փոխադարձ առեւ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485DEB2C" w14:textId="77777777" w:rsidR="00DC113F" w:rsidRPr="00C07E3E"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5613E427" w14:textId="77777777" w:rsidR="00DC113F" w:rsidRPr="00C07E3E"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15 թվականի ապրիլի 14-ի «Եվրասիական տնտեսական միության շրջանակներում ընդհանուր գործընթացների ցանկի եւ Եվրասիական տնտեսական հանձնաժողովի կոլեգիայի 2014 թվականի օգոստոսի 19-ի թիվ 132 որոշման մեջ փոփոխություն կատարելու մասին» թիվ 29 որոշում.</w:t>
      </w:r>
    </w:p>
    <w:p w14:paraId="54249EF5" w14:textId="77777777" w:rsidR="00DC113F" w:rsidRPr="00C07E3E"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lastRenderedPageBreak/>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եւ նկարագրության մեթոդիկայի մասին» թիվ 63 որոշում.</w:t>
      </w:r>
    </w:p>
    <w:p w14:paraId="1BF30156" w14:textId="77777777" w:rsidR="00DC113F" w:rsidRPr="00460844"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t>Եվրասիական տնտեսական հանձնաժողովի կոլեգիայի 2023 թվականի հուլիսի 18-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իրագործման կանոնները հաստատելու մասին» թիվ 108 որոշում:</w:t>
      </w:r>
    </w:p>
    <w:p w14:paraId="5486FC09" w14:textId="77777777" w:rsidR="00C02090" w:rsidRPr="00460844" w:rsidRDefault="00C02090" w:rsidP="00C02090">
      <w:pPr>
        <w:pStyle w:val="a6"/>
        <w:widowControl w:val="0"/>
        <w:tabs>
          <w:tab w:val="left" w:pos="1134"/>
        </w:tabs>
        <w:spacing w:after="160"/>
        <w:ind w:firstLine="567"/>
        <w:rPr>
          <w:rFonts w:ascii="Sylfaen" w:hAnsi="Sylfaen"/>
          <w:sz w:val="24"/>
        </w:rPr>
      </w:pPr>
    </w:p>
    <w:p w14:paraId="597FBD29"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t>II. Կիրառման ոլորտը</w:t>
      </w:r>
    </w:p>
    <w:p w14:paraId="1488AA36" w14:textId="77777777" w:rsidR="00DC113F" w:rsidRPr="00C07E3E"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t>2.</w:t>
      </w:r>
      <w:r w:rsidR="00C02090" w:rsidRPr="00460844">
        <w:rPr>
          <w:rFonts w:ascii="Sylfaen" w:hAnsi="Sylfaen"/>
          <w:sz w:val="24"/>
        </w:rPr>
        <w:tab/>
      </w:r>
      <w:r w:rsidRPr="00C07E3E">
        <w:rPr>
          <w:rFonts w:ascii="Sylfaen" w:hAnsi="Sylfaen"/>
          <w:sz w:val="24"/>
        </w:rPr>
        <w:t>Սույն նկարագրությամբ սահմանվում են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ի (P.MM.11) (այսուհետ՝ ընդհանուր գործընթաց) շրջանակներում տեղեկատվական փոխգործակցության ժամանակ օգտագործվող էլեկտրոնային փաստաթղթերի եւ տեղեկությունների ձեւաչափերին ու կառուցվածքներին ներկայացվող պահանջները:</w:t>
      </w:r>
    </w:p>
    <w:p w14:paraId="59F684B3" w14:textId="77777777" w:rsidR="00DC113F" w:rsidRPr="00460844" w:rsidRDefault="00DC113F" w:rsidP="00C02090">
      <w:pPr>
        <w:pStyle w:val="a6"/>
        <w:widowControl w:val="0"/>
        <w:tabs>
          <w:tab w:val="left" w:pos="1134"/>
        </w:tabs>
        <w:spacing w:after="160"/>
        <w:ind w:firstLine="567"/>
        <w:rPr>
          <w:rFonts w:ascii="Sylfaen" w:hAnsi="Sylfaen"/>
          <w:sz w:val="24"/>
        </w:rPr>
      </w:pPr>
      <w:r w:rsidRPr="00C07E3E">
        <w:rPr>
          <w:rFonts w:ascii="Sylfaen" w:hAnsi="Sylfaen"/>
          <w:sz w:val="24"/>
        </w:rPr>
        <w:t>3.</w:t>
      </w:r>
      <w:r w:rsidR="00C02090" w:rsidRPr="00460844">
        <w:rPr>
          <w:rFonts w:ascii="Sylfaen" w:hAnsi="Sylfaen"/>
          <w:sz w:val="24"/>
        </w:rPr>
        <w:tab/>
      </w:r>
      <w:r w:rsidRPr="00C07E3E">
        <w:rPr>
          <w:rFonts w:ascii="Sylfaen" w:hAnsi="Sylfaen"/>
          <w:sz w:val="24"/>
        </w:rPr>
        <w:t>Սույն կարգում սահմանված ընթացակարգերն իրականացվում են միաժամանակ կամ ընդհանուր գործընթացին նոր մասնակցի միանալու դեպքում՝ որոշակի ժամանակահատվածում:</w:t>
      </w:r>
    </w:p>
    <w:p w14:paraId="614DB1E0" w14:textId="77777777" w:rsidR="00C02090" w:rsidRPr="00460844" w:rsidRDefault="00C02090" w:rsidP="00C02090">
      <w:pPr>
        <w:pStyle w:val="a6"/>
        <w:widowControl w:val="0"/>
        <w:tabs>
          <w:tab w:val="left" w:pos="1134"/>
        </w:tabs>
        <w:spacing w:after="160"/>
        <w:ind w:firstLine="567"/>
        <w:rPr>
          <w:rFonts w:ascii="Sylfaen" w:hAnsi="Sylfaen"/>
          <w:sz w:val="24"/>
        </w:rPr>
      </w:pPr>
    </w:p>
    <w:p w14:paraId="7CADB8F6" w14:textId="77777777" w:rsidR="00D97520" w:rsidRDefault="00D97520">
      <w:pPr>
        <w:rPr>
          <w:rFonts w:ascii="Sylfaen" w:eastAsiaTheme="majorEastAsia" w:hAnsi="Sylfaen" w:cstheme="majorBidi"/>
          <w:bCs/>
          <w:color w:val="000000"/>
          <w:sz w:val="24"/>
          <w:szCs w:val="24"/>
        </w:rPr>
      </w:pPr>
      <w:r>
        <w:rPr>
          <w:rFonts w:ascii="Sylfaen" w:hAnsi="Sylfaen"/>
          <w:sz w:val="24"/>
          <w:szCs w:val="24"/>
        </w:rPr>
        <w:br w:type="page"/>
      </w:r>
    </w:p>
    <w:p w14:paraId="2F9DA65C" w14:textId="77777777" w:rsidR="00DC113F" w:rsidRPr="00C07E3E" w:rsidRDefault="00DC113F" w:rsidP="00EB5D30">
      <w:pPr>
        <w:pStyle w:val="Heading1"/>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III. Հիմնական հասկացությունները</w:t>
      </w:r>
    </w:p>
    <w:p w14:paraId="4E03EDF7" w14:textId="77777777" w:rsidR="00DC113F" w:rsidRPr="00C07E3E" w:rsidRDefault="00DC113F" w:rsidP="00C02090">
      <w:pPr>
        <w:pStyle w:val="af1"/>
        <w:widowControl w:val="0"/>
        <w:tabs>
          <w:tab w:val="left" w:pos="1134"/>
        </w:tabs>
        <w:spacing w:after="160"/>
        <w:ind w:firstLine="567"/>
        <w:rPr>
          <w:rFonts w:ascii="Sylfaen" w:hAnsi="Sylfaen"/>
          <w:sz w:val="24"/>
        </w:rPr>
      </w:pPr>
      <w:r w:rsidRPr="00C07E3E">
        <w:rPr>
          <w:rFonts w:ascii="Sylfaen" w:hAnsi="Sylfaen"/>
          <w:sz w:val="24"/>
        </w:rPr>
        <w:t>4.</w:t>
      </w:r>
      <w:r w:rsidR="00C02090" w:rsidRPr="00460844">
        <w:rPr>
          <w:rFonts w:ascii="Sylfaen" w:hAnsi="Sylfaen"/>
          <w:sz w:val="24"/>
        </w:rPr>
        <w:tab/>
      </w:r>
      <w:r w:rsidRPr="00C07E3E">
        <w:rPr>
          <w:rFonts w:ascii="Sylfaen" w:hAnsi="Sylfaen"/>
          <w:sz w:val="24"/>
        </w:rPr>
        <w:t>Սույն կարգի նպատակներով գործածվում են հասկացություններ, որոնք ունեն հետեւյալ իմաստը`</w:t>
      </w:r>
    </w:p>
    <w:p w14:paraId="07CCEEB5" w14:textId="77777777" w:rsidR="00DC113F" w:rsidRPr="00C07E3E" w:rsidRDefault="00DC113F" w:rsidP="00C02090">
      <w:pPr>
        <w:pStyle w:val="af1"/>
        <w:widowControl w:val="0"/>
        <w:tabs>
          <w:tab w:val="left" w:pos="1134"/>
        </w:tabs>
        <w:spacing w:after="160"/>
        <w:ind w:firstLine="567"/>
        <w:outlineLvl w:val="9"/>
        <w:rPr>
          <w:rFonts w:ascii="Sylfaen" w:hAnsi="Sylfaen"/>
          <w:sz w:val="24"/>
        </w:rPr>
      </w:pPr>
      <w:r w:rsidRPr="00C02090">
        <w:rPr>
          <w:rFonts w:ascii="Sylfaen" w:hAnsi="Sylfaen"/>
          <w:b/>
          <w:sz w:val="24"/>
        </w:rPr>
        <w:t>ինտեգրված տեղեկատվական համակարգի գործունեությունն ապահովելիս կիրառվող փաստաթղթեր</w:t>
      </w:r>
      <w:r w:rsidRPr="00C07E3E">
        <w:rPr>
          <w:rFonts w:ascii="Sylfaen" w:hAnsi="Sylfaen"/>
          <w:sz w:val="24"/>
        </w:rPr>
        <w:t>՝ տեխնիկական, տեխնոլոգիական, մեթոդական եւ կազմակերպական փաստաթղթեր, որոնք մշակվում եւ հաստատվում են Եվրասիական տնտեսական հանձնաժողովի (այսուհետ՝ Հանձնաժողով) կողմից՝ «Եվրասիական տնտեսական միության շրջանակներում տեղեկատվական-հաղորդակցական տեխնոլոգիաների եւ տեղեկատվական փոխգործակցության մասին» արձանագրության («Եվրասիական տնտեսական միության մասին» 2014</w:t>
      </w:r>
      <w:r w:rsidR="00C02090" w:rsidRPr="00C02090">
        <w:rPr>
          <w:rFonts w:ascii="Sylfaen" w:hAnsi="Sylfaen"/>
          <w:sz w:val="24"/>
        </w:rPr>
        <w:t> </w:t>
      </w:r>
      <w:r w:rsidRPr="00C07E3E">
        <w:rPr>
          <w:rFonts w:ascii="Sylfaen" w:hAnsi="Sylfaen"/>
          <w:sz w:val="24"/>
        </w:rPr>
        <w:t>թվականի մայիսի 29-ի պայմանագրի թիվ 3 հավելված) 30-րդ կետին համապատասխան.</w:t>
      </w:r>
    </w:p>
    <w:p w14:paraId="5BEE3E4A" w14:textId="77777777" w:rsidR="00DC113F" w:rsidRPr="00C07E3E" w:rsidRDefault="00DC113F" w:rsidP="00C02090">
      <w:pPr>
        <w:pStyle w:val="af8"/>
        <w:widowControl w:val="0"/>
        <w:tabs>
          <w:tab w:val="left" w:pos="1134"/>
        </w:tabs>
        <w:spacing w:after="160"/>
        <w:ind w:firstLine="567"/>
        <w:rPr>
          <w:rFonts w:ascii="Sylfaen" w:hAnsi="Sylfaen"/>
          <w:sz w:val="24"/>
        </w:rPr>
      </w:pPr>
      <w:r w:rsidRPr="00C02090">
        <w:rPr>
          <w:rFonts w:ascii="Sylfaen" w:hAnsi="Sylfaen"/>
          <w:b/>
          <w:sz w:val="24"/>
        </w:rPr>
        <w:t>տեխնոլոգիական փաստաթղթեր, որոնցով ընդհանուր գործընթացն իրագործելիս կանոնակարգվում է տեղեկատվական փոխգործակցությունը</w:t>
      </w:r>
      <w:r w:rsidRPr="00C07E3E">
        <w:rPr>
          <w:rFonts w:ascii="Sylfaen" w:hAnsi="Sylfaen"/>
          <w:sz w:val="24"/>
        </w:rPr>
        <w:t>՝ փաստաթղթեր, որոնք ներառված են Հանձնաժողովի կոլեգիայի 2014 թվականի նոյեմբերի 6-ի թիվ 200 որոշման 1-ին կետում նշված՝ տեխնոլոգիական փաստաթղթերի տիպային ցանկում։</w:t>
      </w:r>
    </w:p>
    <w:p w14:paraId="5DD880FC" w14:textId="77777777" w:rsidR="00DC113F" w:rsidRPr="00460844" w:rsidRDefault="00DC113F" w:rsidP="00C02090">
      <w:pPr>
        <w:pStyle w:val="af1"/>
        <w:widowControl w:val="0"/>
        <w:tabs>
          <w:tab w:val="left" w:pos="1134"/>
          <w:tab w:val="left" w:pos="8505"/>
        </w:tabs>
        <w:spacing w:after="160"/>
        <w:ind w:firstLine="567"/>
        <w:outlineLvl w:val="9"/>
        <w:rPr>
          <w:rFonts w:ascii="Sylfaen" w:hAnsi="Sylfaen"/>
          <w:sz w:val="24"/>
        </w:rPr>
      </w:pPr>
      <w:r w:rsidRPr="00C07E3E">
        <w:rPr>
          <w:rFonts w:ascii="Sylfaen" w:hAnsi="Sylfaen"/>
          <w:sz w:val="24"/>
        </w:rPr>
        <w:t>Սույն կարգում գործածվող մյուս հասկացությունները կիրառվում են Եվրասիական տնտեսական հանձնաժողովի կոլեգիայի 20 թվականի</w:t>
      </w:r>
      <w:r w:rsidR="00C02090" w:rsidRPr="00460844">
        <w:rPr>
          <w:rFonts w:ascii="Sylfaen" w:hAnsi="Sylfaen"/>
          <w:sz w:val="24"/>
        </w:rPr>
        <w:tab/>
      </w:r>
      <w:r w:rsidRPr="00C07E3E">
        <w:rPr>
          <w:rFonts w:ascii="Sylfaen" w:hAnsi="Sylfaen"/>
          <w:sz w:val="24"/>
        </w:rPr>
        <w:t>թիվ որոշմամբ հաստատված՝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55D93729" w14:textId="77777777" w:rsidR="00C02090" w:rsidRPr="00460844" w:rsidRDefault="00C02090" w:rsidP="00C02090">
      <w:pPr>
        <w:pStyle w:val="af1"/>
        <w:widowControl w:val="0"/>
        <w:tabs>
          <w:tab w:val="left" w:pos="1134"/>
          <w:tab w:val="left" w:pos="8505"/>
        </w:tabs>
        <w:spacing w:after="160"/>
        <w:ind w:firstLine="567"/>
        <w:outlineLvl w:val="9"/>
        <w:rPr>
          <w:rFonts w:ascii="Sylfaen" w:hAnsi="Sylfaen"/>
          <w:sz w:val="24"/>
        </w:rPr>
      </w:pPr>
    </w:p>
    <w:p w14:paraId="09260427" w14:textId="77777777" w:rsidR="00DC113F" w:rsidRPr="00460844" w:rsidRDefault="00DC113F" w:rsidP="00EB5D30">
      <w:pPr>
        <w:pStyle w:val="1c"/>
        <w:keepNext w:val="0"/>
        <w:keepLines w:val="0"/>
        <w:widowControl w:val="0"/>
        <w:tabs>
          <w:tab w:val="left" w:pos="1134"/>
        </w:tabs>
        <w:spacing w:before="0" w:after="160" w:line="360" w:lineRule="auto"/>
        <w:rPr>
          <w:rFonts w:ascii="Sylfaen" w:hAnsi="Sylfaen"/>
          <w:sz w:val="24"/>
          <w:szCs w:val="24"/>
        </w:rPr>
      </w:pPr>
      <w:r w:rsidRPr="00C07E3E">
        <w:rPr>
          <w:rFonts w:ascii="Sylfaen" w:hAnsi="Sylfaen"/>
          <w:sz w:val="24"/>
          <w:szCs w:val="24"/>
        </w:rPr>
        <w:lastRenderedPageBreak/>
        <w:t>IV. Փոխգործակցության մասնակիցները</w:t>
      </w:r>
    </w:p>
    <w:p w14:paraId="127A00FF" w14:textId="77777777" w:rsidR="00C02090" w:rsidRPr="00460844" w:rsidRDefault="00C02090" w:rsidP="00EB5D30">
      <w:pPr>
        <w:pStyle w:val="1c"/>
        <w:keepNext w:val="0"/>
        <w:keepLines w:val="0"/>
        <w:widowControl w:val="0"/>
        <w:tabs>
          <w:tab w:val="left" w:pos="1134"/>
        </w:tabs>
        <w:spacing w:before="0" w:after="160" w:line="360" w:lineRule="auto"/>
        <w:rPr>
          <w:rFonts w:ascii="Sylfaen" w:hAnsi="Sylfaen"/>
          <w:sz w:val="24"/>
          <w:szCs w:val="24"/>
        </w:rPr>
      </w:pPr>
    </w:p>
    <w:p w14:paraId="6D84EC48" w14:textId="77777777" w:rsidR="00DC113F" w:rsidRPr="00460844" w:rsidRDefault="00DC113F" w:rsidP="00C02090">
      <w:pPr>
        <w:pStyle w:val="af1"/>
        <w:widowControl w:val="0"/>
        <w:tabs>
          <w:tab w:val="left" w:pos="1134"/>
        </w:tabs>
        <w:spacing w:after="160"/>
        <w:ind w:firstLine="567"/>
        <w:outlineLvl w:val="9"/>
        <w:rPr>
          <w:rFonts w:ascii="Sylfaen" w:hAnsi="Sylfaen"/>
          <w:sz w:val="24"/>
        </w:rPr>
      </w:pPr>
      <w:r w:rsidRPr="00C07E3E">
        <w:rPr>
          <w:rFonts w:ascii="Sylfaen" w:hAnsi="Sylfaen"/>
          <w:sz w:val="24"/>
        </w:rPr>
        <w:t>5. Ընդհանուր գործընթացին միանալու ընթացակարգերն իրականացնելիս փոխգործակցության մասնակիցների դերերը բերված են 1-ին աղյուսակում:</w:t>
      </w:r>
    </w:p>
    <w:p w14:paraId="1F698875" w14:textId="77777777" w:rsidR="00C02090" w:rsidRPr="00460844" w:rsidRDefault="00C02090" w:rsidP="00C02090">
      <w:pPr>
        <w:pStyle w:val="af1"/>
        <w:widowControl w:val="0"/>
        <w:tabs>
          <w:tab w:val="left" w:pos="1134"/>
        </w:tabs>
        <w:spacing w:after="160"/>
        <w:ind w:firstLine="567"/>
        <w:outlineLvl w:val="9"/>
        <w:rPr>
          <w:rFonts w:ascii="Sylfaen" w:hAnsi="Sylfaen"/>
          <w:sz w:val="24"/>
        </w:rPr>
      </w:pPr>
    </w:p>
    <w:p w14:paraId="2EA4C58D" w14:textId="77777777" w:rsidR="00DC113F" w:rsidRPr="00C07E3E" w:rsidRDefault="00DC113F" w:rsidP="00EB5D30">
      <w:pPr>
        <w:pStyle w:val="af1"/>
        <w:widowControl w:val="0"/>
        <w:tabs>
          <w:tab w:val="left" w:pos="1134"/>
        </w:tabs>
        <w:spacing w:after="160"/>
        <w:ind w:firstLine="0"/>
        <w:jc w:val="right"/>
        <w:outlineLvl w:val="9"/>
        <w:rPr>
          <w:rFonts w:ascii="Sylfaen" w:hAnsi="Sylfaen"/>
          <w:sz w:val="24"/>
        </w:rPr>
      </w:pPr>
      <w:r w:rsidRPr="00C07E3E">
        <w:rPr>
          <w:rFonts w:ascii="Sylfaen" w:hAnsi="Sylfaen"/>
          <w:sz w:val="24"/>
        </w:rPr>
        <w:t>Աղյուսակ 1</w:t>
      </w:r>
    </w:p>
    <w:p w14:paraId="023B6BEC" w14:textId="77777777" w:rsidR="00DC113F" w:rsidRPr="00C07E3E" w:rsidRDefault="00DC113F" w:rsidP="00EB5D30">
      <w:pPr>
        <w:pStyle w:val="af1"/>
        <w:widowControl w:val="0"/>
        <w:tabs>
          <w:tab w:val="left" w:pos="1134"/>
        </w:tabs>
        <w:spacing w:after="160"/>
        <w:ind w:firstLine="0"/>
        <w:jc w:val="center"/>
        <w:outlineLvl w:val="9"/>
        <w:rPr>
          <w:rFonts w:ascii="Sylfaen" w:hAnsi="Sylfaen"/>
          <w:sz w:val="24"/>
        </w:rPr>
      </w:pPr>
      <w:r w:rsidRPr="00C07E3E">
        <w:rPr>
          <w:rFonts w:ascii="Sylfaen" w:hAnsi="Sylfaen"/>
          <w:sz w:val="24"/>
        </w:rPr>
        <w:t>Փոխգործակցության մասնակիցների դեր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2557"/>
        <w:gridCol w:w="2363"/>
        <w:gridCol w:w="3393"/>
      </w:tblGrid>
      <w:tr w:rsidR="00DC113F" w:rsidRPr="00C02090" w14:paraId="574B3D63" w14:textId="77777777" w:rsidTr="00C02090">
        <w:trPr>
          <w:tblHeader/>
          <w:jc w:val="center"/>
        </w:trPr>
        <w:tc>
          <w:tcPr>
            <w:tcW w:w="562" w:type="dxa"/>
            <w:shd w:val="clear" w:color="auto" w:fill="auto"/>
            <w:tcMar>
              <w:top w:w="85" w:type="dxa"/>
              <w:bottom w:w="85" w:type="dxa"/>
            </w:tcMar>
          </w:tcPr>
          <w:p w14:paraId="3CA7EAF7" w14:textId="77777777" w:rsidR="00DC113F" w:rsidRPr="00C02090" w:rsidRDefault="00DC113F" w:rsidP="00C02090">
            <w:pPr>
              <w:pStyle w:val="af1"/>
              <w:widowControl w:val="0"/>
              <w:tabs>
                <w:tab w:val="left" w:pos="1134"/>
              </w:tabs>
              <w:spacing w:after="120" w:line="240" w:lineRule="auto"/>
              <w:ind w:firstLine="0"/>
              <w:jc w:val="center"/>
              <w:outlineLvl w:val="9"/>
              <w:rPr>
                <w:rFonts w:ascii="Sylfaen" w:hAnsi="Sylfaen"/>
                <w:sz w:val="20"/>
              </w:rPr>
            </w:pPr>
            <w:r w:rsidRPr="00C02090">
              <w:rPr>
                <w:rFonts w:ascii="Sylfaen" w:hAnsi="Sylfaen"/>
                <w:sz w:val="20"/>
              </w:rPr>
              <w:t>Համարը՝ ը/կ</w:t>
            </w:r>
          </w:p>
        </w:tc>
        <w:tc>
          <w:tcPr>
            <w:tcW w:w="2694" w:type="dxa"/>
            <w:shd w:val="clear" w:color="auto" w:fill="auto"/>
            <w:tcMar>
              <w:top w:w="85" w:type="dxa"/>
              <w:bottom w:w="85" w:type="dxa"/>
            </w:tcMar>
          </w:tcPr>
          <w:p w14:paraId="10EDE259" w14:textId="77777777" w:rsidR="00DC113F" w:rsidRPr="00C02090" w:rsidRDefault="00DC113F" w:rsidP="00C02090">
            <w:pPr>
              <w:pStyle w:val="af1"/>
              <w:widowControl w:val="0"/>
              <w:tabs>
                <w:tab w:val="left" w:pos="1134"/>
              </w:tabs>
              <w:spacing w:after="120" w:line="240" w:lineRule="auto"/>
              <w:ind w:firstLine="0"/>
              <w:jc w:val="center"/>
              <w:outlineLvl w:val="9"/>
              <w:rPr>
                <w:rFonts w:ascii="Sylfaen" w:hAnsi="Sylfaen"/>
                <w:sz w:val="20"/>
              </w:rPr>
            </w:pPr>
            <w:r w:rsidRPr="00C02090">
              <w:rPr>
                <w:rFonts w:ascii="Sylfaen" w:hAnsi="Sylfaen"/>
                <w:sz w:val="20"/>
              </w:rPr>
              <w:t>Դերի անվանումը</w:t>
            </w:r>
          </w:p>
        </w:tc>
        <w:tc>
          <w:tcPr>
            <w:tcW w:w="2409" w:type="dxa"/>
            <w:shd w:val="clear" w:color="auto" w:fill="auto"/>
            <w:tcMar>
              <w:top w:w="85" w:type="dxa"/>
              <w:bottom w:w="85" w:type="dxa"/>
            </w:tcMar>
          </w:tcPr>
          <w:p w14:paraId="111127EF" w14:textId="77777777" w:rsidR="00DC113F" w:rsidRPr="00C02090" w:rsidRDefault="00DC113F" w:rsidP="00C02090">
            <w:pPr>
              <w:pStyle w:val="af1"/>
              <w:widowControl w:val="0"/>
              <w:tabs>
                <w:tab w:val="left" w:pos="1134"/>
              </w:tabs>
              <w:spacing w:after="120" w:line="240" w:lineRule="auto"/>
              <w:ind w:firstLine="0"/>
              <w:jc w:val="center"/>
              <w:outlineLvl w:val="9"/>
              <w:rPr>
                <w:rFonts w:ascii="Sylfaen" w:hAnsi="Sylfaen"/>
                <w:sz w:val="20"/>
              </w:rPr>
            </w:pPr>
            <w:r w:rsidRPr="00C02090">
              <w:rPr>
                <w:rFonts w:ascii="Sylfaen" w:hAnsi="Sylfaen"/>
                <w:sz w:val="20"/>
              </w:rPr>
              <w:t>Դերի նկարագրությունը</w:t>
            </w:r>
          </w:p>
        </w:tc>
        <w:tc>
          <w:tcPr>
            <w:tcW w:w="3691" w:type="dxa"/>
            <w:shd w:val="clear" w:color="auto" w:fill="auto"/>
            <w:tcMar>
              <w:top w:w="85" w:type="dxa"/>
              <w:bottom w:w="85" w:type="dxa"/>
            </w:tcMar>
          </w:tcPr>
          <w:p w14:paraId="5A35A6C2" w14:textId="77777777" w:rsidR="00DC113F" w:rsidRPr="00C02090" w:rsidRDefault="00DC113F" w:rsidP="00C02090">
            <w:pPr>
              <w:pStyle w:val="af1"/>
              <w:widowControl w:val="0"/>
              <w:tabs>
                <w:tab w:val="left" w:pos="1134"/>
              </w:tabs>
              <w:spacing w:after="120" w:line="240" w:lineRule="auto"/>
              <w:ind w:firstLine="0"/>
              <w:jc w:val="center"/>
              <w:outlineLvl w:val="9"/>
              <w:rPr>
                <w:rFonts w:ascii="Sylfaen" w:hAnsi="Sylfaen"/>
                <w:sz w:val="20"/>
              </w:rPr>
            </w:pPr>
            <w:r w:rsidRPr="00C02090">
              <w:rPr>
                <w:rFonts w:ascii="Sylfaen" w:hAnsi="Sylfaen"/>
                <w:sz w:val="20"/>
              </w:rPr>
              <w:t>Դերը կատարող մասնակիցը</w:t>
            </w:r>
          </w:p>
        </w:tc>
      </w:tr>
      <w:tr w:rsidR="00DC113F" w:rsidRPr="00C02090" w14:paraId="668DF0E4" w14:textId="77777777" w:rsidTr="00C02090">
        <w:trPr>
          <w:jc w:val="center"/>
        </w:trPr>
        <w:tc>
          <w:tcPr>
            <w:tcW w:w="562" w:type="dxa"/>
            <w:shd w:val="clear" w:color="auto" w:fill="auto"/>
            <w:tcMar>
              <w:top w:w="85" w:type="dxa"/>
              <w:bottom w:w="85" w:type="dxa"/>
            </w:tcMar>
          </w:tcPr>
          <w:p w14:paraId="7C7EE1CB" w14:textId="77777777" w:rsidR="00DC113F" w:rsidRPr="00C02090" w:rsidRDefault="00DC113F" w:rsidP="00C02090">
            <w:pPr>
              <w:widowControl w:val="0"/>
              <w:tabs>
                <w:tab w:val="left" w:pos="1134"/>
              </w:tabs>
              <w:spacing w:after="120" w:line="240" w:lineRule="auto"/>
              <w:jc w:val="center"/>
              <w:rPr>
                <w:rFonts w:ascii="Sylfaen" w:eastAsia="Times New Roman" w:hAnsi="Sylfaen"/>
                <w:sz w:val="20"/>
                <w:szCs w:val="24"/>
              </w:rPr>
            </w:pPr>
            <w:r w:rsidRPr="00C02090">
              <w:rPr>
                <w:rFonts w:ascii="Sylfaen" w:hAnsi="Sylfaen"/>
                <w:sz w:val="20"/>
                <w:szCs w:val="24"/>
              </w:rPr>
              <w:t>1</w:t>
            </w:r>
          </w:p>
        </w:tc>
        <w:tc>
          <w:tcPr>
            <w:tcW w:w="2694" w:type="dxa"/>
            <w:shd w:val="clear" w:color="auto" w:fill="auto"/>
            <w:tcMar>
              <w:top w:w="85" w:type="dxa"/>
              <w:bottom w:w="85" w:type="dxa"/>
            </w:tcMar>
          </w:tcPr>
          <w:p w14:paraId="2AA918FE"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Ընդհանուր գործընթացին միացող մասնակիցը</w:t>
            </w:r>
          </w:p>
        </w:tc>
        <w:tc>
          <w:tcPr>
            <w:tcW w:w="2409" w:type="dxa"/>
            <w:shd w:val="clear" w:color="auto" w:fill="auto"/>
            <w:tcMar>
              <w:top w:w="85" w:type="dxa"/>
              <w:bottom w:w="85" w:type="dxa"/>
            </w:tcMar>
          </w:tcPr>
          <w:p w14:paraId="34307FA6"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highlight w:val="yellow"/>
              </w:rPr>
            </w:pPr>
            <w:r w:rsidRPr="00C02090">
              <w:rPr>
                <w:rFonts w:ascii="Sylfaen" w:hAnsi="Sylfaen"/>
                <w:sz w:val="20"/>
                <w:szCs w:val="24"/>
              </w:rPr>
              <w:t>կատարում է սույն կարգով նախատեսված ընթացակարգերը</w:t>
            </w:r>
          </w:p>
        </w:tc>
        <w:tc>
          <w:tcPr>
            <w:tcW w:w="3691" w:type="dxa"/>
            <w:shd w:val="clear" w:color="auto" w:fill="auto"/>
            <w:tcMar>
              <w:top w:w="85" w:type="dxa"/>
              <w:bottom w:w="85" w:type="dxa"/>
            </w:tcMar>
          </w:tcPr>
          <w:p w14:paraId="439DBFB2"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Միության անդամ պետությունների՝ դեղամիջոցների շրջանառության ոլորտում լիազորված մարմին (կազմակերպություն) (այսուհետ՝ լիազորված մարմին).</w:t>
            </w:r>
          </w:p>
          <w:p w14:paraId="15CFF8F1"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Միության անդամ պետության պետական իշխանության՝ դեղամիջոցների շրջանառության ոլորտում գործունեություն իրականացնելու եւ (կամ) համակարգելու համար լիազորված եւ իրեն վերապահված լիազորությունների իրագործման նպատակով դեղագործական տեսչական ստուգումների արդյունքների մասին արդիական տեղեկություններ ստանալու հարցում շահագրգիռ մարմին (այսուհետ՝ շահագրգիռ մարմին)</w:t>
            </w:r>
          </w:p>
        </w:tc>
      </w:tr>
      <w:tr w:rsidR="00DC113F" w:rsidRPr="00C02090" w14:paraId="3E1E1998" w14:textId="77777777" w:rsidTr="00C02090">
        <w:trPr>
          <w:jc w:val="center"/>
        </w:trPr>
        <w:tc>
          <w:tcPr>
            <w:tcW w:w="562" w:type="dxa"/>
            <w:shd w:val="clear" w:color="auto" w:fill="auto"/>
            <w:tcMar>
              <w:top w:w="85" w:type="dxa"/>
              <w:bottom w:w="85" w:type="dxa"/>
            </w:tcMar>
          </w:tcPr>
          <w:p w14:paraId="6E5F55A2" w14:textId="77777777" w:rsidR="00DC113F" w:rsidRPr="00C02090" w:rsidRDefault="00DC113F" w:rsidP="00C02090">
            <w:pPr>
              <w:widowControl w:val="0"/>
              <w:tabs>
                <w:tab w:val="left" w:pos="1134"/>
              </w:tabs>
              <w:spacing w:after="120" w:line="240" w:lineRule="auto"/>
              <w:jc w:val="center"/>
              <w:rPr>
                <w:rFonts w:ascii="Sylfaen" w:eastAsia="Times New Roman" w:hAnsi="Sylfaen"/>
                <w:sz w:val="20"/>
                <w:szCs w:val="24"/>
              </w:rPr>
            </w:pPr>
            <w:r w:rsidRPr="00C02090">
              <w:rPr>
                <w:rFonts w:ascii="Sylfaen" w:hAnsi="Sylfaen"/>
                <w:sz w:val="20"/>
                <w:szCs w:val="24"/>
              </w:rPr>
              <w:t>2</w:t>
            </w:r>
          </w:p>
        </w:tc>
        <w:tc>
          <w:tcPr>
            <w:tcW w:w="2694" w:type="dxa"/>
            <w:shd w:val="clear" w:color="auto" w:fill="auto"/>
            <w:tcMar>
              <w:top w:w="85" w:type="dxa"/>
              <w:bottom w:w="85" w:type="dxa"/>
            </w:tcMar>
          </w:tcPr>
          <w:p w14:paraId="5A651CE3"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 xml:space="preserve">Ադմինիստրատորը </w:t>
            </w:r>
          </w:p>
        </w:tc>
        <w:tc>
          <w:tcPr>
            <w:tcW w:w="2409" w:type="dxa"/>
            <w:shd w:val="clear" w:color="auto" w:fill="auto"/>
            <w:tcMar>
              <w:top w:w="85" w:type="dxa"/>
              <w:bottom w:w="85" w:type="dxa"/>
            </w:tcMar>
          </w:tcPr>
          <w:p w14:paraId="7412262D"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համակարգում է սույն կարգով նախատեսված ընթացակարգերի կատարումը</w:t>
            </w:r>
          </w:p>
        </w:tc>
        <w:tc>
          <w:tcPr>
            <w:tcW w:w="3691" w:type="dxa"/>
            <w:shd w:val="clear" w:color="auto" w:fill="auto"/>
            <w:tcMar>
              <w:top w:w="85" w:type="dxa"/>
              <w:bottom w:w="85" w:type="dxa"/>
            </w:tcMar>
          </w:tcPr>
          <w:p w14:paraId="774F73E5"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Հանձնաժողով</w:t>
            </w:r>
          </w:p>
        </w:tc>
      </w:tr>
      <w:tr w:rsidR="00DC113F" w:rsidRPr="00C02090" w14:paraId="3FCDBC62" w14:textId="77777777" w:rsidTr="00C02090">
        <w:trPr>
          <w:jc w:val="center"/>
        </w:trPr>
        <w:tc>
          <w:tcPr>
            <w:tcW w:w="562" w:type="dxa"/>
            <w:shd w:val="clear" w:color="auto" w:fill="auto"/>
            <w:tcMar>
              <w:top w:w="85" w:type="dxa"/>
              <w:bottom w:w="85" w:type="dxa"/>
            </w:tcMar>
          </w:tcPr>
          <w:p w14:paraId="23C8AA5F" w14:textId="77777777" w:rsidR="00DC113F" w:rsidRPr="00C02090" w:rsidRDefault="00DC113F" w:rsidP="00C02090">
            <w:pPr>
              <w:widowControl w:val="0"/>
              <w:tabs>
                <w:tab w:val="left" w:pos="1134"/>
              </w:tabs>
              <w:spacing w:after="120" w:line="240" w:lineRule="auto"/>
              <w:jc w:val="center"/>
              <w:rPr>
                <w:rFonts w:ascii="Sylfaen" w:eastAsia="Times New Roman" w:hAnsi="Sylfaen"/>
                <w:sz w:val="20"/>
                <w:szCs w:val="24"/>
              </w:rPr>
            </w:pPr>
            <w:r w:rsidRPr="00C02090">
              <w:rPr>
                <w:rFonts w:ascii="Sylfaen" w:hAnsi="Sylfaen"/>
                <w:sz w:val="20"/>
                <w:szCs w:val="24"/>
              </w:rPr>
              <w:t>3</w:t>
            </w:r>
          </w:p>
        </w:tc>
        <w:tc>
          <w:tcPr>
            <w:tcW w:w="2694" w:type="dxa"/>
            <w:shd w:val="clear" w:color="auto" w:fill="auto"/>
            <w:tcMar>
              <w:top w:w="85" w:type="dxa"/>
              <w:bottom w:w="85" w:type="dxa"/>
            </w:tcMar>
          </w:tcPr>
          <w:p w14:paraId="643CC34B"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Ընդհանուր գործընթացի մասնակիցը</w:t>
            </w:r>
          </w:p>
        </w:tc>
        <w:tc>
          <w:tcPr>
            <w:tcW w:w="2409" w:type="dxa"/>
            <w:shd w:val="clear" w:color="auto" w:fill="auto"/>
            <w:tcMar>
              <w:top w:w="85" w:type="dxa"/>
              <w:bottom w:w="85" w:type="dxa"/>
            </w:tcMar>
          </w:tcPr>
          <w:p w14:paraId="0A1D0AB6"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t xml:space="preserve">իրականացնում է փոխգործակցություն՝ տեխնոլոգիական փաստաթղթերին համապատասխան, եւ մասնակցում է </w:t>
            </w:r>
            <w:r w:rsidRPr="00C02090">
              <w:rPr>
                <w:rFonts w:ascii="Sylfaen" w:hAnsi="Sylfaen"/>
                <w:sz w:val="20"/>
                <w:szCs w:val="24"/>
              </w:rPr>
              <w:lastRenderedPageBreak/>
              <w:t xml:space="preserve">ընդհանուր գործընթացին միացող մասնակցի հետ տեղեկատվական փոխգործակցության թեստավորմանը </w:t>
            </w:r>
          </w:p>
        </w:tc>
        <w:tc>
          <w:tcPr>
            <w:tcW w:w="3691" w:type="dxa"/>
            <w:shd w:val="clear" w:color="auto" w:fill="auto"/>
            <w:tcMar>
              <w:top w:w="85" w:type="dxa"/>
              <w:bottom w:w="85" w:type="dxa"/>
            </w:tcMar>
          </w:tcPr>
          <w:p w14:paraId="1730A244" w14:textId="77777777" w:rsidR="00DC113F" w:rsidRPr="00C02090" w:rsidRDefault="00DC113F" w:rsidP="00C02090">
            <w:pPr>
              <w:widowControl w:val="0"/>
              <w:tabs>
                <w:tab w:val="left" w:pos="1134"/>
              </w:tabs>
              <w:spacing w:after="120" w:line="240" w:lineRule="auto"/>
              <w:rPr>
                <w:rFonts w:ascii="Sylfaen" w:eastAsia="Times New Roman" w:hAnsi="Sylfaen"/>
                <w:sz w:val="20"/>
                <w:szCs w:val="24"/>
              </w:rPr>
            </w:pPr>
            <w:r w:rsidRPr="00C02090">
              <w:rPr>
                <w:rFonts w:ascii="Sylfaen" w:hAnsi="Sylfaen"/>
                <w:sz w:val="20"/>
                <w:szCs w:val="24"/>
              </w:rPr>
              <w:lastRenderedPageBreak/>
              <w:t>լիազորված մարմին, շահագրգիռ մարմին, Հանձնաժողով</w:t>
            </w:r>
          </w:p>
        </w:tc>
      </w:tr>
    </w:tbl>
    <w:p w14:paraId="52C0BF7C" w14:textId="77777777" w:rsidR="00C02090" w:rsidRPr="00460844" w:rsidRDefault="00C02090" w:rsidP="00D97520">
      <w:pPr>
        <w:pStyle w:val="1c"/>
        <w:keepNext w:val="0"/>
        <w:keepLines w:val="0"/>
        <w:widowControl w:val="0"/>
        <w:tabs>
          <w:tab w:val="left" w:pos="1134"/>
        </w:tabs>
        <w:spacing w:before="0" w:after="160" w:line="348" w:lineRule="auto"/>
        <w:rPr>
          <w:rFonts w:ascii="Sylfaen" w:hAnsi="Sylfaen"/>
          <w:sz w:val="24"/>
          <w:szCs w:val="24"/>
        </w:rPr>
      </w:pPr>
    </w:p>
    <w:p w14:paraId="477EE79D" w14:textId="77777777" w:rsidR="00DC113F" w:rsidRPr="00460844" w:rsidRDefault="00DC113F" w:rsidP="00D97520">
      <w:pPr>
        <w:pStyle w:val="1c"/>
        <w:keepNext w:val="0"/>
        <w:keepLines w:val="0"/>
        <w:widowControl w:val="0"/>
        <w:tabs>
          <w:tab w:val="left" w:pos="1134"/>
        </w:tabs>
        <w:spacing w:before="0" w:after="160" w:line="348" w:lineRule="auto"/>
        <w:rPr>
          <w:rFonts w:ascii="Sylfaen" w:hAnsi="Sylfaen"/>
          <w:sz w:val="24"/>
          <w:szCs w:val="24"/>
        </w:rPr>
      </w:pPr>
      <w:r w:rsidRPr="00C07E3E">
        <w:rPr>
          <w:rFonts w:ascii="Sylfaen" w:hAnsi="Sylfaen"/>
          <w:sz w:val="24"/>
          <w:szCs w:val="24"/>
        </w:rPr>
        <w:t>V. Միանալու ընթացակարգի նկարագրությունը</w:t>
      </w:r>
    </w:p>
    <w:p w14:paraId="6A885DA1" w14:textId="77777777" w:rsidR="00C02090" w:rsidRPr="00460844" w:rsidRDefault="00C02090" w:rsidP="00D97520">
      <w:pPr>
        <w:pStyle w:val="1c"/>
        <w:keepNext w:val="0"/>
        <w:keepLines w:val="0"/>
        <w:widowControl w:val="0"/>
        <w:tabs>
          <w:tab w:val="left" w:pos="1134"/>
        </w:tabs>
        <w:spacing w:before="0" w:after="160" w:line="348" w:lineRule="auto"/>
        <w:rPr>
          <w:rFonts w:ascii="Sylfaen" w:hAnsi="Sylfaen"/>
          <w:sz w:val="24"/>
          <w:szCs w:val="24"/>
        </w:rPr>
      </w:pPr>
    </w:p>
    <w:p w14:paraId="0C7CE366" w14:textId="77777777" w:rsidR="00DC113F" w:rsidRPr="00C07E3E" w:rsidRDefault="00DC113F" w:rsidP="00D97520">
      <w:pPr>
        <w:pStyle w:val="25"/>
        <w:keepNext w:val="0"/>
        <w:keepLines w:val="0"/>
        <w:widowControl w:val="0"/>
        <w:tabs>
          <w:tab w:val="left" w:pos="1134"/>
        </w:tabs>
        <w:spacing w:before="0" w:after="160" w:line="348" w:lineRule="auto"/>
        <w:rPr>
          <w:rFonts w:ascii="Sylfaen" w:hAnsi="Sylfaen"/>
          <w:sz w:val="24"/>
          <w:szCs w:val="24"/>
        </w:rPr>
      </w:pPr>
      <w:r w:rsidRPr="00C07E3E">
        <w:rPr>
          <w:rFonts w:ascii="Sylfaen" w:hAnsi="Sylfaen"/>
          <w:sz w:val="24"/>
          <w:szCs w:val="24"/>
        </w:rPr>
        <w:t>1. Ընդհանուր պահանջներ</w:t>
      </w:r>
    </w:p>
    <w:p w14:paraId="2E2C87D6" w14:textId="77777777" w:rsidR="00DC113F" w:rsidRPr="00C07E3E" w:rsidRDefault="00DC113F" w:rsidP="00D97520">
      <w:pPr>
        <w:pStyle w:val="affa"/>
        <w:widowControl w:val="0"/>
        <w:tabs>
          <w:tab w:val="left" w:pos="1134"/>
        </w:tabs>
        <w:spacing w:after="160" w:line="348" w:lineRule="auto"/>
        <w:ind w:firstLine="567"/>
        <w:outlineLvl w:val="2"/>
        <w:rPr>
          <w:rFonts w:ascii="Sylfaen" w:hAnsi="Sylfaen"/>
          <w:sz w:val="24"/>
          <w:szCs w:val="24"/>
        </w:rPr>
      </w:pPr>
      <w:r w:rsidRPr="00C07E3E">
        <w:rPr>
          <w:rFonts w:ascii="Sylfaen" w:hAnsi="Sylfaen"/>
          <w:sz w:val="24"/>
          <w:szCs w:val="24"/>
        </w:rPr>
        <w:t>5.</w:t>
      </w:r>
      <w:r w:rsidR="00C02090" w:rsidRPr="00460844">
        <w:rPr>
          <w:rFonts w:ascii="Sylfaen" w:hAnsi="Sylfaen"/>
          <w:sz w:val="24"/>
          <w:szCs w:val="24"/>
        </w:rPr>
        <w:tab/>
      </w:r>
      <w:r w:rsidRPr="00C07E3E">
        <w:rPr>
          <w:rFonts w:ascii="Sylfaen" w:hAnsi="Sylfaen"/>
          <w:sz w:val="24"/>
          <w:szCs w:val="24"/>
        </w:rPr>
        <w:t>Հանձնաժողովի կոլեգիայի 2023 թվականի դեկտեմբերի 19-ի ««Դեղամիջոցներ արտադրողների արտադրական հարթակների՝ Եվրասիական տնտեսական միության պատշաճ արտադրական գործունեության կանոնների պահանջներին համապատասխանության մասով տեսչական ստուգման արդյունքների վերաբերյալ տեղեկությունների փոխանակում» ընդհանուր գործընթացն ինտեգրված տեղեկատվական համակարգի միջոցներով իրագործելիս տեղեկատվական փոխգործակցությունը կանոնակարգող տեխնոլոգիական փաստաթղթերի մասին» թիվ 178 որոշումն ուժի մեջ մտնելու օրվանից Միության անդամ պետությունները (այսուհետ՝ անդամ պետություններ), Հանձնաժողովի համակարգմամբ, սկսում են ընդհանուր գործընթացը գործողության մեջ դնելու ընթացակարգի իրականացումը։</w:t>
      </w:r>
    </w:p>
    <w:p w14:paraId="7D63F707" w14:textId="77777777" w:rsidR="00DC113F" w:rsidRPr="00C07E3E" w:rsidRDefault="00DC113F" w:rsidP="00D97520">
      <w:pPr>
        <w:pStyle w:val="affa"/>
        <w:widowControl w:val="0"/>
        <w:tabs>
          <w:tab w:val="left" w:pos="1134"/>
        </w:tabs>
        <w:spacing w:after="160" w:line="348" w:lineRule="auto"/>
        <w:ind w:firstLine="567"/>
        <w:outlineLvl w:val="2"/>
        <w:rPr>
          <w:rFonts w:ascii="Sylfaen" w:hAnsi="Sylfaen"/>
          <w:sz w:val="24"/>
          <w:szCs w:val="24"/>
        </w:rPr>
      </w:pPr>
      <w:r w:rsidRPr="00C07E3E">
        <w:rPr>
          <w:rFonts w:ascii="Sylfaen" w:hAnsi="Sylfaen"/>
          <w:sz w:val="24"/>
          <w:szCs w:val="24"/>
        </w:rPr>
        <w:t>6.</w:t>
      </w:r>
      <w:r w:rsidR="00C02090" w:rsidRPr="00460844">
        <w:rPr>
          <w:rFonts w:ascii="Sylfaen" w:hAnsi="Sylfaen"/>
          <w:sz w:val="24"/>
          <w:szCs w:val="24"/>
        </w:rPr>
        <w:tab/>
      </w:r>
      <w:r w:rsidRPr="00C07E3E">
        <w:rPr>
          <w:rFonts w:ascii="Sylfaen" w:hAnsi="Sylfaen"/>
          <w:sz w:val="24"/>
          <w:szCs w:val="24"/>
        </w:rPr>
        <w:t xml:space="preserve">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ը՝ սույն կարգի VI բաժնին համապատասխան։ </w:t>
      </w:r>
    </w:p>
    <w:p w14:paraId="7F08C305" w14:textId="77777777" w:rsidR="00DC113F" w:rsidRPr="00C07E3E" w:rsidRDefault="00DC113F" w:rsidP="00D97520">
      <w:pPr>
        <w:pStyle w:val="affa"/>
        <w:widowControl w:val="0"/>
        <w:tabs>
          <w:tab w:val="left" w:pos="1134"/>
        </w:tabs>
        <w:spacing w:after="160" w:line="348" w:lineRule="auto"/>
        <w:ind w:firstLine="567"/>
        <w:outlineLvl w:val="2"/>
        <w:rPr>
          <w:rFonts w:ascii="Sylfaen" w:hAnsi="Sylfaen"/>
          <w:sz w:val="24"/>
          <w:szCs w:val="24"/>
        </w:rPr>
      </w:pPr>
      <w:r w:rsidRPr="00C07E3E">
        <w:rPr>
          <w:rFonts w:ascii="Sylfaen" w:hAnsi="Sylfaen"/>
          <w:sz w:val="24"/>
          <w:szCs w:val="24"/>
        </w:rPr>
        <w:t>7.</w:t>
      </w:r>
      <w:r w:rsidR="00C02090" w:rsidRPr="00460844">
        <w:rPr>
          <w:rFonts w:ascii="Sylfaen" w:hAnsi="Sylfaen"/>
          <w:sz w:val="24"/>
          <w:szCs w:val="24"/>
        </w:rPr>
        <w:tab/>
      </w:r>
      <w:r w:rsidRPr="00C07E3E">
        <w:rPr>
          <w:rFonts w:ascii="Sylfaen" w:hAnsi="Sylfaen"/>
          <w:sz w:val="24"/>
          <w:szCs w:val="24"/>
        </w:rPr>
        <w:t>Հանձնաժողովի կոլեգիան ինտեգրված տեղեկատվական համակարգի միջպետական փորձարկումների անցկացման հարցերով հանձնաժողովի հանձնարարականների հիման վրա կարգադրություն է ընդունում՝ ընդհանուր գործընթացը գործողության մեջ դնելու մասին։</w:t>
      </w:r>
    </w:p>
    <w:p w14:paraId="0E2EA436" w14:textId="77777777" w:rsidR="00DC113F" w:rsidRPr="00460844"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lastRenderedPageBreak/>
        <w:t>8.</w:t>
      </w:r>
      <w:r w:rsidR="00C02090" w:rsidRPr="00460844">
        <w:rPr>
          <w:rFonts w:ascii="Sylfaen" w:hAnsi="Sylfaen"/>
          <w:sz w:val="24"/>
          <w:szCs w:val="24"/>
        </w:rPr>
        <w:tab/>
      </w:r>
      <w:r w:rsidRPr="00C07E3E">
        <w:rPr>
          <w:rFonts w:ascii="Sylfaen" w:hAnsi="Sylfaen"/>
          <w:sz w:val="24"/>
          <w:szCs w:val="24"/>
        </w:rPr>
        <w:t xml:space="preserve">Ընդհանուր գործընթացը գործողության մեջ դնելու համար պատրաստ լինելու մասին ինտեգրված տեղեկատվական համակարգի միջպետական փորձարկումների անցկացման հարցերով հանձնաժողովի հանձնարարականն ընդունելու համար հիմք են բոլոր անդամ պետությունների տեղեկատվական համակարգերի եւ Հանձնաժողովի միջեւ տեղեկատվական փոխգործակցության թեստավորման արդյունքները։ </w:t>
      </w:r>
    </w:p>
    <w:p w14:paraId="2E5E55CE" w14:textId="77777777" w:rsidR="00C02090" w:rsidRPr="00460844" w:rsidRDefault="00C02090" w:rsidP="00C02090">
      <w:pPr>
        <w:pStyle w:val="affa"/>
        <w:widowControl w:val="0"/>
        <w:tabs>
          <w:tab w:val="left" w:pos="1134"/>
        </w:tabs>
        <w:spacing w:after="160"/>
        <w:ind w:firstLine="567"/>
        <w:outlineLvl w:val="2"/>
        <w:rPr>
          <w:rFonts w:ascii="Sylfaen" w:hAnsi="Sylfaen"/>
          <w:sz w:val="24"/>
          <w:szCs w:val="24"/>
        </w:rPr>
      </w:pPr>
    </w:p>
    <w:p w14:paraId="740E7D6D" w14:textId="77777777" w:rsidR="00DC113F" w:rsidRPr="00C07E3E" w:rsidRDefault="00DC113F" w:rsidP="00EB5D30">
      <w:pPr>
        <w:pStyle w:val="1a"/>
        <w:keepNext w:val="0"/>
        <w:keepLines w:val="0"/>
        <w:widowControl w:val="0"/>
        <w:spacing w:before="0" w:after="160" w:line="360" w:lineRule="auto"/>
        <w:rPr>
          <w:rFonts w:ascii="Sylfaen" w:hAnsi="Sylfaen" w:cs="Times New Roman"/>
          <w:sz w:val="24"/>
          <w:szCs w:val="24"/>
        </w:rPr>
      </w:pPr>
      <w:r w:rsidRPr="00C07E3E">
        <w:rPr>
          <w:rFonts w:ascii="Sylfaen" w:hAnsi="Sylfaen"/>
          <w:sz w:val="24"/>
          <w:szCs w:val="24"/>
        </w:rPr>
        <w:t>VI. Միանալու ընթացակարգի նկարագրությունը</w:t>
      </w:r>
    </w:p>
    <w:p w14:paraId="6AEEA446"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9.</w:t>
      </w:r>
      <w:r w:rsidR="00C02090" w:rsidRPr="00C02090">
        <w:rPr>
          <w:rFonts w:ascii="Sylfaen" w:hAnsi="Sylfaen"/>
          <w:sz w:val="24"/>
          <w:szCs w:val="24"/>
        </w:rPr>
        <w:tab/>
      </w:r>
      <w:r w:rsidRPr="00C07E3E">
        <w:rPr>
          <w:rFonts w:ascii="Sylfaen" w:hAnsi="Sylfaen"/>
          <w:sz w:val="24"/>
          <w:szCs w:val="24"/>
        </w:rPr>
        <w:t>Ընդհանուր գործընթացը գործողության մեջ դնելուց հետո դրան կարող</w:t>
      </w:r>
      <w:r w:rsidR="00C02090" w:rsidRPr="00C02090">
        <w:rPr>
          <w:rFonts w:ascii="Sylfaen" w:hAnsi="Sylfaen"/>
          <w:sz w:val="24"/>
          <w:szCs w:val="24"/>
        </w:rPr>
        <w:t> </w:t>
      </w:r>
      <w:r w:rsidRPr="00C07E3E">
        <w:rPr>
          <w:rFonts w:ascii="Sylfaen" w:hAnsi="Sylfaen"/>
          <w:sz w:val="24"/>
          <w:szCs w:val="24"/>
        </w:rPr>
        <w:t>են միանալ նոր մասնակիցներ՝ ընդհանուր գործընթացին միանալու ընթացակարգը կատարելու միջոցով։</w:t>
      </w:r>
    </w:p>
    <w:p w14:paraId="6020FE00"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10.</w:t>
      </w:r>
      <w:r w:rsidR="00C02090" w:rsidRPr="00460844">
        <w:rPr>
          <w:rFonts w:ascii="Sylfaen" w:hAnsi="Sylfaen"/>
          <w:sz w:val="24"/>
          <w:szCs w:val="24"/>
        </w:rPr>
        <w:tab/>
      </w:r>
      <w:r w:rsidRPr="00C07E3E">
        <w:rPr>
          <w:rFonts w:ascii="Sylfaen" w:hAnsi="Sylfaen"/>
          <w:sz w:val="24"/>
          <w:szCs w:val="24"/>
        </w:rPr>
        <w:t>Ընդհանուր գործընթացին միանալու համար դրան միացող մասնակցի կողմից պետք է կատարվեն ինտեգրված համակարգի աշխատանքն ապահովելիս կիրառվող փաստաթղթերի, տեխնոլոգիական փաստաթղթերի պահանջները, ինչպես նաեւ անդամ պետության ազգային հատվածի շրջանակներում տեղեկատվական փոխգործակցությունը կանոնակարգող՝ անդամ պետության օրենսդրության պահանջները։</w:t>
      </w:r>
    </w:p>
    <w:p w14:paraId="6CBD277B"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11.</w:t>
      </w:r>
      <w:r w:rsidR="00C02090" w:rsidRPr="00460844">
        <w:rPr>
          <w:rFonts w:ascii="Sylfaen" w:hAnsi="Sylfaen"/>
          <w:sz w:val="24"/>
          <w:szCs w:val="24"/>
        </w:rPr>
        <w:tab/>
      </w:r>
      <w:r w:rsidRPr="00C07E3E">
        <w:rPr>
          <w:rFonts w:ascii="Sylfaen" w:hAnsi="Sylfaen"/>
          <w:sz w:val="24"/>
          <w:szCs w:val="24"/>
        </w:rPr>
        <w:t>Ընդհանուր գործընթացին նոր մասնակցի միանալու ընթացակարգի կատարումը ներառում է՝</w:t>
      </w:r>
    </w:p>
    <w:p w14:paraId="2FA07F96"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ա)</w:t>
      </w:r>
      <w:r w:rsidR="00C02090" w:rsidRPr="00460844">
        <w:rPr>
          <w:rFonts w:ascii="Sylfaen" w:hAnsi="Sylfaen"/>
          <w:sz w:val="24"/>
          <w:szCs w:val="24"/>
        </w:rPr>
        <w:tab/>
      </w:r>
      <w:r w:rsidRPr="00C07E3E">
        <w:rPr>
          <w:rFonts w:ascii="Sylfaen" w:hAnsi="Sylfaen"/>
          <w:sz w:val="24"/>
          <w:szCs w:val="24"/>
        </w:rPr>
        <w:t>ընդհանուր գործընթացին նոր մասնակցի միանալու մասին անդամ պետության կողմից Հանձնաժողովին տեղեկացվելը (նշելով ընդհանուր գործընթացի շրջանակներում տեղեկատվական փոխգործակցության ապահովման համար պատասխանատու լիազորված մարմինը եւ (կամ) շահագրգիռ մարմինը).</w:t>
      </w:r>
    </w:p>
    <w:p w14:paraId="3B4B7888"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բ)</w:t>
      </w:r>
      <w:r w:rsidR="00C02090" w:rsidRPr="00460844">
        <w:rPr>
          <w:rFonts w:ascii="Sylfaen" w:hAnsi="Sylfaen"/>
          <w:sz w:val="24"/>
          <w:szCs w:val="24"/>
        </w:rPr>
        <w:tab/>
      </w:r>
      <w:r w:rsidRPr="00C07E3E">
        <w:rPr>
          <w:rFonts w:ascii="Sylfaen" w:hAnsi="Sylfaen"/>
          <w:sz w:val="24"/>
          <w:szCs w:val="24"/>
        </w:rPr>
        <w:t>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կատարումն սկսելու օրվանից 2 ամսվա ընթացքում).</w:t>
      </w:r>
    </w:p>
    <w:p w14:paraId="595BC77B"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lastRenderedPageBreak/>
        <w:t>գ)</w:t>
      </w:r>
      <w:r w:rsidR="00C02090" w:rsidRPr="00460844">
        <w:rPr>
          <w:rFonts w:ascii="Sylfaen" w:hAnsi="Sylfaen"/>
          <w:sz w:val="24"/>
          <w:szCs w:val="24"/>
        </w:rPr>
        <w:tab/>
      </w:r>
      <w:r w:rsidRPr="00C07E3E">
        <w:rPr>
          <w:rFonts w:ascii="Sylfaen" w:hAnsi="Sylfaen"/>
          <w:sz w:val="24"/>
          <w:szCs w:val="24"/>
        </w:rPr>
        <w:t>անհրաժեշտության դեպքում ընդհանուր գործընթացին միացող մասնակցի տեղեկատվական համակարգը մշակելը (լրամշակելը), այդ թվում՝ անդամ պետության ազգային հատվածի վստահված երրորդ կողմի ծառայությունների հետ համատեղելի էլեկտրոնային թվային ստորագրության (էլեկտրոնային ստորագրության) միջոցների կիրառման մասով (միանալու ընթացակարգի կատարումն սկսելու օրվանից 3 ամսվա ընթացքում).</w:t>
      </w:r>
    </w:p>
    <w:p w14:paraId="31009DDD"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դ)</w:t>
      </w:r>
      <w:r w:rsidR="00C02090" w:rsidRPr="00460844">
        <w:rPr>
          <w:rFonts w:ascii="Sylfaen" w:hAnsi="Sylfaen"/>
          <w:sz w:val="24"/>
          <w:szCs w:val="24"/>
        </w:rPr>
        <w:tab/>
      </w:r>
      <w:r w:rsidRPr="00C07E3E">
        <w:rPr>
          <w:rFonts w:ascii="Sylfaen" w:hAnsi="Sylfaen"/>
          <w:sz w:val="24"/>
          <w:szCs w:val="24"/>
        </w:rPr>
        <w:t>ընդհանուր գործընթացին միացող մասնակցի տեղեկատվական համակարգն անդամ պետության ազգային հատվածին միացնելը, եթե այդպիսի միացում նախկինում չի իրականացվել (միանալու ընթացակարգի կատարումն սկսելու օրվանից 3 ամսվա ընթացքում).</w:t>
      </w:r>
    </w:p>
    <w:p w14:paraId="7FB4FB80"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ե)</w:t>
      </w:r>
      <w:r w:rsidR="00C02090" w:rsidRPr="00460844">
        <w:rPr>
          <w:rFonts w:ascii="Sylfaen" w:hAnsi="Sylfaen"/>
          <w:sz w:val="24"/>
          <w:szCs w:val="24"/>
        </w:rPr>
        <w:tab/>
      </w:r>
      <w:r w:rsidRPr="00C07E3E">
        <w:rPr>
          <w:rFonts w:ascii="Sylfaen" w:hAnsi="Sylfaen"/>
          <w:sz w:val="24"/>
          <w:szCs w:val="24"/>
        </w:rPr>
        <w:t>Տեղեկատվական փոխգործակցության կանոններում նշված՝ ադմինիստրատորի կողմից տարածվող տեղեկագրքեր ու դասակարգիչներ ստանալը՝ ընդհանուր գործընթացին միացող մասնակցի կողմից.</w:t>
      </w:r>
    </w:p>
    <w:p w14:paraId="5D2163FF" w14:textId="77777777" w:rsidR="00DC113F" w:rsidRPr="00C07E3E" w:rsidRDefault="00DC113F" w:rsidP="00C02090">
      <w:pPr>
        <w:pStyle w:val="affa"/>
        <w:widowControl w:val="0"/>
        <w:tabs>
          <w:tab w:val="left" w:pos="1134"/>
        </w:tabs>
        <w:spacing w:after="160"/>
        <w:ind w:firstLine="567"/>
        <w:outlineLvl w:val="2"/>
        <w:rPr>
          <w:rFonts w:ascii="Sylfaen" w:hAnsi="Sylfaen"/>
          <w:sz w:val="24"/>
          <w:szCs w:val="24"/>
        </w:rPr>
      </w:pPr>
      <w:r w:rsidRPr="00C07E3E">
        <w:rPr>
          <w:rFonts w:ascii="Sylfaen" w:hAnsi="Sylfaen"/>
          <w:sz w:val="24"/>
          <w:szCs w:val="24"/>
        </w:rPr>
        <w:t>զ)</w:t>
      </w:r>
      <w:r w:rsidR="00C02090" w:rsidRPr="00460844">
        <w:rPr>
          <w:rFonts w:ascii="Sylfaen" w:hAnsi="Sylfaen"/>
          <w:sz w:val="24"/>
          <w:szCs w:val="24"/>
        </w:rPr>
        <w:tab/>
      </w:r>
      <w:r w:rsidRPr="00C07E3E">
        <w:rPr>
          <w:rFonts w:ascii="Sylfaen" w:hAnsi="Sylfaen"/>
          <w:sz w:val="24"/>
          <w:szCs w:val="24"/>
        </w:rPr>
        <w:t>ընդհանուր գործընթացին միացող մասնակիցների եւ ընդհանուր գործընթացի մասնակիցների տեղեկատվական համակարգերի միջեւ տեղեկատվական փոխգործակցությունը՝ տեխնոլոգիական փաստաթղթերի պահանջներին համապատասխանության մասով թեստավորելը (միանալու ընթացակարգի կատարումն սկսելու օրվանից 6 ամսվա ընթացքում):</w:t>
      </w:r>
    </w:p>
    <w:p w14:paraId="65060946" w14:textId="77777777" w:rsidR="00DC113F" w:rsidRPr="00C07E3E" w:rsidRDefault="00DC113F" w:rsidP="00EB5D30">
      <w:pPr>
        <w:pStyle w:val="affa"/>
        <w:widowControl w:val="0"/>
        <w:tabs>
          <w:tab w:val="left" w:pos="1134"/>
          <w:tab w:val="center" w:pos="5032"/>
        </w:tabs>
        <w:spacing w:after="160"/>
        <w:outlineLvl w:val="2"/>
        <w:rPr>
          <w:rFonts w:ascii="Sylfaen" w:hAnsi="Sylfaen"/>
          <w:sz w:val="24"/>
          <w:szCs w:val="24"/>
        </w:rPr>
      </w:pPr>
    </w:p>
    <w:p w14:paraId="339EA1E4" w14:textId="77777777" w:rsidR="00DC113F" w:rsidRPr="00C07E3E" w:rsidRDefault="00DC113F" w:rsidP="00EB5D30">
      <w:pPr>
        <w:pStyle w:val="affa"/>
        <w:widowControl w:val="0"/>
        <w:tabs>
          <w:tab w:val="left" w:pos="1134"/>
        </w:tabs>
        <w:spacing w:after="160"/>
        <w:ind w:firstLine="0"/>
        <w:jc w:val="center"/>
        <w:outlineLvl w:val="2"/>
        <w:rPr>
          <w:rFonts w:ascii="Sylfaen" w:hAnsi="Sylfaen"/>
          <w:sz w:val="24"/>
          <w:szCs w:val="24"/>
        </w:rPr>
      </w:pPr>
      <w:r w:rsidRPr="00C07E3E">
        <w:rPr>
          <w:rFonts w:ascii="Sylfaen" w:hAnsi="Sylfaen"/>
          <w:sz w:val="24"/>
          <w:szCs w:val="24"/>
        </w:rPr>
        <w:t>———————</w:t>
      </w:r>
    </w:p>
    <w:sectPr w:rsidR="00DC113F" w:rsidRPr="00C07E3E" w:rsidSect="00B01C99">
      <w:footerReference w:type="default" r:id="rId97"/>
      <w:pgSz w:w="11907" w:h="16840" w:code="9"/>
      <w:pgMar w:top="1418" w:right="1418" w:bottom="1418" w:left="1418" w:header="708" w:footer="545"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051ED2" w14:textId="77777777" w:rsidR="003967BD" w:rsidRDefault="003967BD" w:rsidP="00FE2293">
      <w:pPr>
        <w:spacing w:after="0" w:line="240" w:lineRule="auto"/>
      </w:pPr>
      <w:r>
        <w:separator/>
      </w:r>
    </w:p>
  </w:endnote>
  <w:endnote w:type="continuationSeparator" w:id="0">
    <w:p w14:paraId="0F3F7C1C" w14:textId="77777777" w:rsidR="003967BD" w:rsidRDefault="003967BD"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6662504"/>
      <w:docPartObj>
        <w:docPartGallery w:val="Page Numbers (Bottom of Page)"/>
        <w:docPartUnique/>
      </w:docPartObj>
    </w:sdtPr>
    <w:sdtEndPr>
      <w:rPr>
        <w:rFonts w:ascii="Sylfaen" w:hAnsi="Sylfaen"/>
        <w:sz w:val="24"/>
      </w:rPr>
    </w:sdtEndPr>
    <w:sdtContent>
      <w:p w14:paraId="2CAE2E7D" w14:textId="77777777" w:rsidR="006D3746" w:rsidRPr="003E306B" w:rsidRDefault="006028D0">
        <w:pPr>
          <w:pStyle w:val="Footer"/>
          <w:jc w:val="center"/>
          <w:rPr>
            <w:rFonts w:ascii="Sylfaen" w:hAnsi="Sylfaen"/>
            <w:sz w:val="24"/>
          </w:rPr>
        </w:pPr>
        <w:r w:rsidRPr="003E306B">
          <w:rPr>
            <w:rFonts w:ascii="Sylfaen" w:hAnsi="Sylfaen"/>
            <w:sz w:val="24"/>
          </w:rPr>
          <w:fldChar w:fldCharType="begin"/>
        </w:r>
        <w:r w:rsidR="006D3746" w:rsidRPr="003E306B">
          <w:rPr>
            <w:rFonts w:ascii="Sylfaen" w:hAnsi="Sylfaen"/>
            <w:sz w:val="24"/>
          </w:rPr>
          <w:instrText xml:space="preserve"> PAGE   \* MERGEFORMAT </w:instrText>
        </w:r>
        <w:r w:rsidRPr="003E306B">
          <w:rPr>
            <w:rFonts w:ascii="Sylfaen" w:hAnsi="Sylfaen"/>
            <w:sz w:val="24"/>
          </w:rPr>
          <w:fldChar w:fldCharType="separate"/>
        </w:r>
        <w:r w:rsidR="00FF6960">
          <w:rPr>
            <w:rFonts w:ascii="Sylfaen" w:hAnsi="Sylfaen"/>
            <w:noProof/>
            <w:sz w:val="24"/>
          </w:rPr>
          <w:t>141</w:t>
        </w:r>
        <w:r w:rsidRPr="003E306B">
          <w:rPr>
            <w:rFonts w:ascii="Sylfaen" w:hAnsi="Sylfaen"/>
            <w:sz w:val="24"/>
          </w:rP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5B0E0B" w14:textId="77777777" w:rsidR="00B01C99" w:rsidRPr="006D3746" w:rsidRDefault="00B01C99">
    <w:pPr>
      <w:pStyle w:val="Footer"/>
      <w:jc w:val="center"/>
      <w:rPr>
        <w:rFonts w:ascii="Sylfaen" w:hAnsi="Sylfaen"/>
        <w:sz w:val="24"/>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6662507"/>
      <w:docPartObj>
        <w:docPartGallery w:val="Page Numbers (Bottom of Page)"/>
        <w:docPartUnique/>
      </w:docPartObj>
    </w:sdtPr>
    <w:sdtEndPr>
      <w:rPr>
        <w:rFonts w:ascii="Sylfaen" w:hAnsi="Sylfaen"/>
        <w:sz w:val="24"/>
      </w:rPr>
    </w:sdtEndPr>
    <w:sdtContent>
      <w:p w14:paraId="30C8FF29" w14:textId="77777777" w:rsidR="006D3746" w:rsidRPr="003E306B" w:rsidRDefault="006028D0">
        <w:pPr>
          <w:pStyle w:val="Footer"/>
          <w:jc w:val="center"/>
          <w:rPr>
            <w:rFonts w:ascii="Sylfaen" w:hAnsi="Sylfaen"/>
            <w:sz w:val="24"/>
          </w:rPr>
        </w:pPr>
        <w:r w:rsidRPr="003E306B">
          <w:rPr>
            <w:rFonts w:ascii="Sylfaen" w:hAnsi="Sylfaen"/>
            <w:sz w:val="24"/>
          </w:rPr>
          <w:fldChar w:fldCharType="begin"/>
        </w:r>
        <w:r w:rsidR="006D3746" w:rsidRPr="003E306B">
          <w:rPr>
            <w:rFonts w:ascii="Sylfaen" w:hAnsi="Sylfaen"/>
            <w:sz w:val="24"/>
          </w:rPr>
          <w:instrText xml:space="preserve"> PAGE   \* MERGEFORMAT </w:instrText>
        </w:r>
        <w:r w:rsidRPr="003E306B">
          <w:rPr>
            <w:rFonts w:ascii="Sylfaen" w:hAnsi="Sylfaen"/>
            <w:sz w:val="24"/>
          </w:rPr>
          <w:fldChar w:fldCharType="separate"/>
        </w:r>
        <w:r w:rsidR="00FF6960">
          <w:rPr>
            <w:rFonts w:ascii="Sylfaen" w:hAnsi="Sylfaen"/>
            <w:noProof/>
            <w:sz w:val="24"/>
          </w:rPr>
          <w:t>3</w:t>
        </w:r>
        <w:r w:rsidR="00FF6960">
          <w:rPr>
            <w:rFonts w:ascii="Sylfaen" w:hAnsi="Sylfaen"/>
            <w:noProof/>
            <w:sz w:val="24"/>
          </w:rPr>
          <w:t>1</w:t>
        </w:r>
        <w:r w:rsidRPr="003E306B">
          <w:rPr>
            <w:rFonts w:ascii="Sylfaen" w:hAnsi="Sylfaen"/>
            <w:sz w:val="24"/>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91"/>
      <w:docPartObj>
        <w:docPartGallery w:val="Page Numbers (Bottom of Page)"/>
        <w:docPartUnique/>
      </w:docPartObj>
    </w:sdtPr>
    <w:sdtEndPr>
      <w:rPr>
        <w:rFonts w:ascii="Sylfaen" w:hAnsi="Sylfaen"/>
        <w:sz w:val="24"/>
      </w:rPr>
    </w:sdtEndPr>
    <w:sdtContent>
      <w:p w14:paraId="2AD9BF55" w14:textId="77777777" w:rsidR="00B01C99" w:rsidRPr="00B01C99" w:rsidRDefault="006028D0">
        <w:pPr>
          <w:pStyle w:val="Footer"/>
          <w:jc w:val="center"/>
          <w:rPr>
            <w:rFonts w:ascii="Sylfaen" w:hAnsi="Sylfaen"/>
            <w:sz w:val="24"/>
          </w:rP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1</w:t>
        </w:r>
        <w:r w:rsidR="00FF6960">
          <w:rPr>
            <w:rFonts w:ascii="Sylfaen" w:hAnsi="Sylfaen"/>
            <w:noProof/>
            <w:sz w:val="24"/>
          </w:rPr>
          <w:t>3</w:t>
        </w:r>
        <w:r w:rsidRPr="00B01C99">
          <w:rPr>
            <w:rFonts w:ascii="Sylfaen" w:hAnsi="Sylfaen"/>
            <w:sz w:val="24"/>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03"/>
      <w:docPartObj>
        <w:docPartGallery w:val="Page Numbers (Bottom of Page)"/>
        <w:docPartUnique/>
      </w:docPartObj>
    </w:sdtPr>
    <w:sdtEndPr>
      <w:rPr>
        <w:rFonts w:ascii="Sylfaen" w:hAnsi="Sylfaen"/>
        <w:sz w:val="24"/>
      </w:rPr>
    </w:sdtEndPr>
    <w:sdtContent>
      <w:p w14:paraId="26CBE3DD" w14:textId="77777777" w:rsidR="00B01C99" w:rsidRPr="00B01C99" w:rsidRDefault="006028D0">
        <w:pPr>
          <w:pStyle w:val="Footer"/>
          <w:jc w:val="center"/>
          <w:rPr>
            <w:rFonts w:ascii="Sylfaen" w:hAnsi="Sylfaen"/>
            <w:sz w:val="24"/>
          </w:rP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1</w:t>
        </w:r>
        <w:r w:rsidR="00FF6960">
          <w:rPr>
            <w:rFonts w:ascii="Sylfaen" w:hAnsi="Sylfaen"/>
            <w:noProof/>
            <w:sz w:val="24"/>
          </w:rPr>
          <w:t>3</w:t>
        </w:r>
        <w:r w:rsidRPr="00B01C99">
          <w:rPr>
            <w:rFonts w:ascii="Sylfaen" w:hAnsi="Sylfaen"/>
            <w:sz w:val="24"/>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33"/>
      <w:docPartObj>
        <w:docPartGallery w:val="Page Numbers (Bottom of Page)"/>
        <w:docPartUnique/>
      </w:docPartObj>
    </w:sdtPr>
    <w:sdtEndPr>
      <w:rPr>
        <w:rFonts w:ascii="Sylfaen" w:hAnsi="Sylfaen"/>
        <w:sz w:val="24"/>
      </w:rPr>
    </w:sdtEndPr>
    <w:sdtContent>
      <w:p w14:paraId="24DF8BB7" w14:textId="77777777" w:rsidR="00B01C99" w:rsidRPr="00B01C99" w:rsidRDefault="00000000">
        <w:pPr>
          <w:pStyle w:val="Footer"/>
          <w:jc w:val="center"/>
          <w:rPr>
            <w:rFonts w:ascii="Sylfaen" w:hAnsi="Sylfaen"/>
            <w:sz w:val="24"/>
          </w:rPr>
        </w:pP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10"/>
      <w:docPartObj>
        <w:docPartGallery w:val="Page Numbers (Bottom of Page)"/>
        <w:docPartUnique/>
      </w:docPartObj>
    </w:sdtPr>
    <w:sdtContent>
      <w:p w14:paraId="02248DE0" w14:textId="77777777" w:rsidR="00B01C99" w:rsidRDefault="006028D0">
        <w:pPr>
          <w:pStyle w:val="Footer"/>
          <w:jc w:val="cente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1</w:t>
        </w:r>
        <w:r w:rsidR="00FF6960">
          <w:rPr>
            <w:rFonts w:ascii="Sylfaen" w:hAnsi="Sylfaen"/>
            <w:noProof/>
            <w:sz w:val="24"/>
          </w:rPr>
          <w:t>8</w:t>
        </w:r>
        <w:r w:rsidRPr="00B01C99">
          <w:rPr>
            <w:rFonts w:ascii="Sylfaen" w:hAnsi="Sylfaen"/>
            <w:sz w:val="24"/>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14"/>
      <w:docPartObj>
        <w:docPartGallery w:val="Page Numbers (Bottom of Page)"/>
        <w:docPartUnique/>
      </w:docPartObj>
    </w:sdtPr>
    <w:sdtEndPr>
      <w:rPr>
        <w:rFonts w:ascii="Sylfaen" w:hAnsi="Sylfaen"/>
        <w:sz w:val="24"/>
      </w:rPr>
    </w:sdtEndPr>
    <w:sdtContent>
      <w:p w14:paraId="41E914A8" w14:textId="77777777" w:rsidR="00B01C99" w:rsidRPr="00B01C99" w:rsidRDefault="006028D0">
        <w:pPr>
          <w:pStyle w:val="Footer"/>
          <w:jc w:val="center"/>
          <w:rPr>
            <w:rFonts w:ascii="Sylfaen" w:hAnsi="Sylfaen"/>
            <w:sz w:val="24"/>
          </w:rP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2</w:t>
        </w:r>
        <w:r w:rsidR="00FF6960">
          <w:rPr>
            <w:rFonts w:ascii="Sylfaen" w:hAnsi="Sylfaen"/>
            <w:noProof/>
            <w:sz w:val="24"/>
          </w:rPr>
          <w:t>2</w:t>
        </w:r>
        <w:r w:rsidRPr="00B01C99">
          <w:rPr>
            <w:rFonts w:ascii="Sylfaen" w:hAnsi="Sylfaen"/>
            <w:sz w:val="24"/>
          </w:rP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19"/>
      <w:docPartObj>
        <w:docPartGallery w:val="Page Numbers (Bottom of Page)"/>
        <w:docPartUnique/>
      </w:docPartObj>
    </w:sdtPr>
    <w:sdtEndPr>
      <w:rPr>
        <w:rFonts w:ascii="Sylfaen" w:hAnsi="Sylfaen"/>
        <w:sz w:val="24"/>
      </w:rPr>
    </w:sdtEndPr>
    <w:sdtContent>
      <w:p w14:paraId="738C6C68" w14:textId="77777777" w:rsidR="00B01C99" w:rsidRPr="00B01C99" w:rsidRDefault="006028D0">
        <w:pPr>
          <w:pStyle w:val="Footer"/>
          <w:jc w:val="center"/>
          <w:rPr>
            <w:rFonts w:ascii="Sylfaen" w:hAnsi="Sylfaen"/>
            <w:sz w:val="24"/>
          </w:rP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5</w:t>
        </w:r>
        <w:r w:rsidR="00FF6960">
          <w:rPr>
            <w:rFonts w:ascii="Sylfaen" w:hAnsi="Sylfaen"/>
            <w:noProof/>
            <w:sz w:val="24"/>
          </w:rPr>
          <w:t>2</w:t>
        </w:r>
        <w:r w:rsidRPr="00B01C99">
          <w:rPr>
            <w:rFonts w:ascii="Sylfaen" w:hAnsi="Sylfaen"/>
            <w:sz w:val="24"/>
          </w:rP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23"/>
      <w:docPartObj>
        <w:docPartGallery w:val="Page Numbers (Bottom of Page)"/>
        <w:docPartUnique/>
      </w:docPartObj>
    </w:sdtPr>
    <w:sdtEndPr>
      <w:rPr>
        <w:rFonts w:ascii="Sylfaen" w:hAnsi="Sylfaen"/>
        <w:sz w:val="24"/>
      </w:rPr>
    </w:sdtEndPr>
    <w:sdtContent>
      <w:p w14:paraId="12454E5B" w14:textId="77777777" w:rsidR="00B01C99" w:rsidRPr="00B01C99" w:rsidRDefault="006028D0">
        <w:pPr>
          <w:pStyle w:val="Footer"/>
          <w:jc w:val="center"/>
          <w:rPr>
            <w:rFonts w:ascii="Sylfaen" w:hAnsi="Sylfaen"/>
            <w:sz w:val="24"/>
          </w:rP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10</w:t>
        </w:r>
        <w:r w:rsidR="00FF6960">
          <w:rPr>
            <w:rFonts w:ascii="Sylfaen" w:hAnsi="Sylfaen"/>
            <w:noProof/>
            <w:sz w:val="24"/>
          </w:rPr>
          <w:t>5</w:t>
        </w:r>
        <w:r w:rsidRPr="00B01C99">
          <w:rPr>
            <w:rFonts w:ascii="Sylfaen" w:hAnsi="Sylfaen"/>
            <w:sz w:val="24"/>
          </w:rPr>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27"/>
      <w:docPartObj>
        <w:docPartGallery w:val="Page Numbers (Bottom of Page)"/>
        <w:docPartUnique/>
      </w:docPartObj>
    </w:sdtPr>
    <w:sdtEndPr>
      <w:rPr>
        <w:rFonts w:ascii="Sylfaen" w:hAnsi="Sylfaen"/>
        <w:sz w:val="24"/>
      </w:rPr>
    </w:sdtEndPr>
    <w:sdtContent>
      <w:p w14:paraId="7EF8ADAA" w14:textId="77777777" w:rsidR="00B01C99" w:rsidRPr="00B01C99" w:rsidRDefault="006028D0">
        <w:pPr>
          <w:pStyle w:val="Footer"/>
          <w:jc w:val="center"/>
          <w:rPr>
            <w:rFonts w:ascii="Sylfaen" w:hAnsi="Sylfaen"/>
            <w:sz w:val="24"/>
          </w:rPr>
        </w:pPr>
        <w:r w:rsidRPr="00B01C99">
          <w:rPr>
            <w:rFonts w:ascii="Sylfaen" w:hAnsi="Sylfaen"/>
            <w:sz w:val="24"/>
          </w:rPr>
          <w:fldChar w:fldCharType="begin"/>
        </w:r>
        <w:r w:rsidR="00B01C99" w:rsidRPr="00B01C99">
          <w:rPr>
            <w:rFonts w:ascii="Sylfaen" w:hAnsi="Sylfaen"/>
            <w:sz w:val="24"/>
          </w:rPr>
          <w:instrText xml:space="preserve"> PAGE   \* MERGEFORMAT </w:instrText>
        </w:r>
        <w:r w:rsidRPr="00B01C99">
          <w:rPr>
            <w:rFonts w:ascii="Sylfaen" w:hAnsi="Sylfaen"/>
            <w:sz w:val="24"/>
          </w:rPr>
          <w:fldChar w:fldCharType="separate"/>
        </w:r>
        <w:r w:rsidR="00FF6960">
          <w:rPr>
            <w:rFonts w:ascii="Sylfaen" w:hAnsi="Sylfaen"/>
            <w:noProof/>
            <w:sz w:val="24"/>
          </w:rPr>
          <w:t>13</w:t>
        </w:r>
        <w:r w:rsidR="00FF6960">
          <w:rPr>
            <w:rFonts w:ascii="Sylfaen" w:hAnsi="Sylfaen"/>
            <w:noProof/>
            <w:sz w:val="24"/>
          </w:rPr>
          <w:t>9</w:t>
        </w:r>
        <w:r w:rsidRPr="00B01C99">
          <w:rPr>
            <w:rFonts w:ascii="Sylfaen" w:hAnsi="Sylfaen"/>
            <w:sz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18CF52" w14:textId="77777777" w:rsidR="006D3746" w:rsidRDefault="006D3746">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6662501"/>
      <w:docPartObj>
        <w:docPartGallery w:val="Page Numbers (Bottom of Page)"/>
        <w:docPartUnique/>
      </w:docPartObj>
    </w:sdtPr>
    <w:sdtEndPr>
      <w:rPr>
        <w:rFonts w:ascii="Sylfaen" w:hAnsi="Sylfaen"/>
        <w:sz w:val="24"/>
      </w:rPr>
    </w:sdtEndPr>
    <w:sdtContent>
      <w:p w14:paraId="2C149315" w14:textId="77777777" w:rsidR="006D3746" w:rsidRPr="003E306B" w:rsidRDefault="006028D0">
        <w:pPr>
          <w:pStyle w:val="Footer"/>
          <w:jc w:val="center"/>
          <w:rPr>
            <w:rFonts w:ascii="Sylfaen" w:hAnsi="Sylfaen"/>
            <w:sz w:val="24"/>
          </w:rPr>
        </w:pPr>
        <w:r w:rsidRPr="003E306B">
          <w:rPr>
            <w:rFonts w:ascii="Sylfaen" w:hAnsi="Sylfaen"/>
            <w:sz w:val="24"/>
          </w:rPr>
          <w:fldChar w:fldCharType="begin"/>
        </w:r>
        <w:r w:rsidR="006D3746" w:rsidRPr="003E306B">
          <w:rPr>
            <w:rFonts w:ascii="Sylfaen" w:hAnsi="Sylfaen"/>
            <w:sz w:val="24"/>
          </w:rPr>
          <w:instrText xml:space="preserve"> PAGE   \* MERGEFORMAT </w:instrText>
        </w:r>
        <w:r w:rsidRPr="003E306B">
          <w:rPr>
            <w:rFonts w:ascii="Sylfaen" w:hAnsi="Sylfaen"/>
            <w:sz w:val="24"/>
          </w:rPr>
          <w:fldChar w:fldCharType="separate"/>
        </w:r>
        <w:r w:rsidR="00FF6960">
          <w:rPr>
            <w:rFonts w:ascii="Sylfaen" w:hAnsi="Sylfaen"/>
            <w:noProof/>
            <w:sz w:val="24"/>
          </w:rPr>
          <w:t>14</w:t>
        </w:r>
        <w:r w:rsidR="00FF6960">
          <w:rPr>
            <w:rFonts w:ascii="Sylfaen" w:hAnsi="Sylfaen"/>
            <w:noProof/>
            <w:sz w:val="24"/>
          </w:rPr>
          <w:t>4</w:t>
        </w:r>
        <w:r w:rsidRPr="003E306B">
          <w:rPr>
            <w:rFonts w:ascii="Sylfaen" w:hAnsi="Sylfaen"/>
            <w:sz w:val="24"/>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137"/>
      <w:docPartObj>
        <w:docPartGallery w:val="Page Numbers (Bottom of Page)"/>
        <w:docPartUnique/>
      </w:docPartObj>
    </w:sdtPr>
    <w:sdtEndPr>
      <w:rPr>
        <w:rFonts w:ascii="Sylfaen" w:hAnsi="Sylfaen"/>
        <w:sz w:val="24"/>
      </w:rPr>
    </w:sdtEndPr>
    <w:sdtContent>
      <w:p w14:paraId="44D3B0AD" w14:textId="77777777" w:rsidR="00B01C99" w:rsidRPr="003E306B" w:rsidRDefault="006028D0">
        <w:pPr>
          <w:pStyle w:val="Footer"/>
          <w:jc w:val="center"/>
          <w:rPr>
            <w:rFonts w:ascii="Sylfaen" w:hAnsi="Sylfaen"/>
            <w:sz w:val="24"/>
          </w:rPr>
        </w:pPr>
        <w:r w:rsidRPr="003E306B">
          <w:rPr>
            <w:rFonts w:ascii="Sylfaen" w:hAnsi="Sylfaen"/>
            <w:sz w:val="24"/>
          </w:rPr>
          <w:fldChar w:fldCharType="begin"/>
        </w:r>
        <w:r w:rsidR="00B01C99" w:rsidRPr="003E306B">
          <w:rPr>
            <w:rFonts w:ascii="Sylfaen" w:hAnsi="Sylfaen"/>
            <w:sz w:val="24"/>
          </w:rPr>
          <w:instrText xml:space="preserve"> PAGE   \* MERGEFORMAT </w:instrText>
        </w:r>
        <w:r w:rsidRPr="003E306B">
          <w:rPr>
            <w:rFonts w:ascii="Sylfaen" w:hAnsi="Sylfaen"/>
            <w:sz w:val="24"/>
          </w:rPr>
          <w:fldChar w:fldCharType="separate"/>
        </w:r>
        <w:r w:rsidR="00FF6960">
          <w:rPr>
            <w:rFonts w:ascii="Sylfaen" w:hAnsi="Sylfaen"/>
            <w:noProof/>
            <w:sz w:val="24"/>
          </w:rPr>
          <w:t>8</w:t>
        </w:r>
        <w:r w:rsidRPr="003E306B">
          <w:rPr>
            <w:rFonts w:ascii="Sylfaen" w:hAnsi="Sylfae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3FBA3" w14:textId="77777777" w:rsidR="006D3746" w:rsidRDefault="006D37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63"/>
      <w:docPartObj>
        <w:docPartGallery w:val="Page Numbers (Bottom of Page)"/>
        <w:docPartUnique/>
      </w:docPartObj>
    </w:sdtPr>
    <w:sdtEndPr>
      <w:rPr>
        <w:rFonts w:ascii="Sylfaen" w:hAnsi="Sylfaen"/>
        <w:sz w:val="24"/>
      </w:rPr>
    </w:sdtEndPr>
    <w:sdtContent>
      <w:p w14:paraId="56539CE0" w14:textId="77777777" w:rsidR="006D3746" w:rsidRPr="00530D2F" w:rsidRDefault="006028D0">
        <w:pPr>
          <w:pStyle w:val="Footer"/>
          <w:jc w:val="center"/>
          <w:rPr>
            <w:rFonts w:ascii="Sylfaen" w:hAnsi="Sylfaen"/>
            <w:sz w:val="24"/>
          </w:rPr>
        </w:pPr>
        <w:r w:rsidRPr="00530D2F">
          <w:rPr>
            <w:rFonts w:ascii="Sylfaen" w:hAnsi="Sylfaen"/>
            <w:sz w:val="24"/>
          </w:rPr>
          <w:fldChar w:fldCharType="begin"/>
        </w:r>
        <w:r w:rsidR="006D3746" w:rsidRPr="00530D2F">
          <w:rPr>
            <w:rFonts w:ascii="Sylfaen" w:hAnsi="Sylfaen"/>
            <w:sz w:val="24"/>
          </w:rPr>
          <w:instrText xml:space="preserve"> PAGE   \* MERGEFORMAT </w:instrText>
        </w:r>
        <w:r w:rsidRPr="00530D2F">
          <w:rPr>
            <w:rFonts w:ascii="Sylfaen" w:hAnsi="Sylfaen"/>
            <w:sz w:val="24"/>
          </w:rPr>
          <w:fldChar w:fldCharType="separate"/>
        </w:r>
        <w:r w:rsidR="00FF6960">
          <w:rPr>
            <w:rFonts w:ascii="Sylfaen" w:hAnsi="Sylfaen"/>
            <w:noProof/>
            <w:sz w:val="24"/>
          </w:rPr>
          <w:t>19</w:t>
        </w:r>
        <w:r w:rsidR="00FF6960">
          <w:rPr>
            <w:rFonts w:ascii="Sylfaen" w:hAnsi="Sylfaen"/>
            <w:noProof/>
            <w:sz w:val="24"/>
          </w:rPr>
          <w:t>9</w:t>
        </w:r>
        <w:r w:rsidRPr="00530D2F">
          <w:rPr>
            <w:rFonts w:ascii="Sylfaen" w:hAnsi="Sylfaen"/>
            <w:sz w:val="24"/>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72"/>
      <w:docPartObj>
        <w:docPartGallery w:val="Page Numbers (Bottom of Page)"/>
        <w:docPartUnique/>
      </w:docPartObj>
    </w:sdtPr>
    <w:sdtEndPr>
      <w:rPr>
        <w:rFonts w:ascii="Sylfaen" w:hAnsi="Sylfaen"/>
        <w:sz w:val="24"/>
      </w:rPr>
    </w:sdtEndPr>
    <w:sdtContent>
      <w:p w14:paraId="21939316" w14:textId="77777777" w:rsidR="006D3746" w:rsidRPr="00530D2F" w:rsidRDefault="006028D0">
        <w:pPr>
          <w:pStyle w:val="Footer"/>
          <w:jc w:val="center"/>
          <w:rPr>
            <w:rFonts w:ascii="Sylfaen" w:hAnsi="Sylfaen"/>
            <w:sz w:val="24"/>
          </w:rPr>
        </w:pPr>
        <w:r w:rsidRPr="00530D2F">
          <w:rPr>
            <w:rFonts w:ascii="Sylfaen" w:hAnsi="Sylfaen"/>
            <w:sz w:val="24"/>
          </w:rPr>
          <w:fldChar w:fldCharType="begin"/>
        </w:r>
        <w:r w:rsidR="006D3746" w:rsidRPr="00530D2F">
          <w:rPr>
            <w:rFonts w:ascii="Sylfaen" w:hAnsi="Sylfaen"/>
            <w:sz w:val="24"/>
          </w:rPr>
          <w:instrText xml:space="preserve"> PAGE   \* MERGEFORMAT </w:instrText>
        </w:r>
        <w:r w:rsidRPr="00530D2F">
          <w:rPr>
            <w:rFonts w:ascii="Sylfaen" w:hAnsi="Sylfaen"/>
            <w:sz w:val="24"/>
          </w:rPr>
          <w:fldChar w:fldCharType="separate"/>
        </w:r>
        <w:r w:rsidR="00FF6960">
          <w:rPr>
            <w:rFonts w:ascii="Sylfaen" w:hAnsi="Sylfaen"/>
            <w:noProof/>
            <w:sz w:val="24"/>
          </w:rPr>
          <w:t>8</w:t>
        </w:r>
        <w:r w:rsidRPr="00530D2F">
          <w:rPr>
            <w:rFonts w:ascii="Sylfaen" w:hAnsi="Sylfaen"/>
            <w:sz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80"/>
      <w:docPartObj>
        <w:docPartGallery w:val="Page Numbers (Bottom of Page)"/>
        <w:docPartUnique/>
      </w:docPartObj>
    </w:sdtPr>
    <w:sdtEndPr>
      <w:rPr>
        <w:rFonts w:ascii="Sylfaen" w:hAnsi="Sylfaen"/>
        <w:sz w:val="24"/>
      </w:rPr>
    </w:sdtEndPr>
    <w:sdtContent>
      <w:p w14:paraId="4F0825ED" w14:textId="77777777" w:rsidR="006D3746" w:rsidRPr="006D3746" w:rsidRDefault="006028D0">
        <w:pPr>
          <w:pStyle w:val="Footer"/>
          <w:jc w:val="center"/>
          <w:rPr>
            <w:rFonts w:ascii="Sylfaen" w:hAnsi="Sylfaen"/>
            <w:sz w:val="24"/>
          </w:rPr>
        </w:pPr>
        <w:r w:rsidRPr="006D3746">
          <w:rPr>
            <w:rFonts w:ascii="Sylfaen" w:hAnsi="Sylfaen"/>
            <w:sz w:val="24"/>
          </w:rPr>
          <w:fldChar w:fldCharType="begin"/>
        </w:r>
        <w:r w:rsidR="006D3746" w:rsidRPr="006D3746">
          <w:rPr>
            <w:rFonts w:ascii="Sylfaen" w:hAnsi="Sylfaen"/>
            <w:sz w:val="24"/>
          </w:rPr>
          <w:instrText xml:space="preserve"> PAGE   \* MERGEFORMAT </w:instrText>
        </w:r>
        <w:r w:rsidRPr="006D3746">
          <w:rPr>
            <w:rFonts w:ascii="Sylfaen" w:hAnsi="Sylfaen"/>
            <w:sz w:val="24"/>
          </w:rPr>
          <w:fldChar w:fldCharType="separate"/>
        </w:r>
        <w:r w:rsidR="00FF6960">
          <w:rPr>
            <w:rFonts w:ascii="Sylfaen" w:hAnsi="Sylfaen"/>
            <w:noProof/>
            <w:sz w:val="24"/>
          </w:rPr>
          <w:t>1</w:t>
        </w:r>
        <w:r w:rsidR="00FF6960">
          <w:rPr>
            <w:rFonts w:ascii="Sylfaen" w:hAnsi="Sylfaen"/>
            <w:noProof/>
            <w:sz w:val="24"/>
          </w:rPr>
          <w:t>1</w:t>
        </w:r>
        <w:r w:rsidRPr="006D3746">
          <w:rPr>
            <w:rFonts w:ascii="Sylfaen" w:hAnsi="Sylfaen"/>
            <w:sz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75"/>
      <w:docPartObj>
        <w:docPartGallery w:val="Page Numbers (Bottom of Page)"/>
        <w:docPartUnique/>
      </w:docPartObj>
    </w:sdtPr>
    <w:sdtEndPr>
      <w:rPr>
        <w:rFonts w:ascii="Sylfaen" w:hAnsi="Sylfaen"/>
        <w:sz w:val="24"/>
      </w:rPr>
    </w:sdtEndPr>
    <w:sdtContent>
      <w:p w14:paraId="7E1A11A8" w14:textId="77777777" w:rsidR="006D3746" w:rsidRPr="006D3746" w:rsidRDefault="006028D0">
        <w:pPr>
          <w:pStyle w:val="Footer"/>
          <w:jc w:val="center"/>
          <w:rPr>
            <w:rFonts w:ascii="Sylfaen" w:hAnsi="Sylfaen"/>
            <w:sz w:val="24"/>
          </w:rPr>
        </w:pPr>
        <w:r w:rsidRPr="006D3746">
          <w:rPr>
            <w:rFonts w:ascii="Sylfaen" w:hAnsi="Sylfaen"/>
            <w:sz w:val="24"/>
          </w:rPr>
          <w:fldChar w:fldCharType="begin"/>
        </w:r>
        <w:r w:rsidR="006D3746" w:rsidRPr="006D3746">
          <w:rPr>
            <w:rFonts w:ascii="Sylfaen" w:hAnsi="Sylfaen"/>
            <w:sz w:val="24"/>
          </w:rPr>
          <w:instrText xml:space="preserve"> PAGE   \* MERGEFORMAT </w:instrText>
        </w:r>
        <w:r w:rsidRPr="006D3746">
          <w:rPr>
            <w:rFonts w:ascii="Sylfaen" w:hAnsi="Sylfaen"/>
            <w:sz w:val="24"/>
          </w:rPr>
          <w:fldChar w:fldCharType="separate"/>
        </w:r>
        <w:r w:rsidR="00FF6960">
          <w:rPr>
            <w:rFonts w:ascii="Sylfaen" w:hAnsi="Sylfaen"/>
            <w:noProof/>
            <w:sz w:val="24"/>
          </w:rPr>
          <w:t>1</w:t>
        </w:r>
        <w:r w:rsidR="00FF6960">
          <w:rPr>
            <w:rFonts w:ascii="Sylfaen" w:hAnsi="Sylfaen"/>
            <w:noProof/>
            <w:sz w:val="24"/>
          </w:rPr>
          <w:t>0</w:t>
        </w:r>
        <w:r w:rsidRPr="006D3746">
          <w:rPr>
            <w:rFonts w:ascii="Sylfaen" w:hAnsi="Sylfaen"/>
            <w:sz w:val="24"/>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67"/>
      <w:docPartObj>
        <w:docPartGallery w:val="Page Numbers (Bottom of Page)"/>
        <w:docPartUnique/>
      </w:docPartObj>
    </w:sdtPr>
    <w:sdtEndPr>
      <w:rPr>
        <w:rFonts w:ascii="Sylfaen" w:hAnsi="Sylfaen"/>
        <w:sz w:val="24"/>
      </w:rPr>
    </w:sdtEndPr>
    <w:sdtContent>
      <w:p w14:paraId="4C0D3B7E" w14:textId="77777777" w:rsidR="006D3746" w:rsidRPr="006D3746" w:rsidRDefault="006028D0">
        <w:pPr>
          <w:pStyle w:val="Footer"/>
          <w:jc w:val="center"/>
          <w:rPr>
            <w:rFonts w:ascii="Sylfaen" w:hAnsi="Sylfaen"/>
            <w:sz w:val="24"/>
          </w:rPr>
        </w:pPr>
        <w:r w:rsidRPr="006D3746">
          <w:rPr>
            <w:rFonts w:ascii="Sylfaen" w:hAnsi="Sylfaen"/>
            <w:sz w:val="24"/>
          </w:rPr>
          <w:fldChar w:fldCharType="begin"/>
        </w:r>
        <w:r w:rsidR="006D3746" w:rsidRPr="006D3746">
          <w:rPr>
            <w:rFonts w:ascii="Sylfaen" w:hAnsi="Sylfaen"/>
            <w:sz w:val="24"/>
          </w:rPr>
          <w:instrText xml:space="preserve"> PAGE   \* MERGEFORMAT </w:instrText>
        </w:r>
        <w:r w:rsidRPr="006D3746">
          <w:rPr>
            <w:rFonts w:ascii="Sylfaen" w:hAnsi="Sylfaen"/>
            <w:sz w:val="24"/>
          </w:rPr>
          <w:fldChar w:fldCharType="separate"/>
        </w:r>
        <w:r w:rsidR="00FF6960">
          <w:rPr>
            <w:rFonts w:ascii="Sylfaen" w:hAnsi="Sylfaen"/>
            <w:noProof/>
            <w:sz w:val="24"/>
          </w:rPr>
          <w:t>2</w:t>
        </w:r>
        <w:r w:rsidR="00FF6960">
          <w:rPr>
            <w:rFonts w:ascii="Sylfaen" w:hAnsi="Sylfaen"/>
            <w:noProof/>
            <w:sz w:val="24"/>
          </w:rPr>
          <w:t>3</w:t>
        </w:r>
        <w:r w:rsidRPr="006D3746">
          <w:rPr>
            <w:rFonts w:ascii="Sylfaen" w:hAnsi="Sylfaen"/>
            <w:sz w:val="24"/>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045085"/>
      <w:docPartObj>
        <w:docPartGallery w:val="Page Numbers (Bottom of Page)"/>
        <w:docPartUnique/>
      </w:docPartObj>
    </w:sdtPr>
    <w:sdtEndPr>
      <w:rPr>
        <w:rFonts w:ascii="Sylfaen" w:hAnsi="Sylfaen"/>
        <w:sz w:val="24"/>
      </w:rPr>
    </w:sdtEndPr>
    <w:sdtContent>
      <w:p w14:paraId="5275AE2D" w14:textId="77777777" w:rsidR="00B01C99" w:rsidRPr="006D3746" w:rsidRDefault="006028D0">
        <w:pPr>
          <w:pStyle w:val="Footer"/>
          <w:jc w:val="center"/>
          <w:rPr>
            <w:rFonts w:ascii="Sylfaen" w:hAnsi="Sylfaen"/>
            <w:sz w:val="24"/>
          </w:rPr>
        </w:pPr>
        <w:r w:rsidRPr="006D3746">
          <w:rPr>
            <w:rFonts w:ascii="Sylfaen" w:hAnsi="Sylfaen"/>
            <w:sz w:val="24"/>
          </w:rPr>
          <w:fldChar w:fldCharType="begin"/>
        </w:r>
        <w:r w:rsidR="00B01C99" w:rsidRPr="006D3746">
          <w:rPr>
            <w:rFonts w:ascii="Sylfaen" w:hAnsi="Sylfaen"/>
            <w:sz w:val="24"/>
          </w:rPr>
          <w:instrText xml:space="preserve"> PAGE   \* MERGEFORMAT </w:instrText>
        </w:r>
        <w:r w:rsidRPr="006D3746">
          <w:rPr>
            <w:rFonts w:ascii="Sylfaen" w:hAnsi="Sylfaen"/>
            <w:sz w:val="24"/>
          </w:rPr>
          <w:fldChar w:fldCharType="separate"/>
        </w:r>
        <w:r w:rsidR="00FF6960">
          <w:rPr>
            <w:rFonts w:ascii="Sylfaen" w:hAnsi="Sylfaen"/>
            <w:noProof/>
            <w:sz w:val="24"/>
          </w:rPr>
          <w:t>9</w:t>
        </w:r>
        <w:r w:rsidRPr="006D3746">
          <w:rPr>
            <w:rFonts w:ascii="Sylfaen" w:hAnsi="Sylfae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045F01" w14:textId="77777777" w:rsidR="003967BD" w:rsidRDefault="003967BD" w:rsidP="00FE2293">
      <w:pPr>
        <w:spacing w:after="0" w:line="240" w:lineRule="auto"/>
      </w:pPr>
      <w:r>
        <w:separator/>
      </w:r>
    </w:p>
  </w:footnote>
  <w:footnote w:type="continuationSeparator" w:id="0">
    <w:p w14:paraId="2C3D8EAA" w14:textId="77777777" w:rsidR="003967BD" w:rsidRDefault="003967BD"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6662500"/>
      <w:docPartObj>
        <w:docPartGallery w:val="Page Numbers (Top of Page)"/>
        <w:docPartUnique/>
      </w:docPartObj>
    </w:sdtPr>
    <w:sdtContent>
      <w:p w14:paraId="209A13A3" w14:textId="77777777" w:rsidR="006D3746" w:rsidRDefault="00000000" w:rsidP="00DC113F">
        <w:pPr>
          <w:pStyle w:val="Header"/>
          <w:spacing w:line="360" w:lineRule="auto"/>
          <w:jc w:val="center"/>
        </w:pP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0811B7" w14:textId="77777777" w:rsidR="006D3746" w:rsidRDefault="006D3746" w:rsidP="00DC113F">
    <w:pPr>
      <w:pStyle w:val="Header"/>
      <w:spacing w:line="360" w:lineRule="auto"/>
      <w:jc w:val="cent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7362C8" w14:textId="77777777" w:rsidR="006D3746" w:rsidRDefault="006D3746" w:rsidP="00DC113F">
    <w:pPr>
      <w:pStyle w:val="Header"/>
      <w:spacing w:line="360" w:lineRule="auto"/>
      <w:jc w:val="cent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5E1610" w14:textId="77777777" w:rsidR="006D3746" w:rsidRDefault="006D3746" w:rsidP="00DC113F">
    <w:pPr>
      <w:pStyle w:val="Header"/>
      <w:spacing w:line="360" w:lineRule="auto"/>
      <w:jc w:val="cent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0526F1" w14:textId="77777777" w:rsidR="006D3746" w:rsidRPr="00BD5D8A" w:rsidRDefault="006D3746" w:rsidP="00DC113F">
    <w:pPr>
      <w:pStyle w:val="Header"/>
      <w:spacing w:line="360" w:lineRule="aut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E8BBFB" w14:textId="77777777" w:rsidR="006D3746" w:rsidRPr="00BD5D8A" w:rsidRDefault="006D3746" w:rsidP="00DC113F">
    <w:pPr>
      <w:pStyle w:val="Header"/>
      <w:spacing w:line="360" w:lineRule="auto"/>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DA7D26" w14:textId="77777777" w:rsidR="006D3746" w:rsidRPr="00BD5D8A" w:rsidRDefault="006D3746" w:rsidP="00DC113F">
    <w:pPr>
      <w:pStyle w:val="Header"/>
      <w:spacing w:line="360" w:lineRule="auto"/>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ACB2EA" w14:textId="77777777" w:rsidR="006D3746" w:rsidRPr="00BD5D8A" w:rsidRDefault="006D3746" w:rsidP="00DC113F">
    <w:pPr>
      <w:pStyle w:val="Header"/>
      <w:spacing w:line="360" w:lineRule="auto"/>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8AD217" w14:textId="77777777" w:rsidR="006D3746" w:rsidRPr="00BD5D8A" w:rsidRDefault="006D3746" w:rsidP="00DC113F">
    <w:pPr>
      <w:pStyle w:val="Header"/>
      <w:spacing w:line="360" w:lineRule="auto"/>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DDF9C5" w14:textId="77777777" w:rsidR="006D3746" w:rsidRPr="00BD5D8A" w:rsidRDefault="006D3746" w:rsidP="00DC113F">
    <w:pPr>
      <w:pStyle w:val="Header"/>
      <w:spacing w:line="360" w:lineRule="auto"/>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0939E5" w14:textId="77777777" w:rsidR="006D3746" w:rsidRPr="00BD5D8A" w:rsidRDefault="006D3746" w:rsidP="00DC113F">
    <w:pPr>
      <w:pStyle w:val="Header"/>
      <w:spacing w:line="36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1248E2" w14:textId="77777777" w:rsidR="006D3746" w:rsidRDefault="006D3746" w:rsidP="00DC113F">
    <w:pPr>
      <w:pStyle w:val="Header"/>
      <w:spacing w:line="360" w:lineRule="aut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B0E5F9" w14:textId="77777777" w:rsidR="006D3746" w:rsidRDefault="006D3746" w:rsidP="00DC113F">
    <w:pPr>
      <w:pStyle w:val="Header"/>
      <w:spacing w:line="360" w:lineRule="auto"/>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CF644E" w14:textId="77777777" w:rsidR="006D3746" w:rsidRPr="0091594A" w:rsidRDefault="006D3746" w:rsidP="0091594A">
    <w:pPr>
      <w:pStyle w:val="Header"/>
      <w:spacing w:line="360" w:lineRule="auto"/>
      <w:rPr>
        <w:lang w:val="en-U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546AD7" w14:textId="77777777" w:rsidR="006D3746" w:rsidRDefault="006D3746" w:rsidP="00DC113F">
    <w:pPr>
      <w:pStyle w:val="Header"/>
      <w:spacing w:line="360" w:lineRule="auto"/>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4049D5" w14:textId="77777777" w:rsidR="006D3746" w:rsidRDefault="006D3746" w:rsidP="00DC113F">
    <w:pPr>
      <w:pStyle w:val="Header"/>
      <w:spacing w:line="360" w:lineRule="auto"/>
      <w:jc w:val="cent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965D42" w14:textId="77777777" w:rsidR="006D3746" w:rsidRDefault="006D3746" w:rsidP="00DC113F">
    <w:pPr>
      <w:pStyle w:val="Header"/>
      <w:spacing w:line="360" w:lineRule="auto"/>
      <w:jc w:val="cent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D59ED9" w14:textId="77777777" w:rsidR="006D3746" w:rsidRDefault="006D3746" w:rsidP="00DC113F">
    <w:pPr>
      <w:pStyle w:val="Header"/>
      <w:spacing w:line="360" w:lineRule="auto"/>
      <w:jc w:val="cent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CAAD66" w14:textId="77777777" w:rsidR="006D3746" w:rsidRDefault="006D3746" w:rsidP="00DC113F">
    <w:pPr>
      <w:pStyle w:val="Header"/>
      <w:spacing w:line="360" w:lineRule="aut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themeColor="text1"/>
        <w:sz w:val="24"/>
      </w:rPr>
    </w:lvl>
    <w:lvl w:ilvl="1">
      <w:start w:val="1"/>
      <w:numFmt w:val="decimal"/>
      <w:lvlText w:val="%1.%2."/>
      <w:lvlJc w:val="left"/>
      <w:pPr>
        <w:ind w:left="0" w:firstLine="0"/>
      </w:pPr>
      <w:rPr>
        <w:rFonts w:ascii="Times New Roman" w:hAnsi="Times New Roman" w:hint="default"/>
        <w:b w:val="0"/>
        <w:i w:val="0"/>
        <w:color w:val="000000" w:themeColor="text1"/>
        <w:sz w:val="24"/>
      </w:rPr>
    </w:lvl>
    <w:lvl w:ilvl="2">
      <w:start w:val="1"/>
      <w:numFmt w:val="decimal"/>
      <w:lvlText w:val="%1.%2.%3."/>
      <w:lvlJc w:val="left"/>
      <w:pPr>
        <w:ind w:left="0" w:firstLine="0"/>
      </w:pPr>
      <w:rPr>
        <w:rFonts w:ascii="Times New Roman" w:hAnsi="Times New Roman" w:hint="default"/>
        <w:b w:val="0"/>
        <w:i w:val="0"/>
        <w:color w:val="000000" w:themeColor="text1"/>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7FA2021"/>
    <w:multiLevelType w:val="multilevel"/>
    <w:tmpl w:val="A64ADD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6"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8"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1"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themeColor="text1"/>
      </w:rPr>
    </w:lvl>
    <w:lvl w:ilvl="1">
      <w:start w:val="1"/>
      <w:numFmt w:val="decimal"/>
      <w:lvlText w:val="%1.%2."/>
      <w:lvlJc w:val="left"/>
      <w:pPr>
        <w:ind w:left="1843" w:hanging="709"/>
      </w:pPr>
      <w:rPr>
        <w:rFonts w:ascii="Times New Roman" w:hAnsi="Times New Roman" w:hint="default"/>
        <w:b w:val="0"/>
        <w:i w:val="0"/>
        <w:sz w:val="30"/>
        <w:u w:color="000000" w:themeColor="text1"/>
      </w:rPr>
    </w:lvl>
    <w:lvl w:ilvl="2">
      <w:start w:val="1"/>
      <w:numFmt w:val="decimal"/>
      <w:lvlText w:val="%1.%2.%3."/>
      <w:lvlJc w:val="left"/>
      <w:pPr>
        <w:ind w:left="2552" w:hanging="709"/>
      </w:pPr>
      <w:rPr>
        <w:rFonts w:ascii="Times New Roman" w:hAnsi="Times New Roman" w:hint="default"/>
        <w:b w:val="0"/>
        <w:i w:val="0"/>
        <w:sz w:val="30"/>
        <w:u w:color="000000" w:themeColor="text1"/>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3" w15:restartNumberingAfterBreak="0">
    <w:nsid w:val="70A958F5"/>
    <w:multiLevelType w:val="multilevel"/>
    <w:tmpl w:val="7C008D24"/>
    <w:numStyleLink w:val="a"/>
  </w:abstractNum>
  <w:abstractNum w:abstractNumId="24" w15:restartNumberingAfterBreak="0">
    <w:nsid w:val="76544B9B"/>
    <w:multiLevelType w:val="multilevel"/>
    <w:tmpl w:val="7C008D24"/>
    <w:numStyleLink w:val="a"/>
  </w:abstractNum>
  <w:num w:numId="1" w16cid:durableId="89203720">
    <w:abstractNumId w:val="11"/>
  </w:num>
  <w:num w:numId="2" w16cid:durableId="1596090329">
    <w:abstractNumId w:val="6"/>
  </w:num>
  <w:num w:numId="3" w16cid:durableId="1637447436">
    <w:abstractNumId w:val="1"/>
  </w:num>
  <w:num w:numId="4" w16cid:durableId="1650011474">
    <w:abstractNumId w:val="5"/>
  </w:num>
  <w:num w:numId="5" w16cid:durableId="1343318860">
    <w:abstractNumId w:val="12"/>
  </w:num>
  <w:num w:numId="6" w16cid:durableId="1002470325">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16cid:durableId="122621010">
    <w:abstractNumId w:val="3"/>
  </w:num>
  <w:num w:numId="8" w16cid:durableId="785000351">
    <w:abstractNumId w:val="17"/>
  </w:num>
  <w:num w:numId="9" w16cid:durableId="461264691">
    <w:abstractNumId w:val="23"/>
  </w:num>
  <w:num w:numId="10" w16cid:durableId="395202615">
    <w:abstractNumId w:val="13"/>
  </w:num>
  <w:num w:numId="11" w16cid:durableId="1056124307">
    <w:abstractNumId w:val="2"/>
  </w:num>
  <w:num w:numId="12" w16cid:durableId="1240216428">
    <w:abstractNumId w:val="20"/>
  </w:num>
  <w:num w:numId="13" w16cid:durableId="1397779058">
    <w:abstractNumId w:val="7"/>
  </w:num>
  <w:num w:numId="14" w16cid:durableId="957417973">
    <w:abstractNumId w:val="8"/>
  </w:num>
  <w:num w:numId="15" w16cid:durableId="1535389026">
    <w:abstractNumId w:val="13"/>
    <w:lvlOverride w:ilvl="0">
      <w:startOverride w:val="1"/>
    </w:lvlOverride>
  </w:num>
  <w:num w:numId="16" w16cid:durableId="771516862">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16cid:durableId="349258135">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1715621684">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1638073689">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136263802">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1825966890">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61877776">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702092634">
    <w:abstractNumId w:val="24"/>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1982155955">
    <w:abstractNumId w:val="22"/>
  </w:num>
  <w:num w:numId="25" w16cid:durableId="1599555980">
    <w:abstractNumId w:val="0"/>
  </w:num>
  <w:num w:numId="26" w16cid:durableId="1729693570">
    <w:abstractNumId w:val="8"/>
    <w:lvlOverride w:ilvl="0">
      <w:startOverride w:val="1"/>
    </w:lvlOverride>
  </w:num>
  <w:num w:numId="27" w16cid:durableId="228157567">
    <w:abstractNumId w:val="19"/>
  </w:num>
  <w:num w:numId="28" w16cid:durableId="2130817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33373161">
    <w:abstractNumId w:val="0"/>
    <w:lvlOverride w:ilvl="0">
      <w:startOverride w:val="1"/>
    </w:lvlOverride>
  </w:num>
  <w:num w:numId="30" w16cid:durableId="1141792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8540640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7095035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65442144">
    <w:abstractNumId w:val="16"/>
  </w:num>
  <w:num w:numId="34" w16cid:durableId="1795635131">
    <w:abstractNumId w:val="4"/>
  </w:num>
  <w:num w:numId="35" w16cid:durableId="1294630082">
    <w:abstractNumId w:val="14"/>
  </w:num>
  <w:num w:numId="36" w16cid:durableId="32049238">
    <w:abstractNumId w:val="21"/>
  </w:num>
  <w:num w:numId="37" w16cid:durableId="232856950">
    <w:abstractNumId w:val="10"/>
  </w:num>
  <w:num w:numId="38" w16cid:durableId="847064892">
    <w:abstractNumId w:val="9"/>
  </w:num>
  <w:num w:numId="39" w16cid:durableId="118763585">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40" w16cid:durableId="2018194830">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1" w16cid:durableId="557013384">
    <w:abstractNumId w:val="18"/>
  </w:num>
  <w:num w:numId="42" w16cid:durableId="512643913">
    <w:abstractNumId w:val="15"/>
  </w:num>
  <w:num w:numId="43" w16cid:durableId="55359120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grammar="clean"/>
  <w:defaultTabStop w:val="708"/>
  <w:drawingGridHorizontalSpacing w:val="110"/>
  <w:displayHorizontalDrawingGridEvery w:val="2"/>
  <w:characterSpacingControl w:val="doNotCompress"/>
  <w:hdrShapeDefaults>
    <o:shapedefaults v:ext="edit" spidmax="2497"/>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2359"/>
    <w:rsid w:val="00000F3B"/>
    <w:rsid w:val="00002CD3"/>
    <w:rsid w:val="000144D5"/>
    <w:rsid w:val="0001780B"/>
    <w:rsid w:val="00032AAB"/>
    <w:rsid w:val="00053348"/>
    <w:rsid w:val="00057922"/>
    <w:rsid w:val="00060513"/>
    <w:rsid w:val="000655B9"/>
    <w:rsid w:val="0006761D"/>
    <w:rsid w:val="00083EE0"/>
    <w:rsid w:val="00086262"/>
    <w:rsid w:val="000905D0"/>
    <w:rsid w:val="000B39FE"/>
    <w:rsid w:val="000B59DB"/>
    <w:rsid w:val="000C02D8"/>
    <w:rsid w:val="000D737E"/>
    <w:rsid w:val="000E08E2"/>
    <w:rsid w:val="000E2565"/>
    <w:rsid w:val="000E3F8B"/>
    <w:rsid w:val="000F70F3"/>
    <w:rsid w:val="000F7667"/>
    <w:rsid w:val="00107D7C"/>
    <w:rsid w:val="00114B56"/>
    <w:rsid w:val="00124FF0"/>
    <w:rsid w:val="001304F5"/>
    <w:rsid w:val="001403E3"/>
    <w:rsid w:val="001471C6"/>
    <w:rsid w:val="00151AD9"/>
    <w:rsid w:val="00152A83"/>
    <w:rsid w:val="00155057"/>
    <w:rsid w:val="00161BD8"/>
    <w:rsid w:val="0018126C"/>
    <w:rsid w:val="00187CA6"/>
    <w:rsid w:val="001932A2"/>
    <w:rsid w:val="001A5166"/>
    <w:rsid w:val="001B2FB6"/>
    <w:rsid w:val="001B5626"/>
    <w:rsid w:val="001B7A7C"/>
    <w:rsid w:val="001C06EF"/>
    <w:rsid w:val="001C31A9"/>
    <w:rsid w:val="001D3554"/>
    <w:rsid w:val="001D675E"/>
    <w:rsid w:val="001E1C3A"/>
    <w:rsid w:val="001F29A9"/>
    <w:rsid w:val="002018F6"/>
    <w:rsid w:val="00203E5E"/>
    <w:rsid w:val="00216F17"/>
    <w:rsid w:val="002175AA"/>
    <w:rsid w:val="00226725"/>
    <w:rsid w:val="00233E38"/>
    <w:rsid w:val="00242E2F"/>
    <w:rsid w:val="00245871"/>
    <w:rsid w:val="00254A65"/>
    <w:rsid w:val="00262F02"/>
    <w:rsid w:val="002757AF"/>
    <w:rsid w:val="00281723"/>
    <w:rsid w:val="00282211"/>
    <w:rsid w:val="002851C4"/>
    <w:rsid w:val="00287C1B"/>
    <w:rsid w:val="00290846"/>
    <w:rsid w:val="00290974"/>
    <w:rsid w:val="002B0F7E"/>
    <w:rsid w:val="002B6A91"/>
    <w:rsid w:val="002C4405"/>
    <w:rsid w:val="002D0E48"/>
    <w:rsid w:val="00304A9B"/>
    <w:rsid w:val="00316336"/>
    <w:rsid w:val="0031637B"/>
    <w:rsid w:val="00336000"/>
    <w:rsid w:val="00353764"/>
    <w:rsid w:val="00353B9F"/>
    <w:rsid w:val="003651D5"/>
    <w:rsid w:val="00383BB2"/>
    <w:rsid w:val="003901D0"/>
    <w:rsid w:val="00396004"/>
    <w:rsid w:val="003967BD"/>
    <w:rsid w:val="003A710F"/>
    <w:rsid w:val="003E306B"/>
    <w:rsid w:val="003E4523"/>
    <w:rsid w:val="00401075"/>
    <w:rsid w:val="004027E9"/>
    <w:rsid w:val="00415F5D"/>
    <w:rsid w:val="0041762D"/>
    <w:rsid w:val="00430135"/>
    <w:rsid w:val="00436EDF"/>
    <w:rsid w:val="0044764F"/>
    <w:rsid w:val="00460844"/>
    <w:rsid w:val="00475719"/>
    <w:rsid w:val="004764D4"/>
    <w:rsid w:val="00485D3F"/>
    <w:rsid w:val="00490544"/>
    <w:rsid w:val="004906EB"/>
    <w:rsid w:val="004A7B4F"/>
    <w:rsid w:val="004B4208"/>
    <w:rsid w:val="004B5D01"/>
    <w:rsid w:val="004C56DB"/>
    <w:rsid w:val="004C58E7"/>
    <w:rsid w:val="004D03F6"/>
    <w:rsid w:val="004E7340"/>
    <w:rsid w:val="004F2D61"/>
    <w:rsid w:val="004F3B01"/>
    <w:rsid w:val="005018D6"/>
    <w:rsid w:val="00504133"/>
    <w:rsid w:val="005063D3"/>
    <w:rsid w:val="00520D64"/>
    <w:rsid w:val="00530D2F"/>
    <w:rsid w:val="005551F8"/>
    <w:rsid w:val="00561E63"/>
    <w:rsid w:val="00561E81"/>
    <w:rsid w:val="00574025"/>
    <w:rsid w:val="00574C37"/>
    <w:rsid w:val="00582B46"/>
    <w:rsid w:val="00586C54"/>
    <w:rsid w:val="00594ED1"/>
    <w:rsid w:val="005B1C8C"/>
    <w:rsid w:val="005B78CA"/>
    <w:rsid w:val="005C0571"/>
    <w:rsid w:val="005D454D"/>
    <w:rsid w:val="006015E6"/>
    <w:rsid w:val="006028D0"/>
    <w:rsid w:val="00605C54"/>
    <w:rsid w:val="00605FE4"/>
    <w:rsid w:val="0063089A"/>
    <w:rsid w:val="00630F69"/>
    <w:rsid w:val="00643371"/>
    <w:rsid w:val="006521F6"/>
    <w:rsid w:val="00652BA4"/>
    <w:rsid w:val="006535A4"/>
    <w:rsid w:val="00662702"/>
    <w:rsid w:val="00665C42"/>
    <w:rsid w:val="006732AD"/>
    <w:rsid w:val="00673F63"/>
    <w:rsid w:val="006771AF"/>
    <w:rsid w:val="006807F2"/>
    <w:rsid w:val="00681490"/>
    <w:rsid w:val="00684A0E"/>
    <w:rsid w:val="00685CC4"/>
    <w:rsid w:val="0069156A"/>
    <w:rsid w:val="006958DC"/>
    <w:rsid w:val="006C794D"/>
    <w:rsid w:val="006D3746"/>
    <w:rsid w:val="006F5042"/>
    <w:rsid w:val="006F5BCA"/>
    <w:rsid w:val="00704A39"/>
    <w:rsid w:val="00713D90"/>
    <w:rsid w:val="00721295"/>
    <w:rsid w:val="0072650F"/>
    <w:rsid w:val="00734B03"/>
    <w:rsid w:val="0073567D"/>
    <w:rsid w:val="00742042"/>
    <w:rsid w:val="007470A7"/>
    <w:rsid w:val="00773282"/>
    <w:rsid w:val="00777FFD"/>
    <w:rsid w:val="00781376"/>
    <w:rsid w:val="007977F2"/>
    <w:rsid w:val="00797E7A"/>
    <w:rsid w:val="007C3AED"/>
    <w:rsid w:val="007C7163"/>
    <w:rsid w:val="007D308C"/>
    <w:rsid w:val="007D48C7"/>
    <w:rsid w:val="007F0EA9"/>
    <w:rsid w:val="007F16C3"/>
    <w:rsid w:val="00801AE6"/>
    <w:rsid w:val="0080406E"/>
    <w:rsid w:val="00807FD7"/>
    <w:rsid w:val="0082247B"/>
    <w:rsid w:val="00827D18"/>
    <w:rsid w:val="00831A16"/>
    <w:rsid w:val="008362FD"/>
    <w:rsid w:val="008423E4"/>
    <w:rsid w:val="00842661"/>
    <w:rsid w:val="00843E3E"/>
    <w:rsid w:val="00845FC5"/>
    <w:rsid w:val="00854F0A"/>
    <w:rsid w:val="00854F92"/>
    <w:rsid w:val="00870AE0"/>
    <w:rsid w:val="00872E34"/>
    <w:rsid w:val="008813CB"/>
    <w:rsid w:val="008832B6"/>
    <w:rsid w:val="00890BAD"/>
    <w:rsid w:val="008922E1"/>
    <w:rsid w:val="008A1C21"/>
    <w:rsid w:val="008A5A83"/>
    <w:rsid w:val="008B7C46"/>
    <w:rsid w:val="008C267F"/>
    <w:rsid w:val="008C56D7"/>
    <w:rsid w:val="008D37D9"/>
    <w:rsid w:val="008D6677"/>
    <w:rsid w:val="008E416C"/>
    <w:rsid w:val="0090492A"/>
    <w:rsid w:val="0091594A"/>
    <w:rsid w:val="00922925"/>
    <w:rsid w:val="00924982"/>
    <w:rsid w:val="0093785C"/>
    <w:rsid w:val="00957919"/>
    <w:rsid w:val="00962964"/>
    <w:rsid w:val="0096783C"/>
    <w:rsid w:val="00967D48"/>
    <w:rsid w:val="00972359"/>
    <w:rsid w:val="00975D11"/>
    <w:rsid w:val="009928B2"/>
    <w:rsid w:val="009A4146"/>
    <w:rsid w:val="009A4DB7"/>
    <w:rsid w:val="009A6407"/>
    <w:rsid w:val="009A726A"/>
    <w:rsid w:val="009B2712"/>
    <w:rsid w:val="009B676F"/>
    <w:rsid w:val="009C33AB"/>
    <w:rsid w:val="009F6218"/>
    <w:rsid w:val="00A11CB2"/>
    <w:rsid w:val="00A1243D"/>
    <w:rsid w:val="00A13E44"/>
    <w:rsid w:val="00A16506"/>
    <w:rsid w:val="00A17B02"/>
    <w:rsid w:val="00A31905"/>
    <w:rsid w:val="00A37A48"/>
    <w:rsid w:val="00A52B26"/>
    <w:rsid w:val="00A603B9"/>
    <w:rsid w:val="00A61396"/>
    <w:rsid w:val="00A80F0C"/>
    <w:rsid w:val="00A92603"/>
    <w:rsid w:val="00AA7062"/>
    <w:rsid w:val="00AB400E"/>
    <w:rsid w:val="00AC32D0"/>
    <w:rsid w:val="00AC35F0"/>
    <w:rsid w:val="00AD0E0A"/>
    <w:rsid w:val="00AD6CDF"/>
    <w:rsid w:val="00AE1748"/>
    <w:rsid w:val="00AF39D6"/>
    <w:rsid w:val="00B01C99"/>
    <w:rsid w:val="00B06B45"/>
    <w:rsid w:val="00B1024A"/>
    <w:rsid w:val="00B2359E"/>
    <w:rsid w:val="00B240FD"/>
    <w:rsid w:val="00B27427"/>
    <w:rsid w:val="00B34902"/>
    <w:rsid w:val="00B45666"/>
    <w:rsid w:val="00B464DD"/>
    <w:rsid w:val="00B505DC"/>
    <w:rsid w:val="00B571CE"/>
    <w:rsid w:val="00B62581"/>
    <w:rsid w:val="00B70767"/>
    <w:rsid w:val="00B70B74"/>
    <w:rsid w:val="00B71590"/>
    <w:rsid w:val="00B8009D"/>
    <w:rsid w:val="00B80E30"/>
    <w:rsid w:val="00BA112B"/>
    <w:rsid w:val="00BB0390"/>
    <w:rsid w:val="00BB34B1"/>
    <w:rsid w:val="00BD0E9E"/>
    <w:rsid w:val="00BD21F5"/>
    <w:rsid w:val="00BD3B96"/>
    <w:rsid w:val="00BE1EE2"/>
    <w:rsid w:val="00BE3BBF"/>
    <w:rsid w:val="00BF4E71"/>
    <w:rsid w:val="00C02090"/>
    <w:rsid w:val="00C07E3E"/>
    <w:rsid w:val="00C20307"/>
    <w:rsid w:val="00C272AA"/>
    <w:rsid w:val="00C3530E"/>
    <w:rsid w:val="00C53D1A"/>
    <w:rsid w:val="00C66170"/>
    <w:rsid w:val="00C67E60"/>
    <w:rsid w:val="00C87345"/>
    <w:rsid w:val="00C9253B"/>
    <w:rsid w:val="00CA0207"/>
    <w:rsid w:val="00CA457A"/>
    <w:rsid w:val="00CA7BA3"/>
    <w:rsid w:val="00CB48C8"/>
    <w:rsid w:val="00CB7246"/>
    <w:rsid w:val="00CC0DD3"/>
    <w:rsid w:val="00CC1DCA"/>
    <w:rsid w:val="00CC5FCA"/>
    <w:rsid w:val="00CD626E"/>
    <w:rsid w:val="00CE7089"/>
    <w:rsid w:val="00D11F96"/>
    <w:rsid w:val="00D12245"/>
    <w:rsid w:val="00D24744"/>
    <w:rsid w:val="00D3070E"/>
    <w:rsid w:val="00D40290"/>
    <w:rsid w:val="00D41AA6"/>
    <w:rsid w:val="00D44A6A"/>
    <w:rsid w:val="00D5196A"/>
    <w:rsid w:val="00D51CBD"/>
    <w:rsid w:val="00D5493D"/>
    <w:rsid w:val="00D65700"/>
    <w:rsid w:val="00D764CF"/>
    <w:rsid w:val="00D86552"/>
    <w:rsid w:val="00D86E28"/>
    <w:rsid w:val="00D920C3"/>
    <w:rsid w:val="00D95D6D"/>
    <w:rsid w:val="00D97520"/>
    <w:rsid w:val="00DB60BB"/>
    <w:rsid w:val="00DC02E5"/>
    <w:rsid w:val="00DC113F"/>
    <w:rsid w:val="00DC1E41"/>
    <w:rsid w:val="00E065EC"/>
    <w:rsid w:val="00E12431"/>
    <w:rsid w:val="00E146D7"/>
    <w:rsid w:val="00E169DA"/>
    <w:rsid w:val="00E216D4"/>
    <w:rsid w:val="00E30885"/>
    <w:rsid w:val="00E34C74"/>
    <w:rsid w:val="00E40C84"/>
    <w:rsid w:val="00E46F8D"/>
    <w:rsid w:val="00E6239F"/>
    <w:rsid w:val="00E63D38"/>
    <w:rsid w:val="00E7329D"/>
    <w:rsid w:val="00E853D2"/>
    <w:rsid w:val="00E9113C"/>
    <w:rsid w:val="00E91546"/>
    <w:rsid w:val="00E9221C"/>
    <w:rsid w:val="00E95873"/>
    <w:rsid w:val="00EA2330"/>
    <w:rsid w:val="00EA25BD"/>
    <w:rsid w:val="00EB59F7"/>
    <w:rsid w:val="00EB5D30"/>
    <w:rsid w:val="00EC2374"/>
    <w:rsid w:val="00ED115D"/>
    <w:rsid w:val="00ED7A40"/>
    <w:rsid w:val="00EF566C"/>
    <w:rsid w:val="00F001B9"/>
    <w:rsid w:val="00F00F52"/>
    <w:rsid w:val="00F143E5"/>
    <w:rsid w:val="00F17092"/>
    <w:rsid w:val="00F30F08"/>
    <w:rsid w:val="00F32500"/>
    <w:rsid w:val="00F32E7C"/>
    <w:rsid w:val="00F35ED1"/>
    <w:rsid w:val="00F40480"/>
    <w:rsid w:val="00F51B25"/>
    <w:rsid w:val="00F75363"/>
    <w:rsid w:val="00F755BE"/>
    <w:rsid w:val="00F972D9"/>
    <w:rsid w:val="00FB3C69"/>
    <w:rsid w:val="00FC516C"/>
    <w:rsid w:val="00FE2293"/>
    <w:rsid w:val="00FE2CEE"/>
    <w:rsid w:val="00FE430D"/>
    <w:rsid w:val="00FE7101"/>
    <w:rsid w:val="00FF0BA5"/>
    <w:rsid w:val="00FF69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497"/>
    <o:shapelayout v:ext="edit">
      <o:idmap v:ext="edit" data="2"/>
    </o:shapelayout>
  </w:shapeDefaults>
  <w:decimalSymbol w:val="."/>
  <w:listSeparator w:val=","/>
  <w14:docId w14:val="03837DA3"/>
  <w15:docId w15:val="{0AE707D1-6CCF-467A-9AF7-0A70560F84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hy-AM" w:eastAsia="hy-AM" w:bidi="hy-AM"/>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3CB"/>
  </w:style>
  <w:style w:type="paragraph" w:styleId="Heading1">
    <w:name w:val="heading 1"/>
    <w:basedOn w:val="Normal"/>
    <w:next w:val="Normal"/>
    <w:link w:val="Heading1Char"/>
    <w:autoRedefine/>
    <w:uiPriority w:val="9"/>
    <w:qFormat/>
    <w:rsid w:val="00DC113F"/>
    <w:pPr>
      <w:keepNext/>
      <w:keepLines/>
      <w:spacing w:before="360" w:after="360" w:line="240" w:lineRule="auto"/>
      <w:jc w:val="center"/>
      <w:outlineLvl w:val="0"/>
    </w:pPr>
    <w:rPr>
      <w:rFonts w:ascii="Times New Roman" w:eastAsiaTheme="majorEastAsia" w:hAnsi="Times New Roman" w:cstheme="majorBidi"/>
      <w:bCs/>
      <w:color w:val="000000"/>
      <w:sz w:val="30"/>
      <w:szCs w:val="20"/>
    </w:rPr>
  </w:style>
  <w:style w:type="paragraph" w:styleId="Heading2">
    <w:name w:val="heading 2"/>
    <w:basedOn w:val="Heading1"/>
    <w:next w:val="Normal"/>
    <w:link w:val="Heading2Char"/>
    <w:uiPriority w:val="9"/>
    <w:unhideWhenUsed/>
    <w:qFormat/>
    <w:rsid w:val="00DC113F"/>
    <w:pPr>
      <w:spacing w:before="240" w:after="240"/>
      <w:outlineLvl w:val="1"/>
    </w:pPr>
    <w:rPr>
      <w:bCs w:val="0"/>
      <w:szCs w:val="26"/>
    </w:rPr>
  </w:style>
  <w:style w:type="paragraph" w:styleId="Heading3">
    <w:name w:val="heading 3"/>
    <w:basedOn w:val="Normal"/>
    <w:next w:val="Normal"/>
    <w:link w:val="Heading3Char"/>
    <w:uiPriority w:val="9"/>
    <w:unhideWhenUsed/>
    <w:rsid w:val="00DC113F"/>
    <w:pPr>
      <w:keepNext/>
      <w:keepLines/>
      <w:spacing w:before="360" w:after="360" w:line="240" w:lineRule="auto"/>
      <w:jc w:val="center"/>
      <w:outlineLvl w:val="2"/>
    </w:pPr>
    <w:rPr>
      <w:rFonts w:ascii="Times New Roman" w:eastAsiaTheme="majorEastAsia" w:hAnsi="Times New Roman" w:cstheme="majorBidi"/>
      <w:bCs/>
      <w:color w:val="000000" w:themeColor="text1"/>
      <w:sz w:val="30"/>
      <w:szCs w:val="20"/>
    </w:rPr>
  </w:style>
  <w:style w:type="paragraph" w:styleId="Heading4">
    <w:name w:val="heading 4"/>
    <w:basedOn w:val="Normal"/>
    <w:next w:val="Normal"/>
    <w:link w:val="Heading4Char"/>
    <w:uiPriority w:val="9"/>
    <w:unhideWhenUsed/>
    <w:qFormat/>
    <w:rsid w:val="00DC113F"/>
    <w:pPr>
      <w:keepNext/>
      <w:keepLines/>
      <w:numPr>
        <w:ilvl w:val="3"/>
        <w:numId w:val="4"/>
      </w:numPr>
      <w:spacing w:before="200" w:after="0" w:line="360" w:lineRule="auto"/>
      <w:jc w:val="both"/>
      <w:outlineLvl w:val="3"/>
    </w:pPr>
    <w:rPr>
      <w:rFonts w:asciiTheme="majorHAnsi" w:eastAsiaTheme="majorEastAsia" w:hAnsiTheme="majorHAnsi" w:cstheme="majorBidi"/>
      <w:b/>
      <w:bCs/>
      <w:i/>
      <w:iCs/>
      <w:color w:val="4F81BD" w:themeColor="accent1"/>
      <w:sz w:val="30"/>
      <w:szCs w:val="20"/>
    </w:rPr>
  </w:style>
  <w:style w:type="paragraph" w:styleId="Heading5">
    <w:name w:val="heading 5"/>
    <w:basedOn w:val="Normal"/>
    <w:next w:val="Normal"/>
    <w:link w:val="Heading5Char"/>
    <w:uiPriority w:val="9"/>
    <w:unhideWhenUsed/>
    <w:qFormat/>
    <w:rsid w:val="00DC113F"/>
    <w:pPr>
      <w:keepNext/>
      <w:keepLines/>
      <w:numPr>
        <w:ilvl w:val="4"/>
        <w:numId w:val="4"/>
      </w:numPr>
      <w:spacing w:before="200" w:after="0" w:line="360" w:lineRule="auto"/>
      <w:jc w:val="both"/>
      <w:outlineLvl w:val="4"/>
    </w:pPr>
    <w:rPr>
      <w:rFonts w:asciiTheme="majorHAnsi" w:eastAsiaTheme="majorEastAsia" w:hAnsiTheme="majorHAnsi" w:cstheme="majorBidi"/>
      <w:color w:val="243F60" w:themeColor="accent1" w:themeShade="7F"/>
      <w:sz w:val="30"/>
      <w:szCs w:val="20"/>
    </w:rPr>
  </w:style>
  <w:style w:type="paragraph" w:styleId="Heading6">
    <w:name w:val="heading 6"/>
    <w:basedOn w:val="Normal"/>
    <w:next w:val="Normal"/>
    <w:link w:val="Heading6Char"/>
    <w:uiPriority w:val="9"/>
    <w:unhideWhenUsed/>
    <w:qFormat/>
    <w:rsid w:val="00DC113F"/>
    <w:pPr>
      <w:keepNext/>
      <w:keepLines/>
      <w:numPr>
        <w:ilvl w:val="5"/>
        <w:numId w:val="4"/>
      </w:numPr>
      <w:spacing w:before="200" w:after="0" w:line="360" w:lineRule="auto"/>
      <w:jc w:val="both"/>
      <w:outlineLvl w:val="5"/>
    </w:pPr>
    <w:rPr>
      <w:rFonts w:asciiTheme="majorHAnsi" w:eastAsiaTheme="majorEastAsia" w:hAnsiTheme="majorHAnsi" w:cstheme="majorBidi"/>
      <w:i/>
      <w:iCs/>
      <w:color w:val="243F60" w:themeColor="accent1" w:themeShade="7F"/>
      <w:sz w:val="30"/>
      <w:szCs w:val="20"/>
    </w:rPr>
  </w:style>
  <w:style w:type="paragraph" w:styleId="Heading7">
    <w:name w:val="heading 7"/>
    <w:basedOn w:val="Normal"/>
    <w:next w:val="Normal"/>
    <w:link w:val="Heading7Char"/>
    <w:uiPriority w:val="9"/>
    <w:semiHidden/>
    <w:unhideWhenUsed/>
    <w:qFormat/>
    <w:rsid w:val="00DC113F"/>
    <w:pPr>
      <w:keepNext/>
      <w:keepLines/>
      <w:numPr>
        <w:ilvl w:val="6"/>
        <w:numId w:val="4"/>
      </w:numPr>
      <w:spacing w:before="200" w:after="0" w:line="360" w:lineRule="auto"/>
      <w:jc w:val="both"/>
      <w:outlineLvl w:val="6"/>
    </w:pPr>
    <w:rPr>
      <w:rFonts w:asciiTheme="majorHAnsi" w:eastAsiaTheme="majorEastAsia" w:hAnsiTheme="majorHAnsi" w:cstheme="majorBidi"/>
      <w:i/>
      <w:iCs/>
      <w:color w:val="404040" w:themeColor="text1" w:themeTint="BF"/>
      <w:sz w:val="30"/>
      <w:szCs w:val="20"/>
    </w:rPr>
  </w:style>
  <w:style w:type="paragraph" w:styleId="Heading8">
    <w:name w:val="heading 8"/>
    <w:basedOn w:val="Normal"/>
    <w:next w:val="Normal"/>
    <w:link w:val="Heading8Char"/>
    <w:uiPriority w:val="9"/>
    <w:semiHidden/>
    <w:unhideWhenUsed/>
    <w:qFormat/>
    <w:rsid w:val="00DC113F"/>
    <w:pPr>
      <w:keepNext/>
      <w:keepLines/>
      <w:numPr>
        <w:ilvl w:val="7"/>
        <w:numId w:val="4"/>
      </w:numPr>
      <w:spacing w:before="200" w:after="0" w:line="360" w:lineRule="auto"/>
      <w:jc w:val="both"/>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C113F"/>
    <w:pPr>
      <w:keepNext/>
      <w:keepLines/>
      <w:numPr>
        <w:ilvl w:val="8"/>
        <w:numId w:val="4"/>
      </w:numPr>
      <w:spacing w:before="200" w:after="0" w:line="36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13CB"/>
    <w:rPr>
      <w:rFonts w:ascii="Tahoma" w:hAnsi="Tahoma" w:cs="Tahoma"/>
      <w:sz w:val="16"/>
      <w:szCs w:val="16"/>
    </w:rPr>
  </w:style>
  <w:style w:type="character" w:styleId="PlaceholderText">
    <w:name w:val="Placeholder Text"/>
    <w:basedOn w:val="DefaultParagraphFont"/>
    <w:uiPriority w:val="99"/>
    <w:semiHidden/>
    <w:rsid w:val="001E1C3A"/>
    <w:rPr>
      <w:color w:val="808080"/>
    </w:rPr>
  </w:style>
  <w:style w:type="table" w:styleId="TableGrid">
    <w:name w:val="Table Grid"/>
    <w:basedOn w:val="TableNormal"/>
    <w:uiPriority w:val="59"/>
    <w:rsid w:val="00430135"/>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cs="Times New Roman"/>
      <w:b/>
      <w:color w:val="000000"/>
      <w:sz w:val="30"/>
      <w:szCs w:val="20"/>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heme="minorEastAsia" w:hAnsi="Times New Roman ??????????" w:cs="Times New Roman"/>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cs="Times New Roman"/>
      <w:b/>
      <w:caps/>
      <w:spacing w:val="40"/>
      <w:sz w:val="30"/>
      <w:szCs w:val="28"/>
    </w:rPr>
  </w:style>
  <w:style w:type="character" w:styleId="CommentReference">
    <w:name w:val="annotation reference"/>
    <w:basedOn w:val="DefaultParagraphFont"/>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rPr>
  </w:style>
  <w:style w:type="character" w:customStyle="1" w:styleId="CommentTextChar">
    <w:name w:val="Comment Text Char"/>
    <w:basedOn w:val="DefaultParagraphFont"/>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basedOn w:val="CommentTextChar"/>
    <w:link w:val="CommentSubject"/>
    <w:uiPriority w:val="99"/>
    <w:semiHidden/>
    <w:rsid w:val="00684A0E"/>
    <w:rPr>
      <w:b/>
      <w:bCs/>
      <w:sz w:val="20"/>
      <w:szCs w:val="20"/>
    </w:rPr>
  </w:style>
  <w:style w:type="character" w:customStyle="1" w:styleId="Heading1Char">
    <w:name w:val="Heading 1 Char"/>
    <w:basedOn w:val="DefaultParagraphFont"/>
    <w:link w:val="Heading1"/>
    <w:uiPriority w:val="9"/>
    <w:rsid w:val="00DC113F"/>
    <w:rPr>
      <w:rFonts w:ascii="Times New Roman" w:eastAsiaTheme="majorEastAsia" w:hAnsi="Times New Roman" w:cstheme="majorBidi"/>
      <w:bCs/>
      <w:color w:val="000000"/>
      <w:sz w:val="30"/>
      <w:szCs w:val="20"/>
    </w:rPr>
  </w:style>
  <w:style w:type="character" w:customStyle="1" w:styleId="Heading2Char">
    <w:name w:val="Heading 2 Char"/>
    <w:basedOn w:val="DefaultParagraphFont"/>
    <w:link w:val="Heading2"/>
    <w:uiPriority w:val="9"/>
    <w:rsid w:val="00DC113F"/>
    <w:rPr>
      <w:rFonts w:ascii="Times New Roman" w:eastAsiaTheme="majorEastAsia" w:hAnsi="Times New Roman" w:cstheme="majorBidi"/>
      <w:color w:val="000000"/>
      <w:sz w:val="30"/>
      <w:szCs w:val="26"/>
    </w:rPr>
  </w:style>
  <w:style w:type="character" w:customStyle="1" w:styleId="Heading3Char">
    <w:name w:val="Heading 3 Char"/>
    <w:basedOn w:val="DefaultParagraphFont"/>
    <w:link w:val="Heading3"/>
    <w:uiPriority w:val="9"/>
    <w:rsid w:val="00DC113F"/>
    <w:rPr>
      <w:rFonts w:ascii="Times New Roman" w:eastAsiaTheme="majorEastAsia" w:hAnsi="Times New Roman" w:cstheme="majorBidi"/>
      <w:bCs/>
      <w:color w:val="000000" w:themeColor="text1"/>
      <w:sz w:val="30"/>
      <w:szCs w:val="20"/>
    </w:rPr>
  </w:style>
  <w:style w:type="character" w:customStyle="1" w:styleId="Heading4Char">
    <w:name w:val="Heading 4 Char"/>
    <w:basedOn w:val="DefaultParagraphFont"/>
    <w:link w:val="Heading4"/>
    <w:uiPriority w:val="9"/>
    <w:rsid w:val="00DC113F"/>
    <w:rPr>
      <w:rFonts w:asciiTheme="majorHAnsi" w:eastAsiaTheme="majorEastAsia" w:hAnsiTheme="majorHAnsi" w:cstheme="majorBidi"/>
      <w:b/>
      <w:bCs/>
      <w:i/>
      <w:iCs/>
      <w:color w:val="4F81BD" w:themeColor="accent1"/>
      <w:sz w:val="30"/>
      <w:szCs w:val="20"/>
    </w:rPr>
  </w:style>
  <w:style w:type="character" w:customStyle="1" w:styleId="Heading5Char">
    <w:name w:val="Heading 5 Char"/>
    <w:basedOn w:val="DefaultParagraphFont"/>
    <w:link w:val="Heading5"/>
    <w:uiPriority w:val="9"/>
    <w:semiHidden/>
    <w:rsid w:val="00DC113F"/>
    <w:rPr>
      <w:rFonts w:asciiTheme="majorHAnsi" w:eastAsiaTheme="majorEastAsia" w:hAnsiTheme="majorHAnsi" w:cstheme="majorBidi"/>
      <w:color w:val="243F60" w:themeColor="accent1" w:themeShade="7F"/>
      <w:sz w:val="30"/>
      <w:szCs w:val="20"/>
    </w:rPr>
  </w:style>
  <w:style w:type="character" w:customStyle="1" w:styleId="Heading6Char">
    <w:name w:val="Heading 6 Char"/>
    <w:basedOn w:val="DefaultParagraphFont"/>
    <w:link w:val="Heading6"/>
    <w:uiPriority w:val="9"/>
    <w:semiHidden/>
    <w:rsid w:val="00DC113F"/>
    <w:rPr>
      <w:rFonts w:asciiTheme="majorHAnsi" w:eastAsiaTheme="majorEastAsia" w:hAnsiTheme="majorHAnsi" w:cstheme="majorBidi"/>
      <w:i/>
      <w:iCs/>
      <w:color w:val="243F60" w:themeColor="accent1" w:themeShade="7F"/>
      <w:sz w:val="30"/>
      <w:szCs w:val="20"/>
    </w:rPr>
  </w:style>
  <w:style w:type="character" w:customStyle="1" w:styleId="Heading7Char">
    <w:name w:val="Heading 7 Char"/>
    <w:basedOn w:val="DefaultParagraphFont"/>
    <w:link w:val="Heading7"/>
    <w:uiPriority w:val="9"/>
    <w:semiHidden/>
    <w:rsid w:val="00DC113F"/>
    <w:rPr>
      <w:rFonts w:asciiTheme="majorHAnsi" w:eastAsiaTheme="majorEastAsia" w:hAnsiTheme="majorHAnsi" w:cstheme="majorBidi"/>
      <w:i/>
      <w:iCs/>
      <w:color w:val="404040" w:themeColor="text1" w:themeTint="BF"/>
      <w:sz w:val="30"/>
      <w:szCs w:val="20"/>
    </w:rPr>
  </w:style>
  <w:style w:type="character" w:customStyle="1" w:styleId="Heading8Char">
    <w:name w:val="Heading 8 Char"/>
    <w:basedOn w:val="DefaultParagraphFont"/>
    <w:link w:val="Heading8"/>
    <w:uiPriority w:val="9"/>
    <w:semiHidden/>
    <w:rsid w:val="00DC113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C113F"/>
    <w:rPr>
      <w:rFonts w:asciiTheme="majorHAnsi" w:eastAsiaTheme="majorEastAsia" w:hAnsiTheme="majorHAnsi" w:cstheme="majorBidi"/>
      <w:i/>
      <w:iCs/>
      <w:color w:val="404040" w:themeColor="text1" w:themeTint="BF"/>
      <w:sz w:val="20"/>
      <w:szCs w:val="20"/>
    </w:rPr>
  </w:style>
  <w:style w:type="paragraph" w:customStyle="1" w:styleId="a6">
    <w:name w:val="Обычный с красной строки"/>
    <w:basedOn w:val="Normal"/>
    <w:link w:val="a7"/>
    <w:qFormat/>
    <w:rsid w:val="00DC113F"/>
    <w:pPr>
      <w:spacing w:after="0" w:line="360" w:lineRule="auto"/>
      <w:ind w:firstLine="709"/>
      <w:jc w:val="both"/>
    </w:pPr>
    <w:rPr>
      <w:rFonts w:ascii="Times New Roman" w:eastAsia="Times New Roman" w:hAnsi="Times New Roman" w:cs="Times New Roman"/>
      <w:color w:val="000000"/>
      <w:sz w:val="30"/>
      <w:szCs w:val="24"/>
    </w:rPr>
  </w:style>
  <w:style w:type="character" w:customStyle="1" w:styleId="a7">
    <w:name w:val="Обычный с красной строки Знак"/>
    <w:link w:val="a6"/>
    <w:rsid w:val="00DC113F"/>
    <w:rPr>
      <w:rFonts w:ascii="Times New Roman" w:eastAsia="Times New Roman" w:hAnsi="Times New Roman" w:cs="Times New Roman"/>
      <w:color w:val="000000"/>
      <w:sz w:val="30"/>
      <w:szCs w:val="24"/>
    </w:rPr>
  </w:style>
  <w:style w:type="paragraph" w:customStyle="1" w:styleId="a8">
    <w:name w:val="Табл. Влево"/>
    <w:basedOn w:val="Normal"/>
    <w:link w:val="a9"/>
    <w:qFormat/>
    <w:rsid w:val="00DC113F"/>
    <w:pPr>
      <w:spacing w:after="0" w:line="264" w:lineRule="auto"/>
      <w:jc w:val="center"/>
    </w:pPr>
    <w:rPr>
      <w:rFonts w:ascii="Times New Roman" w:eastAsia="Times New Roman" w:hAnsi="Times New Roman" w:cs="Arial"/>
      <w:bCs/>
      <w:color w:val="000000"/>
      <w:sz w:val="24"/>
      <w:szCs w:val="20"/>
    </w:rPr>
  </w:style>
  <w:style w:type="paragraph" w:customStyle="1" w:styleId="aa">
    <w:name w:val="Табл. Заголовок"/>
    <w:qFormat/>
    <w:rsid w:val="00DC113F"/>
    <w:pPr>
      <w:keepNext/>
      <w:keepLines/>
      <w:spacing w:after="0" w:line="240" w:lineRule="auto"/>
      <w:jc w:val="center"/>
    </w:pPr>
    <w:rPr>
      <w:rFonts w:ascii="Times New Roman" w:eastAsia="Times New Roman" w:hAnsi="Times New Roman" w:cs="Times New Roman"/>
      <w:color w:val="000000"/>
      <w:sz w:val="24"/>
      <w:szCs w:val="24"/>
    </w:rPr>
  </w:style>
  <w:style w:type="numbering" w:customStyle="1" w:styleId="a">
    <w:name w:val="Заголовок_список"/>
    <w:basedOn w:val="NoList"/>
    <w:rsid w:val="00DC113F"/>
    <w:pPr>
      <w:numPr>
        <w:numId w:val="1"/>
      </w:numPr>
    </w:pPr>
  </w:style>
  <w:style w:type="table" w:styleId="TableWeb1">
    <w:name w:val="Table Web 1"/>
    <w:basedOn w:val="TableNormal"/>
    <w:rsid w:val="00DC113F"/>
    <w:pPr>
      <w:spacing w:after="0" w:line="240" w:lineRule="auto"/>
      <w:jc w:val="both"/>
    </w:pPr>
    <w:rPr>
      <w:rFonts w:ascii="Times New Roman" w:eastAsia="Times New Roman" w:hAnsi="Times New Roman" w:cs="Times New Roman"/>
      <w:color w:val="00000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DC113F"/>
    <w:pPr>
      <w:spacing w:after="0" w:line="240" w:lineRule="auto"/>
    </w:pPr>
    <w:rPr>
      <w:rFonts w:ascii="Times New Roman" w:eastAsiaTheme="minorEastAsia" w:hAnsi="Times New Roman" w:cs="Times New Roman"/>
      <w:color w:val="000000"/>
      <w:sz w:val="24"/>
      <w:szCs w:val="20"/>
    </w:rPr>
  </w:style>
  <w:style w:type="paragraph" w:customStyle="1" w:styleId="ab">
    <w:name w:val="Рис. Название"/>
    <w:next w:val="a6"/>
    <w:autoRedefine/>
    <w:qFormat/>
    <w:rsid w:val="0031637B"/>
    <w:pPr>
      <w:widowControl w:val="0"/>
      <w:spacing w:after="160" w:line="360" w:lineRule="auto"/>
      <w:jc w:val="center"/>
    </w:pPr>
    <w:rPr>
      <w:rFonts w:ascii="Sylfaen" w:eastAsia="Times New Roman" w:hAnsi="Sylfaen" w:cs="Arial"/>
      <w:color w:val="000000"/>
      <w:sz w:val="20"/>
      <w:szCs w:val="24"/>
    </w:rPr>
  </w:style>
  <w:style w:type="paragraph" w:customStyle="1" w:styleId="ac">
    <w:name w:val="Рис. Формат"/>
    <w:next w:val="a6"/>
    <w:qFormat/>
    <w:rsid w:val="00DC113F"/>
    <w:pPr>
      <w:keepNext/>
      <w:keepLines/>
      <w:spacing w:before="120" w:after="0" w:line="240" w:lineRule="auto"/>
      <w:jc w:val="center"/>
    </w:pPr>
    <w:rPr>
      <w:rFonts w:ascii="Times New Roman" w:eastAsia="Times New Roman" w:hAnsi="Times New Roman" w:cs="Times New Roman"/>
      <w:color w:val="000000"/>
      <w:sz w:val="28"/>
      <w:szCs w:val="20"/>
    </w:rPr>
  </w:style>
  <w:style w:type="table" w:customStyle="1" w:styleId="1">
    <w:name w:val="Сетка таблицы1"/>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hemeFill="background1" w:themeFillShade="F2"/>
      </w:tcPr>
    </w:tblStylePr>
  </w:style>
  <w:style w:type="table" w:customStyle="1" w:styleId="21">
    <w:name w:val="Сетка таблицы21"/>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DC113F"/>
    <w:pPr>
      <w:spacing w:after="0" w:line="240" w:lineRule="auto"/>
    </w:pPr>
    <w:rPr>
      <w:rFonts w:ascii="Times New Roman" w:eastAsiaTheme="minorEastAsia" w:hAnsi="Times New Roman" w:cs="Times New Roman"/>
      <w:color w:val="000000"/>
      <w:sz w:val="24"/>
      <w:szCs w:val="20"/>
    </w:rPr>
    <w:tblPr/>
  </w:style>
  <w:style w:type="table" w:customStyle="1" w:styleId="12">
    <w:name w:val="Сетка таблицы светлая1"/>
    <w:basedOn w:val="TableNormal"/>
    <w:uiPriority w:val="40"/>
    <w:rsid w:val="00DC113F"/>
    <w:pPr>
      <w:spacing w:before="120" w:after="120" w:line="240" w:lineRule="auto"/>
    </w:pPr>
    <w:rPr>
      <w:rFonts w:ascii="Times New Roman" w:eastAsiaTheme="minorEastAsia" w:hAnsi="Times New Roman" w:cs="Times New Roman"/>
      <w:color w:val="000000"/>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hemeFill="background1" w:themeFillShade="F2"/>
      </w:tcPr>
    </w:tblStylePr>
  </w:style>
  <w:style w:type="table" w:customStyle="1" w:styleId="9">
    <w:name w:val="Сетка таблицы9"/>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19">
    <w:name w:val="Сетка таблицы19"/>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20">
    <w:name w:val="Сетка таблицы20"/>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22">
    <w:name w:val="Сетка таблицы22"/>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DC113F"/>
    <w:pPr>
      <w:spacing w:after="0" w:line="240" w:lineRule="auto"/>
    </w:pPr>
    <w:rPr>
      <w:rFonts w:ascii="Arial" w:eastAsia="Times New Roman" w:hAnsi="Arial" w:cs="Times New Roman"/>
      <w:color w:val="000000"/>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DC113F"/>
    <w:pPr>
      <w:keepNext/>
      <w:keepLines/>
      <w:widowControl w:val="0"/>
      <w:spacing w:after="120" w:line="240" w:lineRule="auto"/>
      <w:jc w:val="center"/>
    </w:pPr>
    <w:rPr>
      <w:rFonts w:ascii="Times New Roman" w:eastAsia="Times New Roman" w:hAnsi="Times New Roman" w:cs="Times New Roman"/>
      <w:bCs/>
      <w:color w:val="000000"/>
      <w:sz w:val="30"/>
      <w:szCs w:val="20"/>
    </w:rPr>
  </w:style>
  <w:style w:type="paragraph" w:styleId="FootnoteText">
    <w:name w:val="footnote text"/>
    <w:basedOn w:val="Normal"/>
    <w:link w:val="FootnoteTextChar"/>
    <w:uiPriority w:val="99"/>
    <w:semiHidden/>
    <w:unhideWhenUsed/>
    <w:rsid w:val="00DC113F"/>
    <w:pPr>
      <w:spacing w:after="0" w:line="240" w:lineRule="auto"/>
      <w:jc w:val="both"/>
    </w:pPr>
    <w:rPr>
      <w:rFonts w:ascii="Times New Roman" w:eastAsiaTheme="minorEastAsia" w:hAnsi="Times New Roman" w:cs="Times New Roman"/>
      <w:color w:val="000000"/>
      <w:sz w:val="20"/>
      <w:szCs w:val="20"/>
    </w:rPr>
  </w:style>
  <w:style w:type="character" w:customStyle="1" w:styleId="FootnoteTextChar">
    <w:name w:val="Footnote Text Char"/>
    <w:basedOn w:val="DefaultParagraphFont"/>
    <w:link w:val="FootnoteText"/>
    <w:uiPriority w:val="99"/>
    <w:semiHidden/>
    <w:rsid w:val="00DC113F"/>
    <w:rPr>
      <w:rFonts w:ascii="Times New Roman" w:eastAsiaTheme="minorEastAsia" w:hAnsi="Times New Roman" w:cs="Times New Roman"/>
      <w:color w:val="000000"/>
      <w:sz w:val="20"/>
      <w:szCs w:val="20"/>
    </w:rPr>
  </w:style>
  <w:style w:type="character" w:styleId="FootnoteReference">
    <w:name w:val="footnote reference"/>
    <w:basedOn w:val="DefaultParagraphFont"/>
    <w:uiPriority w:val="99"/>
    <w:semiHidden/>
    <w:unhideWhenUsed/>
    <w:rsid w:val="00DC113F"/>
    <w:rPr>
      <w:vertAlign w:val="superscript"/>
    </w:rPr>
  </w:style>
  <w:style w:type="paragraph" w:customStyle="1" w:styleId="ae">
    <w:name w:val="Для удаления"/>
    <w:basedOn w:val="a6"/>
    <w:link w:val="af"/>
    <w:qFormat/>
    <w:rsid w:val="00DC113F"/>
    <w:rPr>
      <w:color w:val="A6A6A6" w:themeColor="background1" w:themeShade="A6"/>
    </w:rPr>
  </w:style>
  <w:style w:type="character" w:customStyle="1" w:styleId="af">
    <w:name w:val="Для удаления Знак"/>
    <w:basedOn w:val="DefaultParagraphFont"/>
    <w:link w:val="ae"/>
    <w:rsid w:val="00DC113F"/>
    <w:rPr>
      <w:rFonts w:ascii="Times New Roman" w:eastAsia="Times New Roman" w:hAnsi="Times New Roman" w:cs="Times New Roman"/>
      <w:color w:val="A6A6A6" w:themeColor="background1" w:themeShade="A6"/>
      <w:sz w:val="30"/>
      <w:szCs w:val="24"/>
    </w:rPr>
  </w:style>
  <w:style w:type="paragraph" w:customStyle="1" w:styleId="af0">
    <w:name w:val="_Портфель_имя"/>
    <w:qFormat/>
    <w:rsid w:val="00DC113F"/>
    <w:pPr>
      <w:spacing w:line="240" w:lineRule="auto"/>
      <w:jc w:val="center"/>
    </w:pPr>
    <w:rPr>
      <w:rFonts w:ascii="Times New Roman Полужирный" w:eastAsia="Times New Roman" w:hAnsi="Times New Roman Полужирный" w:cs="Times New Roman"/>
      <w:b/>
      <w:caps/>
      <w:color w:val="000000"/>
      <w:sz w:val="36"/>
      <w:szCs w:val="36"/>
    </w:rPr>
  </w:style>
  <w:style w:type="table" w:customStyle="1" w:styleId="110">
    <w:name w:val="Сетка таблицы110"/>
    <w:basedOn w:val="TableNormal"/>
    <w:next w:val="TableGrid"/>
    <w:uiPriority w:val="59"/>
    <w:rsid w:val="00DC113F"/>
    <w:pPr>
      <w:spacing w:after="0" w:line="240" w:lineRule="auto"/>
    </w:pPr>
    <w:rPr>
      <w:rFonts w:ascii="Times New Roman" w:eastAsia="Times New Roman" w:hAnsi="Times New Roman" w:cs="Times New Roman"/>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DC113F"/>
    <w:pPr>
      <w:outlineLvl w:val="2"/>
    </w:pPr>
  </w:style>
  <w:style w:type="character" w:customStyle="1" w:styleId="af2">
    <w:name w:val="Обычный с номером Знак"/>
    <w:basedOn w:val="a7"/>
    <w:link w:val="af1"/>
    <w:rsid w:val="00DC113F"/>
    <w:rPr>
      <w:rFonts w:ascii="Times New Roman" w:eastAsia="Times New Roman" w:hAnsi="Times New Roman" w:cs="Times New Roman"/>
      <w:color w:val="000000"/>
      <w:sz w:val="30"/>
      <w:szCs w:val="24"/>
    </w:rPr>
  </w:style>
  <w:style w:type="character" w:customStyle="1" w:styleId="a9">
    <w:name w:val="Табл. Влево Знак"/>
    <w:basedOn w:val="DefaultParagraphFont"/>
    <w:link w:val="a8"/>
    <w:rsid w:val="00DC113F"/>
    <w:rPr>
      <w:rFonts w:ascii="Times New Roman" w:eastAsia="Times New Roman" w:hAnsi="Times New Roman" w:cs="Arial"/>
      <w:bCs/>
      <w:color w:val="000000"/>
      <w:sz w:val="24"/>
      <w:szCs w:val="20"/>
    </w:rPr>
  </w:style>
  <w:style w:type="paragraph" w:customStyle="1" w:styleId="af3">
    <w:name w:val="Отступ между таблицами"/>
    <w:basedOn w:val="ad"/>
    <w:qFormat/>
    <w:rsid w:val="00DC113F"/>
    <w:pPr>
      <w:spacing w:after="0" w:line="14" w:lineRule="auto"/>
    </w:pPr>
    <w:rPr>
      <w:sz w:val="2"/>
    </w:rPr>
  </w:style>
  <w:style w:type="paragraph" w:customStyle="1" w:styleId="af4">
    <w:name w:val="Табл. нумерация"/>
    <w:basedOn w:val="af1"/>
    <w:link w:val="af5"/>
    <w:qFormat/>
    <w:rsid w:val="00DC113F"/>
    <w:pPr>
      <w:keepNext/>
      <w:keepLines/>
      <w:spacing w:before="240" w:after="240" w:line="240" w:lineRule="auto"/>
      <w:ind w:firstLine="0"/>
      <w:jc w:val="right"/>
      <w:outlineLvl w:val="9"/>
    </w:pPr>
  </w:style>
  <w:style w:type="paragraph" w:customStyle="1" w:styleId="af6">
    <w:name w:val="Табл. название"/>
    <w:basedOn w:val="a8"/>
    <w:link w:val="af7"/>
    <w:qFormat/>
    <w:rsid w:val="00DC113F"/>
    <w:pPr>
      <w:keepNext/>
      <w:spacing w:after="120" w:line="240" w:lineRule="auto"/>
    </w:pPr>
    <w:rPr>
      <w:sz w:val="30"/>
    </w:rPr>
  </w:style>
  <w:style w:type="character" w:customStyle="1" w:styleId="af5">
    <w:name w:val="Табл. нумерация Знак"/>
    <w:basedOn w:val="af2"/>
    <w:link w:val="af4"/>
    <w:rsid w:val="00DC113F"/>
    <w:rPr>
      <w:rFonts w:ascii="Times New Roman" w:eastAsia="Times New Roman" w:hAnsi="Times New Roman" w:cs="Times New Roman"/>
      <w:color w:val="000000"/>
      <w:sz w:val="30"/>
      <w:szCs w:val="24"/>
    </w:rPr>
  </w:style>
  <w:style w:type="character" w:customStyle="1" w:styleId="af7">
    <w:name w:val="Табл. название Знак"/>
    <w:basedOn w:val="a9"/>
    <w:link w:val="af6"/>
    <w:rsid w:val="00DC113F"/>
    <w:rPr>
      <w:rFonts w:ascii="Times New Roman" w:eastAsia="Times New Roman" w:hAnsi="Times New Roman" w:cs="Arial"/>
      <w:bCs/>
      <w:color w:val="000000"/>
      <w:sz w:val="30"/>
      <w:szCs w:val="20"/>
    </w:rPr>
  </w:style>
  <w:style w:type="character" w:customStyle="1" w:styleId="a4">
    <w:name w:val="Вид документа Знак"/>
    <w:basedOn w:val="DefaultParagraphFont"/>
    <w:link w:val="a3"/>
    <w:locked/>
    <w:rsid w:val="00DC113F"/>
    <w:rPr>
      <w:rFonts w:ascii="Times New Roman ??????????" w:eastAsiaTheme="minorEastAsia" w:hAnsi="Times New Roman ??????????" w:cs="Times New Roman"/>
      <w:b/>
      <w:caps/>
      <w:color w:val="000000"/>
      <w:sz w:val="30"/>
      <w:szCs w:val="20"/>
    </w:rPr>
  </w:style>
  <w:style w:type="character" w:styleId="Hyperlink">
    <w:name w:val="Hyperlink"/>
    <w:uiPriority w:val="99"/>
    <w:unhideWhenUsed/>
    <w:rsid w:val="00DC113F"/>
    <w:rPr>
      <w:color w:val="0000FF" w:themeColor="hyperlink"/>
      <w:u w:val="single"/>
    </w:rPr>
  </w:style>
  <w:style w:type="table" w:customStyle="1" w:styleId="24">
    <w:name w:val="Сетка таблицы24"/>
    <w:basedOn w:val="TableNormal"/>
    <w:next w:val="TableGrid"/>
    <w:uiPriority w:val="59"/>
    <w:rsid w:val="00DC113F"/>
    <w:pPr>
      <w:spacing w:after="0" w:line="240" w:lineRule="auto"/>
    </w:pPr>
    <w:rPr>
      <w:rFonts w:ascii="Times New Roman" w:eastAsia="Times New Roman" w:hAnsi="Times New Roman"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paragraph" w:styleId="EndnoteText">
    <w:name w:val="endnote text"/>
    <w:basedOn w:val="Normal"/>
    <w:link w:val="EndnoteTextChar"/>
    <w:uiPriority w:val="99"/>
    <w:semiHidden/>
    <w:unhideWhenUsed/>
    <w:rsid w:val="00DC113F"/>
    <w:pPr>
      <w:spacing w:after="0" w:line="240" w:lineRule="auto"/>
      <w:jc w:val="both"/>
    </w:pPr>
    <w:rPr>
      <w:rFonts w:ascii="Times New Roman" w:eastAsiaTheme="minorEastAsia" w:hAnsi="Times New Roman"/>
      <w:sz w:val="20"/>
      <w:szCs w:val="20"/>
    </w:rPr>
  </w:style>
  <w:style w:type="character" w:customStyle="1" w:styleId="EndnoteTextChar">
    <w:name w:val="Endnote Text Char"/>
    <w:basedOn w:val="DefaultParagraphFont"/>
    <w:link w:val="EndnoteText"/>
    <w:uiPriority w:val="99"/>
    <w:semiHidden/>
    <w:rsid w:val="00DC113F"/>
    <w:rPr>
      <w:rFonts w:ascii="Times New Roman" w:eastAsiaTheme="minorEastAsia" w:hAnsi="Times New Roman"/>
      <w:sz w:val="20"/>
      <w:szCs w:val="20"/>
    </w:rPr>
  </w:style>
  <w:style w:type="paragraph" w:customStyle="1" w:styleId="af8">
    <w:name w:val="_Основной с красной строки"/>
    <w:link w:val="af9"/>
    <w:qFormat/>
    <w:rsid w:val="00DC113F"/>
    <w:pPr>
      <w:spacing w:after="0" w:line="360" w:lineRule="auto"/>
      <w:ind w:firstLine="709"/>
      <w:jc w:val="both"/>
    </w:pPr>
    <w:rPr>
      <w:rFonts w:ascii="Times New Roman" w:eastAsia="Times New Roman" w:hAnsi="Times New Roman" w:cs="Times New Roman"/>
      <w:sz w:val="30"/>
      <w:szCs w:val="24"/>
    </w:rPr>
  </w:style>
  <w:style w:type="character" w:customStyle="1" w:styleId="af9">
    <w:name w:val="_Основной с красной строки Знак"/>
    <w:link w:val="af8"/>
    <w:rsid w:val="00DC113F"/>
    <w:rPr>
      <w:rFonts w:ascii="Times New Roman" w:eastAsia="Times New Roman" w:hAnsi="Times New Roman" w:cs="Times New Roman"/>
      <w:sz w:val="30"/>
      <w:szCs w:val="24"/>
    </w:rPr>
  </w:style>
  <w:style w:type="paragraph" w:customStyle="1" w:styleId="afa">
    <w:name w:val="Табл. по центру"/>
    <w:basedOn w:val="a8"/>
    <w:link w:val="afb"/>
    <w:qFormat/>
    <w:rsid w:val="00DC113F"/>
    <w:rPr>
      <w:noProof/>
      <w:color w:val="auto"/>
    </w:rPr>
  </w:style>
  <w:style w:type="character" w:customStyle="1" w:styleId="afb">
    <w:name w:val="Табл. по центру Знак"/>
    <w:basedOn w:val="a9"/>
    <w:link w:val="afa"/>
    <w:rsid w:val="00DC113F"/>
    <w:rPr>
      <w:rFonts w:ascii="Times New Roman" w:eastAsia="Times New Roman" w:hAnsi="Times New Roman" w:cs="Arial"/>
      <w:bCs/>
      <w:noProof/>
      <w:color w:val="000000"/>
      <w:sz w:val="24"/>
      <w:szCs w:val="20"/>
    </w:rPr>
  </w:style>
  <w:style w:type="paragraph" w:styleId="ListParagraph">
    <w:name w:val="List Paragraph"/>
    <w:basedOn w:val="Normal"/>
    <w:uiPriority w:val="34"/>
    <w:rsid w:val="00DC113F"/>
    <w:pPr>
      <w:spacing w:after="0" w:line="360" w:lineRule="auto"/>
      <w:ind w:left="720"/>
      <w:contextualSpacing/>
      <w:jc w:val="both"/>
    </w:pPr>
    <w:rPr>
      <w:rFonts w:ascii="Times New Roman" w:eastAsiaTheme="minorEastAsia" w:hAnsi="Times New Roman"/>
      <w:sz w:val="30"/>
    </w:rPr>
  </w:style>
  <w:style w:type="paragraph" w:customStyle="1" w:styleId="afc">
    <w:name w:val="ПВД_Табл. название"/>
    <w:qFormat/>
    <w:rsid w:val="00DC113F"/>
    <w:pPr>
      <w:keepNext/>
      <w:spacing w:after="120" w:line="240" w:lineRule="auto"/>
      <w:jc w:val="center"/>
    </w:pPr>
    <w:rPr>
      <w:rFonts w:ascii="Times New Roman" w:eastAsia="Times New Roman" w:hAnsi="Times New Roman" w:cs="Times New Roman"/>
      <w:bCs/>
      <w:sz w:val="30"/>
      <w:szCs w:val="28"/>
    </w:rPr>
  </w:style>
  <w:style w:type="paragraph" w:customStyle="1" w:styleId="afd">
    <w:name w:val="ПВД_Табл. Заголовок"/>
    <w:basedOn w:val="Normal"/>
    <w:rsid w:val="00DC113F"/>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DC113F"/>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DC113F"/>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character" w:customStyle="1" w:styleId="1b">
    <w:name w:val="Неразрешенное упоминание1"/>
    <w:basedOn w:val="DefaultParagraphFont"/>
    <w:uiPriority w:val="99"/>
    <w:semiHidden/>
    <w:unhideWhenUsed/>
    <w:rsid w:val="00DC113F"/>
    <w:rPr>
      <w:color w:val="605E5C"/>
      <w:shd w:val="clear" w:color="auto" w:fill="E1DFDD"/>
    </w:rPr>
  </w:style>
  <w:style w:type="paragraph" w:customStyle="1" w:styleId="aff">
    <w:name w:val="Титул. Название документа"/>
    <w:basedOn w:val="Normal"/>
    <w:link w:val="aff0"/>
    <w:qFormat/>
    <w:rsid w:val="00DC113F"/>
    <w:pPr>
      <w:spacing w:before="1500" w:after="0" w:line="240" w:lineRule="auto"/>
      <w:jc w:val="center"/>
    </w:pPr>
    <w:rPr>
      <w:rFonts w:ascii="Times New Roman" w:eastAsia="Times New Roman" w:hAnsi="Times New Roman" w:cs="Times New Roman"/>
      <w:b/>
      <w:caps/>
      <w:sz w:val="32"/>
      <w:szCs w:val="24"/>
    </w:rPr>
  </w:style>
  <w:style w:type="paragraph" w:customStyle="1" w:styleId="aff1">
    <w:name w:val="Титул. Название сервиса"/>
    <w:basedOn w:val="Normal"/>
    <w:link w:val="aff2"/>
    <w:rsid w:val="00DC113F"/>
    <w:pPr>
      <w:spacing w:before="120" w:after="0" w:line="240" w:lineRule="auto"/>
      <w:jc w:val="center"/>
    </w:pPr>
    <w:rPr>
      <w:rFonts w:ascii="Times New Roman" w:eastAsia="Times New Roman" w:hAnsi="Times New Roman" w:cs="Times New Roman"/>
      <w:b/>
      <w:sz w:val="36"/>
      <w:szCs w:val="36"/>
    </w:rPr>
  </w:style>
  <w:style w:type="character" w:customStyle="1" w:styleId="aff2">
    <w:name w:val="Титул. Название сервиса Знак"/>
    <w:link w:val="aff1"/>
    <w:rsid w:val="00DC113F"/>
    <w:rPr>
      <w:rFonts w:ascii="Times New Roman" w:eastAsia="Times New Roman" w:hAnsi="Times New Roman" w:cs="Times New Roman"/>
      <w:b/>
      <w:sz w:val="36"/>
      <w:szCs w:val="36"/>
    </w:rPr>
  </w:style>
  <w:style w:type="character" w:customStyle="1" w:styleId="aff0">
    <w:name w:val="Титул. Название документа Знак"/>
    <w:link w:val="aff"/>
    <w:rsid w:val="00DC113F"/>
    <w:rPr>
      <w:rFonts w:ascii="Times New Roman" w:eastAsia="Times New Roman" w:hAnsi="Times New Roman" w:cs="Times New Roman"/>
      <w:b/>
      <w:caps/>
      <w:sz w:val="32"/>
      <w:szCs w:val="24"/>
    </w:rPr>
  </w:style>
  <w:style w:type="paragraph" w:customStyle="1" w:styleId="aff3">
    <w:name w:val="Титул. Дата"/>
    <w:basedOn w:val="Normal"/>
    <w:link w:val="aff4"/>
    <w:rsid w:val="00DC113F"/>
    <w:pPr>
      <w:spacing w:before="200" w:after="0" w:line="240" w:lineRule="auto"/>
      <w:jc w:val="center"/>
    </w:pPr>
    <w:rPr>
      <w:rFonts w:ascii="Times New Roman" w:eastAsia="Times New Roman" w:hAnsi="Times New Roman" w:cs="Times New Roman"/>
      <w:sz w:val="30"/>
      <w:szCs w:val="24"/>
    </w:rPr>
  </w:style>
  <w:style w:type="paragraph" w:customStyle="1" w:styleId="aff5">
    <w:name w:val="Титул. Проект"/>
    <w:qFormat/>
    <w:rsid w:val="00DC113F"/>
    <w:pPr>
      <w:widowControl w:val="0"/>
      <w:spacing w:before="60" w:after="60" w:line="360" w:lineRule="auto"/>
      <w:jc w:val="right"/>
    </w:pPr>
    <w:rPr>
      <w:rFonts w:ascii="Times New Roman" w:eastAsia="Times New Roman" w:hAnsi="Times New Roman" w:cs="Times New Roman"/>
      <w:b/>
      <w:i/>
      <w:color w:val="000000"/>
      <w:spacing w:val="20"/>
      <w:sz w:val="28"/>
      <w:szCs w:val="28"/>
    </w:rPr>
  </w:style>
  <w:style w:type="paragraph" w:customStyle="1" w:styleId="aff6">
    <w:name w:val="Титул. Владелец документа"/>
    <w:qFormat/>
    <w:rsid w:val="00DC113F"/>
    <w:pPr>
      <w:widowControl w:val="0"/>
      <w:spacing w:before="60" w:after="60" w:line="240" w:lineRule="auto"/>
      <w:jc w:val="center"/>
    </w:pPr>
    <w:rPr>
      <w:rFonts w:ascii="Times New Roman Полужирный" w:eastAsia="Times New Roman" w:hAnsi="Times New Roman Полужирный" w:cs="Times New Roman"/>
      <w:b/>
      <w:caps/>
      <w:color w:val="000000"/>
      <w:spacing w:val="20"/>
      <w:sz w:val="32"/>
      <w:szCs w:val="32"/>
    </w:rPr>
  </w:style>
  <w:style w:type="paragraph" w:customStyle="1" w:styleId="aff7">
    <w:name w:val="Титул. Документ имя"/>
    <w:qFormat/>
    <w:rsid w:val="00DC113F"/>
    <w:pPr>
      <w:spacing w:after="0" w:line="240" w:lineRule="auto"/>
      <w:jc w:val="center"/>
    </w:pPr>
    <w:rPr>
      <w:rFonts w:ascii="Times New Roman" w:eastAsia="Times New Roman" w:hAnsi="Times New Roman" w:cs="Times New Roman"/>
      <w:b/>
      <w:sz w:val="36"/>
      <w:szCs w:val="36"/>
    </w:rPr>
  </w:style>
  <w:style w:type="numbering" w:customStyle="1" w:styleId="a0">
    <w:name w:val="_нумерованный_текст"/>
    <w:basedOn w:val="NoList"/>
    <w:uiPriority w:val="99"/>
    <w:rsid w:val="00DC113F"/>
    <w:pPr>
      <w:numPr>
        <w:numId w:val="36"/>
      </w:numPr>
    </w:pPr>
  </w:style>
  <w:style w:type="character" w:customStyle="1" w:styleId="aff4">
    <w:name w:val="Титул. Дата Знак"/>
    <w:basedOn w:val="DefaultParagraphFont"/>
    <w:link w:val="aff3"/>
    <w:rsid w:val="00DC113F"/>
    <w:rPr>
      <w:rFonts w:ascii="Times New Roman" w:eastAsia="Times New Roman" w:hAnsi="Times New Roman" w:cs="Times New Roman"/>
      <w:sz w:val="30"/>
      <w:szCs w:val="24"/>
    </w:rPr>
  </w:style>
  <w:style w:type="paragraph" w:customStyle="1" w:styleId="aff8">
    <w:name w:val="Табл. По ширине"/>
    <w:link w:val="aff9"/>
    <w:qFormat/>
    <w:rsid w:val="00DC113F"/>
    <w:pPr>
      <w:spacing w:after="0" w:line="240" w:lineRule="auto"/>
      <w:jc w:val="both"/>
    </w:pPr>
    <w:rPr>
      <w:rFonts w:ascii="Times New Roman" w:eastAsia="Times New Roman" w:hAnsi="Times New Roman" w:cs="Arial"/>
      <w:bCs/>
      <w:sz w:val="24"/>
      <w:szCs w:val="20"/>
    </w:rPr>
  </w:style>
  <w:style w:type="character" w:customStyle="1" w:styleId="aff9">
    <w:name w:val="Табл. По ширине Знак"/>
    <w:basedOn w:val="DefaultParagraphFont"/>
    <w:link w:val="aff8"/>
    <w:rsid w:val="00DC113F"/>
    <w:rPr>
      <w:rFonts w:ascii="Times New Roman" w:eastAsia="Times New Roman" w:hAnsi="Times New Roman" w:cs="Arial"/>
      <w:bCs/>
      <w:sz w:val="24"/>
      <w:szCs w:val="20"/>
    </w:rPr>
  </w:style>
  <w:style w:type="paragraph" w:customStyle="1" w:styleId="1c">
    <w:name w:val="Заголовок 1 ПВД"/>
    <w:basedOn w:val="Heading1"/>
    <w:qFormat/>
    <w:rsid w:val="00DC113F"/>
    <w:pPr>
      <w:contextualSpacing/>
    </w:pPr>
    <w:rPr>
      <w:bCs w:val="0"/>
      <w:color w:val="auto"/>
      <w:szCs w:val="32"/>
    </w:rPr>
  </w:style>
  <w:style w:type="paragraph" w:customStyle="1" w:styleId="25">
    <w:name w:val="Заголовок 2 ПВД"/>
    <w:basedOn w:val="Heading1"/>
    <w:qFormat/>
    <w:rsid w:val="00DC113F"/>
    <w:pPr>
      <w:contextualSpacing/>
      <w:outlineLvl w:val="1"/>
    </w:pPr>
    <w:rPr>
      <w:bCs w:val="0"/>
      <w:color w:val="auto"/>
      <w:szCs w:val="32"/>
    </w:rPr>
  </w:style>
  <w:style w:type="paragraph" w:customStyle="1" w:styleId="affa">
    <w:name w:val="ПВД_Обычный с номером"/>
    <w:basedOn w:val="Normal"/>
    <w:qFormat/>
    <w:rsid w:val="00DC113F"/>
    <w:pPr>
      <w:spacing w:after="0" w:line="360" w:lineRule="auto"/>
      <w:ind w:firstLine="709"/>
      <w:jc w:val="both"/>
    </w:pPr>
    <w:rPr>
      <w:rFonts w:ascii="Calibri" w:eastAsia="Calibri" w:hAnsi="Calibri" w:cs="Times New Roman"/>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gif"/><Relationship Id="rId34" Type="http://schemas.openxmlformats.org/officeDocument/2006/relationships/footer" Target="footer2.xml"/><Relationship Id="rId42" Type="http://schemas.openxmlformats.org/officeDocument/2006/relationships/footer" Target="footer4.xml"/><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header" Target="header8.xml"/><Relationship Id="rId63" Type="http://schemas.openxmlformats.org/officeDocument/2006/relationships/footer" Target="footer7.xml"/><Relationship Id="rId68" Type="http://schemas.openxmlformats.org/officeDocument/2006/relationships/header" Target="header11.xml"/><Relationship Id="rId76" Type="http://schemas.openxmlformats.org/officeDocument/2006/relationships/image" Target="media/image37.jpeg"/><Relationship Id="rId84" Type="http://schemas.openxmlformats.org/officeDocument/2006/relationships/footer" Target="footer14.xml"/><Relationship Id="rId89" Type="http://schemas.openxmlformats.org/officeDocument/2006/relationships/header" Target="header16.xml"/><Relationship Id="rId97" Type="http://schemas.openxmlformats.org/officeDocument/2006/relationships/footer" Target="footer21.xml"/><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footer" Target="footer18.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footer" Target="footer1.xml"/><Relationship Id="rId11" Type="http://schemas.openxmlformats.org/officeDocument/2006/relationships/image" Target="media/image3.emf"/><Relationship Id="rId24" Type="http://schemas.openxmlformats.org/officeDocument/2006/relationships/image" Target="media/image14.gif"/><Relationship Id="rId32" Type="http://schemas.openxmlformats.org/officeDocument/2006/relationships/package" Target="embeddings/_________Microsoft_Visio11111111111111111444444.vsdx"/><Relationship Id="rId37" Type="http://schemas.openxmlformats.org/officeDocument/2006/relationships/footer" Target="footer3.xml"/><Relationship Id="rId40" Type="http://schemas.openxmlformats.org/officeDocument/2006/relationships/header" Target="header5.xml"/><Relationship Id="rId45" Type="http://schemas.openxmlformats.org/officeDocument/2006/relationships/image" Target="media/image24.png"/><Relationship Id="rId53" Type="http://schemas.openxmlformats.org/officeDocument/2006/relationships/package" Target="embeddings/_________Microsoft_Visio33333333333333333666666.vsdx"/><Relationship Id="rId58" Type="http://schemas.openxmlformats.org/officeDocument/2006/relationships/image" Target="media/image32.emf"/><Relationship Id="rId66" Type="http://schemas.openxmlformats.org/officeDocument/2006/relationships/header" Target="header10.xml"/><Relationship Id="rId74" Type="http://schemas.openxmlformats.org/officeDocument/2006/relationships/header" Target="header12.xml"/><Relationship Id="rId79" Type="http://schemas.openxmlformats.org/officeDocument/2006/relationships/image" Target="media/image39.emf"/><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footer" Target="footer6.xml"/><Relationship Id="rId82" Type="http://schemas.openxmlformats.org/officeDocument/2006/relationships/footer" Target="footer12.xml"/><Relationship Id="rId90" Type="http://schemas.openxmlformats.org/officeDocument/2006/relationships/footer" Target="footer17.xml"/><Relationship Id="rId95" Type="http://schemas.openxmlformats.org/officeDocument/2006/relationships/header" Target="header19.xml"/><Relationship Id="rId19" Type="http://schemas.openxmlformats.org/officeDocument/2006/relationships/image" Target="media/image9.gif"/><Relationship Id="rId14" Type="http://schemas.openxmlformats.org/officeDocument/2006/relationships/package" Target="embeddings/Microsoft_Visio_Drawing233333333333333333333333.vsdx"/><Relationship Id="rId22" Type="http://schemas.openxmlformats.org/officeDocument/2006/relationships/image" Target="media/image12.gif"/><Relationship Id="rId27" Type="http://schemas.openxmlformats.org/officeDocument/2006/relationships/image" Target="media/image17.jpeg"/><Relationship Id="rId30" Type="http://schemas.openxmlformats.org/officeDocument/2006/relationships/image" Target="media/image19.png"/><Relationship Id="rId35" Type="http://schemas.openxmlformats.org/officeDocument/2006/relationships/header" Target="header2.xml"/><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1.emf"/><Relationship Id="rId64" Type="http://schemas.openxmlformats.org/officeDocument/2006/relationships/image" Target="media/image33.png"/><Relationship Id="rId69" Type="http://schemas.openxmlformats.org/officeDocument/2006/relationships/image" Target="media/image35.emf"/><Relationship Id="rId77" Type="http://schemas.openxmlformats.org/officeDocument/2006/relationships/image" Target="media/image38.emf"/><Relationship Id="rId8" Type="http://schemas.openxmlformats.org/officeDocument/2006/relationships/image" Target="media/image1.png"/><Relationship Id="rId51" Type="http://schemas.openxmlformats.org/officeDocument/2006/relationships/package" Target="embeddings/_________Microsoft_Visio22222222222222222555555.vsdx"/><Relationship Id="rId72" Type="http://schemas.openxmlformats.org/officeDocument/2006/relationships/footer" Target="footer9.xml"/><Relationship Id="rId80" Type="http://schemas.openxmlformats.org/officeDocument/2006/relationships/package" Target="embeddings/_________Microsoft_Visio3333333333333111111111111.vsdx"/><Relationship Id="rId85" Type="http://schemas.openxmlformats.org/officeDocument/2006/relationships/header" Target="header14.xml"/><Relationship Id="rId93" Type="http://schemas.openxmlformats.org/officeDocument/2006/relationships/header" Target="header18.xm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22222222222222222222222.vsdx"/><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header" Target="header1.xml"/><Relationship Id="rId38" Type="http://schemas.openxmlformats.org/officeDocument/2006/relationships/image" Target="media/image21.png"/><Relationship Id="rId46" Type="http://schemas.openxmlformats.org/officeDocument/2006/relationships/image" Target="media/image25.png"/><Relationship Id="rId59" Type="http://schemas.openxmlformats.org/officeDocument/2006/relationships/package" Target="embeddings/Microsoft_Visio_Drawing12222222222888888.vsdx"/><Relationship Id="rId67" Type="http://schemas.openxmlformats.org/officeDocument/2006/relationships/footer" Target="footer8.xml"/><Relationship Id="rId20" Type="http://schemas.openxmlformats.org/officeDocument/2006/relationships/image" Target="media/image10.gif"/><Relationship Id="rId41" Type="http://schemas.openxmlformats.org/officeDocument/2006/relationships/header" Target="header6.xml"/><Relationship Id="rId54" Type="http://schemas.openxmlformats.org/officeDocument/2006/relationships/header" Target="header7.xml"/><Relationship Id="rId62" Type="http://schemas.openxmlformats.org/officeDocument/2006/relationships/header" Target="header9.xml"/><Relationship Id="rId70" Type="http://schemas.openxmlformats.org/officeDocument/2006/relationships/package" Target="embeddings/_________Microsoft_Visio1111111111111999999.vsdx"/><Relationship Id="rId75" Type="http://schemas.openxmlformats.org/officeDocument/2006/relationships/footer" Target="footer11.xml"/><Relationship Id="rId83" Type="http://schemas.openxmlformats.org/officeDocument/2006/relationships/footer" Target="footer13.xml"/><Relationship Id="rId88" Type="http://schemas.openxmlformats.org/officeDocument/2006/relationships/footer" Target="footer16.xml"/><Relationship Id="rId91" Type="http://schemas.openxmlformats.org/officeDocument/2006/relationships/header" Target="header17.xml"/><Relationship Id="rId96" Type="http://schemas.openxmlformats.org/officeDocument/2006/relationships/footer" Target="foot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jpeg"/><Relationship Id="rId36" Type="http://schemas.openxmlformats.org/officeDocument/2006/relationships/header" Target="header3.xml"/><Relationship Id="rId49" Type="http://schemas.openxmlformats.org/officeDocument/2006/relationships/image" Target="media/image28.jpeg"/><Relationship Id="rId57" Type="http://schemas.openxmlformats.org/officeDocument/2006/relationships/package" Target="embeddings/Microsoft_Visio_Drawing1111111111777777.vsdx"/><Relationship Id="rId10" Type="http://schemas.openxmlformats.org/officeDocument/2006/relationships/package" Target="embeddings/Microsoft_Visio_Drawing11111111111111111111111.vsdx"/><Relationship Id="rId31" Type="http://schemas.openxmlformats.org/officeDocument/2006/relationships/image" Target="media/image20.emf"/><Relationship Id="rId44" Type="http://schemas.openxmlformats.org/officeDocument/2006/relationships/image" Target="media/image23.png"/><Relationship Id="rId52" Type="http://schemas.openxmlformats.org/officeDocument/2006/relationships/image" Target="media/image30.emf"/><Relationship Id="rId60" Type="http://schemas.openxmlformats.org/officeDocument/2006/relationships/footer" Target="footer5.xml"/><Relationship Id="rId65" Type="http://schemas.openxmlformats.org/officeDocument/2006/relationships/image" Target="media/image34.png"/><Relationship Id="rId73" Type="http://schemas.openxmlformats.org/officeDocument/2006/relationships/footer" Target="footer10.xml"/><Relationship Id="rId78" Type="http://schemas.openxmlformats.org/officeDocument/2006/relationships/package" Target="embeddings/_________Microsoft_Visio2222222222222101010101010.vsdx"/><Relationship Id="rId81" Type="http://schemas.openxmlformats.org/officeDocument/2006/relationships/header" Target="header13.xml"/><Relationship Id="rId86" Type="http://schemas.openxmlformats.org/officeDocument/2006/relationships/footer" Target="footer15.xml"/><Relationship Id="rId94" Type="http://schemas.openxmlformats.org/officeDocument/2006/relationships/footer" Target="footer19.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gif"/><Relationship Id="rId39"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16492C-BA58-4F12-96BA-1C4FF9FC0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TotalTime>
  <Pages>421</Pages>
  <Words>84834</Words>
  <Characters>483559</Characters>
  <Application>Microsoft Office Word</Application>
  <DocSecurity>0</DocSecurity>
  <Lines>4029</Lines>
  <Paragraphs>113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67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АС</dc:creator>
  <cp:lastModifiedBy>Tigran Ghandiljyan</cp:lastModifiedBy>
  <cp:revision>73</cp:revision>
  <cp:lastPrinted>2023-12-18T07:25:00Z</cp:lastPrinted>
  <dcterms:created xsi:type="dcterms:W3CDTF">2024-06-13T10:40:00Z</dcterms:created>
  <dcterms:modified xsi:type="dcterms:W3CDTF">2024-06-26T10:48:00Z</dcterms:modified>
</cp:coreProperties>
</file>